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E53EC5" w14:textId="7F214515" w:rsidR="00992E7F" w:rsidRPr="00D501DC" w:rsidRDefault="00FF1AD0" w:rsidP="00EF7A8F">
      <w:pPr>
        <w:tabs>
          <w:tab w:val="left" w:pos="9496"/>
        </w:tabs>
        <w:spacing w:line="200" w:lineRule="atLeast"/>
        <w:rPr>
          <w:rFonts w:ascii="Times New Roman" w:eastAsia="Times New Roman" w:hAnsi="Times New Roman" w:cs="Times New Roman"/>
          <w:sz w:val="20"/>
          <w:szCs w:val="20"/>
          <w:lang w:val="uk-UA"/>
        </w:rPr>
      </w:pP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529E89CE" wp14:editId="0CB171F7">
                <wp:simplePos x="0" y="0"/>
                <wp:positionH relativeFrom="column">
                  <wp:posOffset>4446361</wp:posOffset>
                </wp:positionH>
                <wp:positionV relativeFrom="paragraph">
                  <wp:posOffset>1182642</wp:posOffset>
                </wp:positionV>
                <wp:extent cx="2693670" cy="1181100"/>
                <wp:effectExtent l="0" t="0" r="0" b="0"/>
                <wp:wrapNone/>
                <wp:docPr id="1075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3670" cy="1181100"/>
                        </a:xfrm>
                        <a:prstGeom prst="rect">
                          <a:avLst/>
                        </a:prstGeom>
                        <a:solidFill>
                          <a:srgbClr val="F3F3F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566C10A" w14:textId="7BC4F858" w:rsidR="00CF5D6F" w:rsidRDefault="009F2E5D" w:rsidP="00AF3AD9">
                            <w:pPr>
                              <w:pStyle w:val="a4"/>
                              <w:numPr>
                                <w:ilvl w:val="0"/>
                                <w:numId w:val="1"/>
                              </w:numPr>
                              <w:spacing w:before="14"/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  <w:t>Збільшення терміну служби двигуна</w:t>
                            </w:r>
                          </w:p>
                          <w:p w14:paraId="33BA4F3A" w14:textId="2C993CD4" w:rsidR="00FF1AD0" w:rsidRPr="00FF1AD0" w:rsidRDefault="00FF1AD0" w:rsidP="00FF1AD0">
                            <w:pPr>
                              <w:pStyle w:val="a4"/>
                              <w:numPr>
                                <w:ilvl w:val="0"/>
                                <w:numId w:val="1"/>
                              </w:numPr>
                              <w:spacing w:before="14"/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  <w:t>Низька вартість</w:t>
                            </w:r>
                          </w:p>
                          <w:p w14:paraId="4E7847B9" w14:textId="14C68854" w:rsidR="0075568C" w:rsidRPr="00AF3AD9" w:rsidRDefault="0075568C" w:rsidP="00AF3AD9">
                            <w:pPr>
                              <w:pStyle w:val="a4"/>
                              <w:numPr>
                                <w:ilvl w:val="0"/>
                                <w:numId w:val="1"/>
                              </w:numPr>
                              <w:spacing w:before="14"/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  <w:t>Компактність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29E89CE" id="_x0000_t202" coordsize="21600,21600" o:spt="202" path="m,l,21600r21600,l21600,xe">
                <v:stroke joinstyle="miter"/>
                <v:path gradientshapeok="t" o:connecttype="rect"/>
              </v:shapetype>
              <v:shape id="Text Box 1177" o:spid="_x0000_s1026" type="#_x0000_t202" style="position:absolute;margin-left:350.1pt;margin-top:93.1pt;width:212.1pt;height:93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" fillcolor="#f3f3f2" stroked="f">
                <v:textbox inset="0,0,0,0">
                  <w:txbxContent>
                    <w:p w14:paraId="3566C10A" w14:textId="7BC4F858" w:rsidR="00CF5D6F" w:rsidRDefault="009F2E5D" w:rsidP="00AF3AD9">
                      <w:pPr>
                        <w:pStyle w:val="a4"/>
                        <w:numPr>
                          <w:ilvl w:val="0"/>
                          <w:numId w:val="1"/>
                        </w:numPr>
                        <w:spacing w:before="14"/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  <w:t>Збільшення терміну служби двигуна</w:t>
                      </w:r>
                    </w:p>
                    <w:p w14:paraId="33BA4F3A" w14:textId="2C993CD4" w:rsidR="00FF1AD0" w:rsidRPr="00FF1AD0" w:rsidRDefault="00FF1AD0" w:rsidP="00FF1AD0">
                      <w:pPr>
                        <w:pStyle w:val="a4"/>
                        <w:numPr>
                          <w:ilvl w:val="0"/>
                          <w:numId w:val="1"/>
                        </w:numPr>
                        <w:spacing w:before="14"/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  <w:t>Низька вартість</w:t>
                      </w:r>
                    </w:p>
                    <w:p w14:paraId="4E7847B9" w14:textId="14C68854" w:rsidR="0075568C" w:rsidRPr="00AF3AD9" w:rsidRDefault="0075568C" w:rsidP="00AF3AD9">
                      <w:pPr>
                        <w:pStyle w:val="a4"/>
                        <w:numPr>
                          <w:ilvl w:val="0"/>
                          <w:numId w:val="1"/>
                        </w:numPr>
                        <w:spacing w:before="14"/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  <w:t>Компактніст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950C717" wp14:editId="5F1701D5">
                <wp:simplePos x="0" y="0"/>
                <wp:positionH relativeFrom="column">
                  <wp:posOffset>4305300</wp:posOffset>
                </wp:positionH>
                <wp:positionV relativeFrom="paragraph">
                  <wp:posOffset>5869214</wp:posOffset>
                </wp:positionV>
                <wp:extent cx="3314700" cy="3009900"/>
                <wp:effectExtent l="0" t="0" r="19050" b="19050"/>
                <wp:wrapNone/>
                <wp:docPr id="69" name="Поле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3009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1E374249" w14:textId="77777777" w:rsidR="00FF1AD0" w:rsidRDefault="00FF1AD0" w:rsidP="00FF1AD0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</w:pPr>
                            <w:proofErr w:type="spellStart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Motortronics</w:t>
                            </w:r>
                            <w:proofErr w:type="spellEnd"/>
                          </w:p>
                          <w:p w14:paraId="48F6B9DE" w14:textId="77777777" w:rsidR="00FF1AD0" w:rsidRDefault="00FF1AD0" w:rsidP="00FF1AD0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1 Виробник #1 у світі пристроїв керування двигунами із фіксованою швидкістю</w:t>
                            </w:r>
                          </w:p>
                          <w:p w14:paraId="3C456133" w14:textId="77777777" w:rsidR="00FF1AD0" w:rsidRDefault="00FF1AD0" w:rsidP="00FF1AD0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 xml:space="preserve">. Піонер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продуктівової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 xml:space="preserve"> категорії "Плавний пуск"</w:t>
                            </w:r>
                          </w:p>
                          <w:p w14:paraId="4CAEBC6A" w14:textId="77777777" w:rsidR="00FF1AD0" w:rsidRDefault="00FF1AD0" w:rsidP="00FF1AD0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</w:rPr>
                              <w:t>3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. Британська електротехнічна компанія.</w:t>
                            </w:r>
                          </w:p>
                          <w:p w14:paraId="7942D7F3" w14:textId="667F1502" w:rsidR="00FF1AD0" w:rsidRDefault="00FF1AD0" w:rsidP="00FF1AD0"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</w:rPr>
                              <w:t>4.</w:t>
                            </w:r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Vector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 xml:space="preserve">-VS ексклюзивний імпортер-дистриб'ютор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>Motortronics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w:t xml:space="preserve"> в Україні з 2013 рок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50C717" id="Поле 69" o:spid="_x0000_s1027" type="#_x0000_t202" style="position:absolute;margin-left:339pt;margin-top:462.15pt;width:261pt;height:237pt;z-index:25167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" fillcolor="white [3201]" strokecolor="white [3212]" strokeweight=".5pt">
                <v:textbox>
                  <w:txbxContent>
                    <w:p w14:paraId="1E374249" w14:textId="77777777" w:rsidR="00FF1AD0" w:rsidRDefault="00FF1AD0" w:rsidP="00FF1AD0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</w:pPr>
                      <w:proofErr w:type="spellStart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Motortronics</w:t>
                      </w:r>
                      <w:proofErr w:type="spellEnd"/>
                    </w:p>
                    <w:p w14:paraId="48F6B9DE" w14:textId="77777777" w:rsidR="00FF1AD0" w:rsidRDefault="00FF1AD0" w:rsidP="00FF1AD0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1 Виробник #1 у світі пристроїв керування двигунами із фіксованою швидкістю</w:t>
                      </w:r>
                    </w:p>
                    <w:p w14:paraId="3C456133" w14:textId="77777777" w:rsidR="00FF1AD0" w:rsidRDefault="00FF1AD0" w:rsidP="00FF1AD0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</w:rPr>
                        <w:t>2</w:t>
                      </w: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 xml:space="preserve">. Піонер </w:t>
                      </w:r>
                      <w:proofErr w:type="spellStart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продуктівової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 xml:space="preserve"> категорії "Плавний пуск"</w:t>
                      </w:r>
                    </w:p>
                    <w:p w14:paraId="4CAEBC6A" w14:textId="77777777" w:rsidR="00FF1AD0" w:rsidRDefault="00FF1AD0" w:rsidP="00FF1AD0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</w:rPr>
                        <w:t>3</w:t>
                      </w: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. Британська електротехнічна компанія.</w:t>
                      </w:r>
                    </w:p>
                    <w:p w14:paraId="7942D7F3" w14:textId="667F1502" w:rsidR="00FF1AD0" w:rsidRDefault="00FF1AD0" w:rsidP="00FF1AD0"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</w:rPr>
                        <w:t>4.</w:t>
                      </w:r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Vector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 xml:space="preserve">-VS ексклюзивний імпортер-дистриб'ютор </w:t>
                      </w:r>
                      <w:proofErr w:type="spellStart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>Motortronics</w:t>
                      </w:r>
                      <w:proofErr w:type="spellEnd"/>
                      <w:r>
                        <w:rPr>
                          <w:rFonts w:ascii="Calibri" w:hAnsi="Calibri" w:cs="Calibri"/>
                          <w:color w:val="000000"/>
                          <w:sz w:val="28"/>
                          <w:szCs w:val="28"/>
                          <w:lang w:val="uk-UA"/>
                        </w:rPr>
                        <w:t xml:space="preserve"> в Україні з 2013 року</w:t>
                      </w:r>
                    </w:p>
                  </w:txbxContent>
                </v:textbox>
              </v:shape>
            </w:pict>
          </mc:Fallback>
        </mc:AlternateContent>
      </w:r>
      <w:r w:rsidR="00EF7A8F"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C68D682" wp14:editId="7730E1FB">
                <wp:simplePos x="0" y="0"/>
                <wp:positionH relativeFrom="column">
                  <wp:posOffset>3751385</wp:posOffset>
                </wp:positionH>
                <wp:positionV relativeFrom="paragraph">
                  <wp:posOffset>2398346</wp:posOffset>
                </wp:positionV>
                <wp:extent cx="3821723" cy="1676400"/>
                <wp:effectExtent l="0" t="0" r="7620" b="0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21723" cy="1676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75A59CD" w14:textId="77777777" w:rsidR="00EF7A8F" w:rsidRPr="00EF7A8F" w:rsidRDefault="00EF7A8F" w:rsidP="00EF7A8F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Базовий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пристрій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плавного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пуску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для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малих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асинхронних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двигунів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змінного</w:t>
                            </w:r>
                            <w:proofErr w:type="spellEnd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 </w:t>
                            </w:r>
                          </w:p>
                          <w:p w14:paraId="2EC05B9C" w14:textId="603410AC" w:rsidR="00EF7A8F" w:rsidRPr="00EF7A8F" w:rsidRDefault="00EF7A8F" w:rsidP="00EF7A8F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proofErr w:type="spellStart"/>
                            <w:r w:rsidRPr="00EF7A8F">
                              <w:rPr>
                                <w:color w:val="FF0000"/>
                                <w:sz w:val="44"/>
                                <w:szCs w:val="44"/>
                              </w:rPr>
                              <w:t>струму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68D682" id="Поле 4" o:spid="_x0000_s1028" type="#_x0000_t202" style="position:absolute;margin-left:295.4pt;margin-top:188.85pt;width:300.9pt;height:132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" fillcolor="white [3201]" stroked="f" strokeweight=".5pt">
                <v:textbox>
                  <w:txbxContent>
                    <w:p w14:paraId="775A59CD" w14:textId="77777777" w:rsidR="00EF7A8F" w:rsidRPr="00EF7A8F" w:rsidRDefault="00EF7A8F" w:rsidP="00EF7A8F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Базовий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пристрій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плавного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пуску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для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малих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асинхронних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двигунів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змінного</w:t>
                      </w:r>
                      <w:proofErr w:type="spellEnd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 xml:space="preserve"> </w:t>
                      </w:r>
                    </w:p>
                    <w:p w14:paraId="2EC05B9C" w14:textId="603410AC" w:rsidR="00EF7A8F" w:rsidRPr="00EF7A8F" w:rsidRDefault="00EF7A8F" w:rsidP="00EF7A8F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proofErr w:type="spellStart"/>
                      <w:r w:rsidRPr="00EF7A8F">
                        <w:rPr>
                          <w:color w:val="FF0000"/>
                          <w:sz w:val="44"/>
                          <w:szCs w:val="44"/>
                        </w:rPr>
                        <w:t>струму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EF7A8F">
        <w:object w:dxaOrig="11484" w:dyaOrig="12684" w14:anchorId="0F339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10.8pt;height:729.6pt" o:ole="">
            <v:imagedata r:id="rId8" o:title=""/>
          </v:shape>
          <o:OLEObject Type="Embed" ProgID="Visio.Drawing.15" ShapeID="_x0000_i1035" DrawAspect="Content" ObjectID="_1754814218" r:id="rId9"/>
        </w:object>
      </w:r>
    </w:p>
    <w:p w14:paraId="1F7697E5" w14:textId="77777777" w:rsidR="00992E7F" w:rsidRPr="007374F7" w:rsidRDefault="00992E7F" w:rsidP="007374F7">
      <w:pPr>
        <w:rPr>
          <w:rFonts w:ascii="Arial" w:eastAsia="Arial" w:hAnsi="Arial" w:cs="Arial"/>
          <w:sz w:val="20"/>
          <w:szCs w:val="20"/>
          <w:lang w:val="uk-UA"/>
        </w:rPr>
        <w:sectPr w:rsidR="00992E7F" w:rsidRPr="007374F7">
          <w:type w:val="continuous"/>
          <w:pgSz w:w="12250" w:h="15820"/>
          <w:pgMar w:top="1180" w:right="740" w:bottom="0" w:left="0" w:header="720" w:footer="720" w:gutter="0"/>
          <w:cols w:space="720"/>
        </w:sectPr>
      </w:pPr>
    </w:p>
    <w:p w14:paraId="07F83E80" w14:textId="0400420D" w:rsidR="00613719" w:rsidRDefault="00C4265B" w:rsidP="00613719">
      <w:pPr>
        <w:ind w:right="675"/>
        <w:jc w:val="right"/>
        <w:rPr>
          <w:rFonts w:ascii="Arial" w:hAnsi="Arial" w:cs="Arial"/>
          <w:color w:val="706F6F"/>
          <w:sz w:val="34"/>
          <w:szCs w:val="34"/>
          <w:lang w:val="uk-UA"/>
        </w:rPr>
        <w:sectPr w:rsidR="00613719">
          <w:type w:val="continuous"/>
          <w:pgSz w:w="12250" w:h="15820"/>
          <w:pgMar w:top="1180" w:right="220" w:bottom="0" w:left="440" w:header="720" w:footer="720" w:gutter="0"/>
          <w:cols w:space="720"/>
        </w:sectPr>
      </w:pPr>
      <w:r>
        <w:rPr>
          <w:rFonts w:ascii="Times New Roman"/>
          <w:noProof/>
          <w:sz w:val="20"/>
          <w:lang w:val="uk-UA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A156BC6" wp14:editId="1D7530B0">
                <wp:simplePos x="0" y="0"/>
                <wp:positionH relativeFrom="column">
                  <wp:posOffset>47171</wp:posOffset>
                </wp:positionH>
                <wp:positionV relativeFrom="paragraph">
                  <wp:posOffset>722784</wp:posOffset>
                </wp:positionV>
                <wp:extent cx="3320981" cy="1412875"/>
                <wp:effectExtent l="0" t="0" r="0" b="0"/>
                <wp:wrapNone/>
                <wp:docPr id="5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20981" cy="14128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A2805A3" w14:textId="77777777" w:rsidR="00C4265B" w:rsidRDefault="00081E51" w:rsidP="00081E51">
                            <w:pPr>
                              <w:spacing w:before="14"/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</w:pPr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>Пристрої плавного пуску VMX-PFE</w:t>
                            </w:r>
                            <w:r w:rsidRPr="00081E51">
                              <w:rPr>
                                <w:rFonts w:ascii="Calibri" w:hAnsi="Calibri" w:cs="Calibri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>™</w:t>
                            </w:r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 xml:space="preserve"> </w:t>
                            </w:r>
                            <w:r w:rsidRPr="00081E51">
                              <w:rPr>
                                <w:rFonts w:ascii="Calibri" w:hAnsi="Calibri" w:cs="Calibri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>–</w:t>
                            </w:r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 xml:space="preserve"> це інноваційна розробка від </w:t>
                            </w:r>
                            <w:proofErr w:type="spellStart"/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</w:rPr>
                              <w:t>Motortronics</w:t>
                            </w:r>
                            <w:proofErr w:type="spellEnd"/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 xml:space="preserve">, яка має </w:t>
                            </w:r>
                            <w:r w:rsidR="00C4265B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 xml:space="preserve"> </w:t>
                            </w:r>
                          </w:p>
                          <w:p w14:paraId="6F581563" w14:textId="72582247" w:rsidR="00081E51" w:rsidRPr="00081E51" w:rsidRDefault="00081E51" w:rsidP="00081E51">
                            <w:pPr>
                              <w:spacing w:before="14"/>
                              <w:rPr>
                                <w:rFonts w:ascii="Arial" w:eastAsia="Arial" w:hAnsi="Arial" w:cs="Arial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081E51">
                              <w:rPr>
                                <w:rFonts w:ascii="Arial" w:hAnsi="Arial" w:cs="Arial"/>
                                <w:color w:val="706F6F"/>
                                <w:sz w:val="34"/>
                                <w:szCs w:val="34"/>
                                <w:lang w:val="uk-UA"/>
                              </w:rPr>
                              <w:t>30-річний досвід виробництва обладнання у цій галузі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156BC6" id="_x0000_s1029" type="#_x0000_t202" style="position:absolute;left:0;text-align:left;margin-left:3.7pt;margin-top:56.9pt;width:261.5pt;height:111.2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" fillcolor="white [3212]" stroked="f">
                <v:textbox inset="0,0,0,0">
                  <w:txbxContent>
                    <w:p w14:paraId="3A2805A3" w14:textId="77777777" w:rsidR="00C4265B" w:rsidRDefault="00081E51" w:rsidP="00081E51">
                      <w:pPr>
                        <w:spacing w:before="14"/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</w:pPr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>Пристрої плавного пуску VMX-PFE</w:t>
                      </w:r>
                      <w:r w:rsidRPr="00081E51">
                        <w:rPr>
                          <w:rFonts w:ascii="Calibri" w:hAnsi="Calibri" w:cs="Calibri"/>
                          <w:color w:val="706F6F"/>
                          <w:sz w:val="34"/>
                          <w:szCs w:val="34"/>
                          <w:lang w:val="uk-UA"/>
                        </w:rPr>
                        <w:t>™</w:t>
                      </w:r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 xml:space="preserve"> </w:t>
                      </w:r>
                      <w:r w:rsidRPr="00081E51">
                        <w:rPr>
                          <w:rFonts w:ascii="Calibri" w:hAnsi="Calibri" w:cs="Calibri"/>
                          <w:color w:val="706F6F"/>
                          <w:sz w:val="34"/>
                          <w:szCs w:val="34"/>
                          <w:lang w:val="uk-UA"/>
                        </w:rPr>
                        <w:t>–</w:t>
                      </w:r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 xml:space="preserve"> це інноваційна розробка від </w:t>
                      </w:r>
                      <w:proofErr w:type="spellStart"/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</w:rPr>
                        <w:t>Motortronics</w:t>
                      </w:r>
                      <w:proofErr w:type="spellEnd"/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 xml:space="preserve">, яка має </w:t>
                      </w:r>
                      <w:r w:rsidR="00C4265B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 xml:space="preserve"> </w:t>
                      </w:r>
                    </w:p>
                    <w:p w14:paraId="6F581563" w14:textId="72582247" w:rsidR="00081E51" w:rsidRPr="00081E51" w:rsidRDefault="00081E51" w:rsidP="00081E51">
                      <w:pPr>
                        <w:spacing w:before="14"/>
                        <w:rPr>
                          <w:rFonts w:ascii="Arial" w:eastAsia="Arial" w:hAnsi="Arial" w:cs="Arial"/>
                          <w:sz w:val="28"/>
                          <w:szCs w:val="28"/>
                          <w:lang w:val="uk-UA"/>
                        </w:rPr>
                      </w:pPr>
                      <w:r w:rsidRPr="00081E51">
                        <w:rPr>
                          <w:rFonts w:ascii="Arial" w:hAnsi="Arial" w:cs="Arial"/>
                          <w:color w:val="706F6F"/>
                          <w:sz w:val="34"/>
                          <w:szCs w:val="34"/>
                          <w:lang w:val="uk-UA"/>
                        </w:rPr>
                        <w:t>30-річний досвід виробництва обладнання у цій галузі</w:t>
                      </w:r>
                    </w:p>
                  </w:txbxContent>
                </v:textbox>
              </v:shape>
            </w:pict>
          </mc:Fallback>
        </mc:AlternateContent>
      </w:r>
      <w:r w:rsidR="000F4AE6">
        <w:rPr>
          <w:noProof/>
        </w:rPr>
        <w:drawing>
          <wp:anchor distT="0" distB="0" distL="114300" distR="114300" simplePos="0" relativeHeight="251665920" behindDoc="1" locked="0" layoutInCell="1" allowOverlap="1" wp14:anchorId="15CB388A" wp14:editId="59D6C5AA">
            <wp:simplePos x="0" y="0"/>
            <wp:positionH relativeFrom="column">
              <wp:posOffset>243114</wp:posOffset>
            </wp:positionH>
            <wp:positionV relativeFrom="paragraph">
              <wp:posOffset>780919</wp:posOffset>
            </wp:positionV>
            <wp:extent cx="6686550" cy="5281127"/>
            <wp:effectExtent l="0" t="0" r="0" b="0"/>
            <wp:wrapNone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89448" cy="52834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613719">
        <w:rPr>
          <w:noProof/>
        </w:rPr>
        <w:drawing>
          <wp:inline distT="0" distB="0" distL="0" distR="0" wp14:anchorId="15119E07" wp14:editId="28361E4D">
            <wp:extent cx="2638425" cy="771525"/>
            <wp:effectExtent l="0" t="0" r="9525" b="9525"/>
            <wp:docPr id="1085" name="Рисунок 1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3719">
        <w:rPr>
          <w:rFonts w:ascii="Arial" w:hAnsi="Arial" w:cs="Arial"/>
          <w:color w:val="706F6F"/>
          <w:sz w:val="34"/>
          <w:szCs w:val="34"/>
          <w:lang w:val="uk-UA"/>
        </w:rPr>
        <w:t xml:space="preserve">  </w:t>
      </w:r>
    </w:p>
    <w:p w14:paraId="5CA9DE9D" w14:textId="65E7F66E" w:rsidR="00613719" w:rsidRPr="00D501DC" w:rsidRDefault="00613719">
      <w:pPr>
        <w:rPr>
          <w:rFonts w:ascii="Arial" w:eastAsia="Arial" w:hAnsi="Arial" w:cs="Arial"/>
          <w:sz w:val="20"/>
          <w:szCs w:val="20"/>
          <w:lang w:val="uk-UA"/>
        </w:rPr>
      </w:pPr>
    </w:p>
    <w:p w14:paraId="4689B773" w14:textId="77777777" w:rsidR="00992E7F" w:rsidRPr="00D501DC" w:rsidRDefault="00992E7F" w:rsidP="001F67F1">
      <w:pPr>
        <w:tabs>
          <w:tab w:val="left" w:pos="1431"/>
        </w:tabs>
        <w:spacing w:before="11"/>
        <w:rPr>
          <w:rFonts w:ascii="Arial" w:eastAsia="Arial" w:hAnsi="Arial" w:cs="Arial"/>
          <w:sz w:val="26"/>
          <w:szCs w:val="26"/>
          <w:lang w:val="uk-UA"/>
        </w:rPr>
        <w:sectPr w:rsidR="00992E7F" w:rsidRPr="00D501DC">
          <w:type w:val="continuous"/>
          <w:pgSz w:w="12250" w:h="15820"/>
          <w:pgMar w:top="1180" w:right="220" w:bottom="0" w:left="440" w:header="720" w:footer="720" w:gutter="0"/>
          <w:cols w:space="720"/>
        </w:sectPr>
      </w:pPr>
    </w:p>
    <w:p w14:paraId="2C4F94BD" w14:textId="794B1B12" w:rsidR="001F67F1" w:rsidRDefault="001F67F1" w:rsidP="001F67F1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48E0B1C2" w14:textId="357A799D" w:rsidR="00613719" w:rsidRDefault="00613719" w:rsidP="001F67F1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1FEAA0E2" w14:textId="56647EDE" w:rsidR="000F4AE6" w:rsidRDefault="009F2E5D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  <w:r>
        <w:rPr>
          <w:color w:val="1D1D1B"/>
          <w:lang w:val="uk-UA"/>
        </w:rPr>
        <w:t xml:space="preserve">  </w:t>
      </w:r>
    </w:p>
    <w:p w14:paraId="0D1BFEBB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7F5388FB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1B3ABF2E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1E016E4A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2B666BB5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68762586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3692B40B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0A55BACE" w14:textId="6EF5960C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2102EE2C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7A7E4166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0987E158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78CD1285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06313E12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3272A48A" w14:textId="440D1BC9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0A953BBD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0F6C9ED7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55304832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3799EC23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7FF65645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6A773D65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43498B4E" w14:textId="77777777" w:rsidR="000F4AE6" w:rsidRDefault="000F4AE6" w:rsidP="009F2E5D">
      <w:pPr>
        <w:pStyle w:val="a3"/>
        <w:spacing w:before="77" w:line="250" w:lineRule="auto"/>
        <w:ind w:left="863" w:right="135"/>
        <w:rPr>
          <w:color w:val="1D1D1B"/>
          <w:lang w:val="uk-UA"/>
        </w:rPr>
      </w:pPr>
    </w:p>
    <w:p w14:paraId="6F6B0AF3" w14:textId="77777777" w:rsidR="000F4AE6" w:rsidRDefault="000F4AE6" w:rsidP="000F4AE6">
      <w:pPr>
        <w:pStyle w:val="a3"/>
        <w:spacing w:before="77" w:line="250" w:lineRule="auto"/>
        <w:ind w:left="863" w:right="135" w:firstLine="577"/>
        <w:rPr>
          <w:color w:val="1D1D1B"/>
          <w:lang w:val="uk-UA"/>
        </w:rPr>
      </w:pPr>
    </w:p>
    <w:p w14:paraId="0409E7F6" w14:textId="25D17465" w:rsidR="00992E7F" w:rsidRDefault="009F2E5D" w:rsidP="000F4AE6">
      <w:pPr>
        <w:pStyle w:val="a3"/>
        <w:spacing w:before="77" w:line="250" w:lineRule="auto"/>
        <w:ind w:left="863" w:right="135" w:firstLine="577"/>
        <w:rPr>
          <w:color w:val="1D1D1B"/>
          <w:lang w:val="uk-UA"/>
        </w:rPr>
      </w:pPr>
      <w:r>
        <w:rPr>
          <w:color w:val="1D1D1B"/>
          <w:lang w:val="uk-UA"/>
        </w:rPr>
        <w:t xml:space="preserve"> </w:t>
      </w:r>
      <w:r w:rsidR="00935240" w:rsidRPr="00935240">
        <w:rPr>
          <w:color w:val="1D1D1B"/>
          <w:lang w:val="uk-UA"/>
        </w:rPr>
        <w:t xml:space="preserve">З номінальною потужністю від 1,1 кВт до 22 кВт </w:t>
      </w:r>
      <w:r w:rsidR="003C3AAD">
        <w:rPr>
          <w:color w:val="1D1D1B"/>
        </w:rPr>
        <w:t>VMX</w:t>
      </w:r>
      <w:r w:rsidR="003C3AAD" w:rsidRPr="003C3AAD">
        <w:rPr>
          <w:color w:val="1D1D1B"/>
          <w:lang w:val="uk-UA"/>
        </w:rPr>
        <w:t>-</w:t>
      </w:r>
      <w:r w:rsidR="00935240" w:rsidRPr="00935240">
        <w:rPr>
          <w:color w:val="1D1D1B"/>
          <w:lang w:val="uk-UA"/>
        </w:rPr>
        <w:t xml:space="preserve">PFE ідеально підходить для </w:t>
      </w:r>
      <w:r w:rsidR="00B32197">
        <w:rPr>
          <w:color w:val="1D1D1B"/>
          <w:lang w:val="uk-UA"/>
        </w:rPr>
        <w:t>плавного запуску</w:t>
      </w:r>
      <w:r w:rsidR="00935240" w:rsidRPr="00935240">
        <w:rPr>
          <w:color w:val="1D1D1B"/>
          <w:lang w:val="uk-UA"/>
        </w:rPr>
        <w:t xml:space="preserve"> будь-яких асинхронних двигунів змінного струму, що використовуються сьогодні. Це робить </w:t>
      </w:r>
      <w:r w:rsidR="003C3AAD">
        <w:rPr>
          <w:color w:val="1D1D1B"/>
        </w:rPr>
        <w:t>VMX</w:t>
      </w:r>
      <w:r w:rsidR="003C3AAD" w:rsidRPr="003C3AAD">
        <w:rPr>
          <w:color w:val="1D1D1B"/>
          <w:lang w:val="uk-UA"/>
        </w:rPr>
        <w:t>-</w:t>
      </w:r>
      <w:r w:rsidR="00935240" w:rsidRPr="00935240">
        <w:rPr>
          <w:color w:val="1D1D1B"/>
          <w:lang w:val="uk-UA"/>
        </w:rPr>
        <w:t xml:space="preserve">PFE </w:t>
      </w:r>
      <w:r w:rsidR="004C7AC9">
        <w:rPr>
          <w:color w:val="1D1D1B"/>
          <w:lang w:val="uk-UA"/>
        </w:rPr>
        <w:t xml:space="preserve">ідеальним </w:t>
      </w:r>
      <w:r w:rsidR="00DD4D4C">
        <w:rPr>
          <w:color w:val="1D1D1B"/>
          <w:lang w:val="uk-UA"/>
        </w:rPr>
        <w:t xml:space="preserve">вибором для </w:t>
      </w:r>
      <w:r w:rsidR="00B32197">
        <w:rPr>
          <w:color w:val="1D1D1B"/>
          <w:lang w:val="uk-UA"/>
        </w:rPr>
        <w:t>підприємств</w:t>
      </w:r>
      <w:r w:rsidR="00935240" w:rsidRPr="00935240">
        <w:rPr>
          <w:color w:val="1D1D1B"/>
          <w:lang w:val="uk-UA"/>
        </w:rPr>
        <w:t>.</w:t>
      </w:r>
    </w:p>
    <w:p w14:paraId="0B147EEB" w14:textId="77777777" w:rsidR="001F67F1" w:rsidRPr="001F67F1" w:rsidRDefault="001F67F1" w:rsidP="001F67F1">
      <w:pPr>
        <w:pStyle w:val="a3"/>
        <w:spacing w:before="77" w:line="250" w:lineRule="auto"/>
        <w:ind w:left="863" w:right="135"/>
        <w:rPr>
          <w:rFonts w:cs="Arial"/>
          <w:lang w:val="uk-UA"/>
        </w:rPr>
      </w:pPr>
    </w:p>
    <w:p w14:paraId="2C55B9D7" w14:textId="2C1047B7" w:rsidR="00992E7F" w:rsidRPr="00D501DC" w:rsidRDefault="004C7AC9">
      <w:pPr>
        <w:pStyle w:val="a3"/>
        <w:spacing w:before="0" w:line="250" w:lineRule="auto"/>
        <w:ind w:left="863"/>
        <w:rPr>
          <w:lang w:val="uk-UA"/>
        </w:rPr>
      </w:pPr>
      <w:r w:rsidRPr="004C7AC9">
        <w:rPr>
          <w:color w:val="1D1D1B"/>
          <w:lang w:val="uk-UA"/>
        </w:rPr>
        <w:t xml:space="preserve">Користуючись кращою технікою </w:t>
      </w:r>
      <w:proofErr w:type="spellStart"/>
      <w:r w:rsidR="003C3AAD" w:rsidRPr="003C3AAD">
        <w:rPr>
          <w:color w:val="1D1D1B"/>
          <w:lang w:val="uk-UA"/>
        </w:rPr>
        <w:t>Motortronics</w:t>
      </w:r>
      <w:proofErr w:type="spellEnd"/>
      <w:r w:rsidRPr="004C7AC9">
        <w:rPr>
          <w:color w:val="1D1D1B"/>
          <w:lang w:val="uk-UA"/>
        </w:rPr>
        <w:t xml:space="preserve">, </w:t>
      </w:r>
      <w:r w:rsidR="003C3AAD">
        <w:rPr>
          <w:color w:val="1D1D1B"/>
        </w:rPr>
        <w:t>VMX</w:t>
      </w:r>
      <w:r w:rsidR="003C3AAD" w:rsidRPr="003C3AAD">
        <w:rPr>
          <w:color w:val="1D1D1B"/>
          <w:lang w:val="uk-UA"/>
        </w:rPr>
        <w:t>-</w:t>
      </w:r>
      <w:r w:rsidRPr="004C7AC9">
        <w:rPr>
          <w:color w:val="1D1D1B"/>
          <w:lang w:val="uk-UA"/>
        </w:rPr>
        <w:t xml:space="preserve">PFE поєднує в собі якість та надійність, </w:t>
      </w:r>
      <w:r>
        <w:rPr>
          <w:color w:val="1D1D1B"/>
          <w:lang w:val="uk-UA"/>
        </w:rPr>
        <w:t>на які</w:t>
      </w:r>
      <w:r w:rsidRPr="004C7AC9">
        <w:rPr>
          <w:color w:val="1D1D1B"/>
          <w:lang w:val="uk-UA"/>
        </w:rPr>
        <w:t xml:space="preserve"> ви очікували. </w:t>
      </w:r>
    </w:p>
    <w:p w14:paraId="6FC736FB" w14:textId="77777777" w:rsidR="001F67F1" w:rsidRDefault="00E25BD4">
      <w:pPr>
        <w:pStyle w:val="4"/>
        <w:spacing w:before="77"/>
        <w:rPr>
          <w:b w:val="0"/>
          <w:w w:val="95"/>
          <w:lang w:val="uk-UA"/>
        </w:rPr>
      </w:pPr>
      <w:r w:rsidRPr="00D501DC">
        <w:rPr>
          <w:b w:val="0"/>
          <w:w w:val="95"/>
          <w:lang w:val="uk-UA"/>
        </w:rPr>
        <w:br w:type="column"/>
      </w:r>
    </w:p>
    <w:p w14:paraId="5306A01D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76304F78" w14:textId="0C86FA53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7548E15B" w14:textId="56F5172C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27D943B7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1FFA46A9" w14:textId="4E3B18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3CC00AC1" w14:textId="24200081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1DE26083" w14:textId="00C57188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7C11E770" w14:textId="31A11BAA" w:rsidR="000F4AE6" w:rsidRDefault="00AA1663">
      <w:pPr>
        <w:pStyle w:val="4"/>
        <w:spacing w:before="77"/>
        <w:rPr>
          <w:color w:val="1D1D1B"/>
          <w:w w:val="95"/>
          <w:lang w:val="uk-UA"/>
        </w:rPr>
      </w:pP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D209973" wp14:editId="3BDA3812">
                <wp:simplePos x="0" y="0"/>
                <wp:positionH relativeFrom="column">
                  <wp:posOffset>1763389</wp:posOffset>
                </wp:positionH>
                <wp:positionV relativeFrom="paragraph">
                  <wp:posOffset>94411</wp:posOffset>
                </wp:positionV>
                <wp:extent cx="628022" cy="668216"/>
                <wp:effectExtent l="0" t="0" r="19685" b="17780"/>
                <wp:wrapNone/>
                <wp:docPr id="64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022" cy="66821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3C5AE0BA" w14:textId="6A6F1F72" w:rsidR="000F4AE6" w:rsidRPr="0075568C" w:rsidRDefault="00AA1663" w:rsidP="000F4AE6">
                            <w:pPr>
                              <w:spacing w:before="14"/>
                              <w:rPr>
                                <w:rFonts w:ascii="Arial" w:eastAsia="Arial" w:hAnsi="Arial" w:cs="Arial"/>
                                <w:sz w:val="20"/>
                                <w:szCs w:val="28"/>
                                <w:lang w:val="uk-UA"/>
                              </w:rPr>
                            </w:pPr>
                            <w:r w:rsidRPr="0075568C">
                              <w:rPr>
                                <w:rFonts w:ascii="Arial" w:hAnsi="Arial" w:cs="Arial"/>
                                <w:color w:val="E30614"/>
                                <w:spacing w:val="2"/>
                                <w:w w:val="105"/>
                                <w:sz w:val="18"/>
                                <w:szCs w:val="20"/>
                                <w:lang w:val="uk-UA"/>
                              </w:rPr>
                              <w:t xml:space="preserve">Внутрішній </w:t>
                            </w:r>
                            <w:proofErr w:type="spellStart"/>
                            <w:r w:rsidRPr="0075568C">
                              <w:rPr>
                                <w:rFonts w:ascii="Arial" w:hAnsi="Arial" w:cs="Arial"/>
                                <w:color w:val="E30614"/>
                                <w:spacing w:val="2"/>
                                <w:w w:val="105"/>
                                <w:sz w:val="18"/>
                                <w:szCs w:val="20"/>
                                <w:lang w:val="uk-UA"/>
                              </w:rPr>
                              <w:t>байпас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209973" id="_x0000_s1029" type="#_x0000_t202" style="position:absolute;left:0;text-align:left;margin-left:138.85pt;margin-top:7.45pt;width:49.45pt;height:52.6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" fillcolor="black [3213]" strokecolor="black [3213]">
                <v:textbox inset="0,0,0,0">
                  <w:txbxContent>
                    <w:p w14:paraId="3C5AE0BA" w14:textId="6A6F1F72" w:rsidR="000F4AE6" w:rsidRPr="0075568C" w:rsidRDefault="00AA1663" w:rsidP="000F4AE6">
                      <w:pPr>
                        <w:spacing w:before="14"/>
                        <w:rPr>
                          <w:rFonts w:ascii="Arial" w:eastAsia="Arial" w:hAnsi="Arial" w:cs="Arial"/>
                          <w:sz w:val="20"/>
                          <w:szCs w:val="28"/>
                          <w:lang w:val="uk-UA"/>
                        </w:rPr>
                      </w:pPr>
                      <w:r w:rsidRPr="0075568C">
                        <w:rPr>
                          <w:rFonts w:ascii="Arial" w:hAnsi="Arial" w:cs="Arial"/>
                          <w:color w:val="E30614"/>
                          <w:spacing w:val="2"/>
                          <w:w w:val="105"/>
                          <w:sz w:val="18"/>
                          <w:szCs w:val="20"/>
                          <w:lang w:val="uk-UA"/>
                        </w:rPr>
                        <w:t>Внутрішній байпас</w:t>
                      </w:r>
                    </w:p>
                  </w:txbxContent>
                </v:textbox>
              </v:shape>
            </w:pict>
          </mc:Fallback>
        </mc:AlternateContent>
      </w:r>
    </w:p>
    <w:p w14:paraId="58AC41C8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2146B398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1B0CB89F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506F6856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43063BD4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597DEE64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67611E92" w14:textId="15A05BF6" w:rsidR="000F4AE6" w:rsidRDefault="00AA1663">
      <w:pPr>
        <w:pStyle w:val="4"/>
        <w:spacing w:before="77"/>
        <w:rPr>
          <w:color w:val="1D1D1B"/>
          <w:w w:val="95"/>
          <w:lang w:val="uk-UA"/>
        </w:rPr>
      </w:pP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321EA94A" wp14:editId="00E18439">
                <wp:simplePos x="0" y="0"/>
                <wp:positionH relativeFrom="column">
                  <wp:posOffset>1607185</wp:posOffset>
                </wp:positionH>
                <wp:positionV relativeFrom="paragraph">
                  <wp:posOffset>108948</wp:posOffset>
                </wp:positionV>
                <wp:extent cx="737326" cy="812800"/>
                <wp:effectExtent l="0" t="0" r="24765" b="25400"/>
                <wp:wrapNone/>
                <wp:docPr id="66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7326" cy="8128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577FB8B4" w14:textId="12B15EB6" w:rsidR="00AA1663" w:rsidRPr="00AA1663" w:rsidRDefault="0075568C" w:rsidP="000F4AE6">
                            <w:pPr>
                              <w:spacing w:before="14"/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7"/>
                                <w:szCs w:val="17"/>
                                <w:lang w:val="uk-UA"/>
                              </w:rPr>
                            </w:pPr>
                            <w:r w:rsidRPr="00AA1663"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7"/>
                                <w:szCs w:val="17"/>
                                <w:lang w:val="uk-UA"/>
                              </w:rPr>
                              <w:t>Ергономічність</w:t>
                            </w:r>
                          </w:p>
                          <w:p w14:paraId="3B650440" w14:textId="53113DE1" w:rsidR="000F4AE6" w:rsidRPr="00AA1663" w:rsidRDefault="00AA1663" w:rsidP="000F4AE6">
                            <w:pPr>
                              <w:spacing w:before="14"/>
                              <w:rPr>
                                <w:rFonts w:ascii="Arial" w:eastAsia="Arial" w:hAnsi="Arial" w:cs="Arial"/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AA1663">
                              <w:rPr>
                                <w:rFonts w:ascii="Calibri" w:hAnsi="Calibri" w:cs="Calibri"/>
                                <w:color w:val="FF0000"/>
                                <w:sz w:val="17"/>
                                <w:szCs w:val="17"/>
                                <w:lang w:val="uk-UA"/>
                              </w:rPr>
                              <w:t>Компактний розмір забезпечує зменшення</w:t>
                            </w:r>
                            <w:r w:rsidRPr="00AA1663">
                              <w:rPr>
                                <w:rFonts w:ascii="Calibri" w:hAnsi="Calibri" w:cs="Calibri"/>
                                <w:color w:val="FF0000"/>
                                <w:sz w:val="18"/>
                                <w:szCs w:val="18"/>
                                <w:lang w:val="uk-UA"/>
                              </w:rPr>
                              <w:t xml:space="preserve"> розмірів шаф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1EA94A" id="_x0000_s1030" type="#_x0000_t202" style="position:absolute;left:0;text-align:left;margin-left:126.55pt;margin-top:8.6pt;width:58.05pt;height:64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" fillcolor="black [3213]" strokecolor="black [3213]">
                <v:textbox inset="0,0,0,0">
                  <w:txbxContent>
                    <w:p w14:paraId="577FB8B4" w14:textId="12B15EB6" w:rsidR="00AA1663" w:rsidRPr="00AA1663" w:rsidRDefault="0075568C" w:rsidP="000F4AE6">
                      <w:pPr>
                        <w:spacing w:before="14"/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7"/>
                          <w:szCs w:val="17"/>
                          <w:lang w:val="uk-UA"/>
                        </w:rPr>
                      </w:pPr>
                      <w:r w:rsidRPr="00AA1663"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7"/>
                          <w:szCs w:val="17"/>
                          <w:lang w:val="uk-UA"/>
                        </w:rPr>
                        <w:t>Ергономічність</w:t>
                      </w:r>
                    </w:p>
                    <w:p w14:paraId="3B650440" w14:textId="53113DE1" w:rsidR="000F4AE6" w:rsidRPr="00AA1663" w:rsidRDefault="00AA1663" w:rsidP="000F4AE6">
                      <w:pPr>
                        <w:spacing w:before="14"/>
                        <w:rPr>
                          <w:rFonts w:ascii="Arial" w:eastAsia="Arial" w:hAnsi="Arial" w:cs="Arial"/>
                          <w:sz w:val="18"/>
                          <w:szCs w:val="18"/>
                          <w:lang w:val="uk-UA"/>
                        </w:rPr>
                      </w:pPr>
                      <w:r w:rsidRPr="00AA1663">
                        <w:rPr>
                          <w:rFonts w:ascii="Calibri" w:hAnsi="Calibri" w:cs="Calibri"/>
                          <w:color w:val="FF0000"/>
                          <w:sz w:val="17"/>
                          <w:szCs w:val="17"/>
                          <w:lang w:val="uk-UA"/>
                        </w:rPr>
                        <w:t>Компактний розмір забезпечує зменшення</w:t>
                      </w:r>
                      <w:r w:rsidRPr="00AA1663">
                        <w:rPr>
                          <w:rFonts w:ascii="Calibri" w:hAnsi="Calibri" w:cs="Calibri"/>
                          <w:color w:val="FF0000"/>
                          <w:sz w:val="18"/>
                          <w:szCs w:val="18"/>
                          <w:lang w:val="uk-UA"/>
                        </w:rPr>
                        <w:t xml:space="preserve"> розмірів шафи</w:t>
                      </w:r>
                    </w:p>
                  </w:txbxContent>
                </v:textbox>
              </v:shape>
            </w:pict>
          </mc:Fallback>
        </mc:AlternateContent>
      </w:r>
    </w:p>
    <w:p w14:paraId="637793BD" w14:textId="1C3AC4E6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255F2C25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1853775A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5A0E7227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267A36BE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5340B633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6D19B50A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41C849C5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3E905DA7" w14:textId="77777777" w:rsidR="000F4AE6" w:rsidRDefault="000F4AE6">
      <w:pPr>
        <w:pStyle w:val="4"/>
        <w:spacing w:before="77"/>
        <w:rPr>
          <w:color w:val="1D1D1B"/>
          <w:w w:val="95"/>
          <w:lang w:val="uk-UA"/>
        </w:rPr>
      </w:pPr>
    </w:p>
    <w:p w14:paraId="48953F22" w14:textId="3BC2E322" w:rsidR="00992E7F" w:rsidRPr="00D501DC" w:rsidRDefault="0030335E">
      <w:pPr>
        <w:pStyle w:val="4"/>
        <w:spacing w:before="77"/>
        <w:rPr>
          <w:b w:val="0"/>
          <w:bCs w:val="0"/>
          <w:lang w:val="uk-UA"/>
        </w:rPr>
      </w:pPr>
      <w:r>
        <w:rPr>
          <w:color w:val="1D1D1B"/>
          <w:w w:val="95"/>
          <w:lang w:val="uk-UA"/>
        </w:rPr>
        <w:t>В</w:t>
      </w:r>
      <w:r w:rsidR="00B47C0C">
        <w:rPr>
          <w:color w:val="1D1D1B"/>
          <w:w w:val="95"/>
          <w:lang w:val="uk-UA"/>
        </w:rPr>
        <w:t>нутрішні</w:t>
      </w:r>
      <w:r w:rsidRPr="0030335E">
        <w:rPr>
          <w:color w:val="1D1D1B"/>
          <w:w w:val="95"/>
          <w:lang w:val="uk-UA"/>
        </w:rPr>
        <w:t xml:space="preserve">й </w:t>
      </w:r>
      <w:proofErr w:type="spellStart"/>
      <w:r w:rsidRPr="0030335E">
        <w:rPr>
          <w:color w:val="1D1D1B"/>
          <w:w w:val="95"/>
          <w:lang w:val="uk-UA"/>
        </w:rPr>
        <w:t>байпас</w:t>
      </w:r>
      <w:proofErr w:type="spellEnd"/>
    </w:p>
    <w:p w14:paraId="20A3D03F" w14:textId="7A2978C2" w:rsidR="00992E7F" w:rsidRPr="001F67F1" w:rsidRDefault="00B32197" w:rsidP="001F67F1">
      <w:pPr>
        <w:pStyle w:val="a3"/>
        <w:spacing w:line="250" w:lineRule="auto"/>
        <w:ind w:right="155"/>
        <w:rPr>
          <w:rFonts w:cs="Arial"/>
          <w:lang w:val="uk-UA"/>
        </w:rPr>
      </w:pPr>
      <w:r w:rsidRPr="00B32197">
        <w:rPr>
          <w:color w:val="1D1D1B"/>
          <w:lang w:val="uk-UA"/>
        </w:rPr>
        <w:t xml:space="preserve">Внутрішній </w:t>
      </w:r>
      <w:proofErr w:type="spellStart"/>
      <w:r w:rsidRPr="00B32197">
        <w:rPr>
          <w:color w:val="1D1D1B"/>
          <w:lang w:val="uk-UA"/>
        </w:rPr>
        <w:t>байпас</w:t>
      </w:r>
      <w:proofErr w:type="spellEnd"/>
      <w:r w:rsidRPr="00B32197">
        <w:rPr>
          <w:color w:val="1D1D1B"/>
          <w:lang w:val="uk-UA"/>
        </w:rPr>
        <w:t xml:space="preserve"> є корисним додатком</w:t>
      </w:r>
      <w:r>
        <w:rPr>
          <w:color w:val="1D1D1B"/>
          <w:lang w:val="uk-UA"/>
        </w:rPr>
        <w:t xml:space="preserve"> для зменшення використання тиристорів, що</w:t>
      </w:r>
      <w:r w:rsidR="0036780D" w:rsidRPr="0036780D">
        <w:rPr>
          <w:color w:val="1D1D1B"/>
          <w:lang w:val="uk-UA"/>
        </w:rPr>
        <w:t xml:space="preserve"> зменшує розмір шафи та вироблене тепло, </w:t>
      </w:r>
      <w:r w:rsidR="0036780D">
        <w:rPr>
          <w:color w:val="1D1D1B"/>
          <w:lang w:val="uk-UA"/>
        </w:rPr>
        <w:t xml:space="preserve">що </w:t>
      </w:r>
      <w:r>
        <w:rPr>
          <w:color w:val="1D1D1B"/>
          <w:lang w:val="uk-UA"/>
        </w:rPr>
        <w:t>в свою чергу</w:t>
      </w:r>
      <w:r w:rsidR="0036780D">
        <w:rPr>
          <w:color w:val="1D1D1B"/>
          <w:lang w:val="uk-UA"/>
        </w:rPr>
        <w:t xml:space="preserve"> зменшує витрати</w:t>
      </w:r>
    </w:p>
    <w:p w14:paraId="4778D302" w14:textId="2106C413" w:rsidR="001F67F1" w:rsidRDefault="001F67F1">
      <w:pPr>
        <w:pStyle w:val="4"/>
        <w:rPr>
          <w:color w:val="1D1D1B"/>
          <w:w w:val="95"/>
          <w:lang w:val="uk-UA"/>
        </w:rPr>
      </w:pPr>
    </w:p>
    <w:p w14:paraId="0143D091" w14:textId="09FC83DB" w:rsidR="00992E7F" w:rsidRPr="00D501DC" w:rsidRDefault="00A021D0">
      <w:pPr>
        <w:pStyle w:val="4"/>
        <w:rPr>
          <w:b w:val="0"/>
          <w:bCs w:val="0"/>
          <w:lang w:val="uk-UA"/>
        </w:rPr>
      </w:pPr>
      <w:r w:rsidRPr="00A021D0">
        <w:rPr>
          <w:color w:val="1D1D1B"/>
          <w:w w:val="95"/>
          <w:lang w:val="uk-UA"/>
        </w:rPr>
        <w:t>Захист від перенапруги</w:t>
      </w:r>
    </w:p>
    <w:p w14:paraId="21A5002D" w14:textId="77777777" w:rsidR="00992E7F" w:rsidRPr="00D501DC" w:rsidRDefault="00A021D0" w:rsidP="00A021D0">
      <w:pPr>
        <w:pStyle w:val="a3"/>
        <w:rPr>
          <w:lang w:val="uk-UA"/>
        </w:rPr>
      </w:pPr>
      <w:r w:rsidRPr="00A021D0">
        <w:rPr>
          <w:color w:val="1D1D1B"/>
          <w:lang w:val="uk-UA"/>
        </w:rPr>
        <w:t>Захищає плавний пускач від використання вище його номінальної потужності</w:t>
      </w:r>
      <w:r w:rsidR="00E25BD4" w:rsidRPr="00D501DC">
        <w:rPr>
          <w:color w:val="1D1D1B"/>
          <w:spacing w:val="1"/>
          <w:lang w:val="uk-UA"/>
        </w:rPr>
        <w:t>.</w:t>
      </w:r>
    </w:p>
    <w:p w14:paraId="52048C59" w14:textId="77777777" w:rsidR="00992E7F" w:rsidRPr="00D501DC" w:rsidRDefault="00992E7F">
      <w:pPr>
        <w:spacing w:before="6"/>
        <w:rPr>
          <w:rFonts w:ascii="Arial" w:eastAsia="Arial" w:hAnsi="Arial" w:cs="Arial"/>
          <w:sz w:val="20"/>
          <w:szCs w:val="20"/>
          <w:lang w:val="uk-UA"/>
        </w:rPr>
      </w:pPr>
    </w:p>
    <w:p w14:paraId="13891B0C" w14:textId="77777777" w:rsidR="00992E7F" w:rsidRPr="00D501DC" w:rsidRDefault="00A021D0">
      <w:pPr>
        <w:pStyle w:val="4"/>
        <w:rPr>
          <w:b w:val="0"/>
          <w:bCs w:val="0"/>
          <w:lang w:val="uk-UA"/>
        </w:rPr>
      </w:pPr>
      <w:r w:rsidRPr="00A021D0">
        <w:rPr>
          <w:color w:val="1D1D1B"/>
          <w:w w:val="95"/>
          <w:lang w:val="uk-UA"/>
        </w:rPr>
        <w:t>45 мм в ширину (Розмір 1)</w:t>
      </w:r>
    </w:p>
    <w:p w14:paraId="0DDF5BF3" w14:textId="77777777" w:rsidR="00992E7F" w:rsidRPr="00D501DC" w:rsidRDefault="00A021D0">
      <w:pPr>
        <w:pStyle w:val="a3"/>
        <w:spacing w:line="250" w:lineRule="auto"/>
        <w:rPr>
          <w:rFonts w:cs="Arial"/>
          <w:lang w:val="uk-UA"/>
        </w:rPr>
      </w:pPr>
      <w:r w:rsidRPr="00A021D0">
        <w:rPr>
          <w:color w:val="1D1D1B"/>
          <w:spacing w:val="1"/>
          <w:lang w:val="uk-UA"/>
        </w:rPr>
        <w:t xml:space="preserve">Така ж ширина, що </w:t>
      </w:r>
      <w:r>
        <w:rPr>
          <w:color w:val="1D1D1B"/>
          <w:spacing w:val="1"/>
          <w:lang w:val="uk-UA"/>
        </w:rPr>
        <w:t>й</w:t>
      </w:r>
      <w:r w:rsidRPr="00A021D0">
        <w:rPr>
          <w:color w:val="1D1D1B"/>
          <w:spacing w:val="1"/>
          <w:lang w:val="uk-UA"/>
        </w:rPr>
        <w:t xml:space="preserve"> </w:t>
      </w:r>
      <w:r>
        <w:rPr>
          <w:color w:val="1D1D1B"/>
          <w:spacing w:val="1"/>
          <w:lang w:val="uk-UA"/>
        </w:rPr>
        <w:t xml:space="preserve">у </w:t>
      </w:r>
      <w:r w:rsidRPr="00A021D0">
        <w:rPr>
          <w:color w:val="1D1D1B"/>
          <w:spacing w:val="1"/>
          <w:lang w:val="uk-UA"/>
        </w:rPr>
        <w:t>типов</w:t>
      </w:r>
      <w:r>
        <w:rPr>
          <w:color w:val="1D1D1B"/>
          <w:spacing w:val="1"/>
          <w:lang w:val="uk-UA"/>
        </w:rPr>
        <w:t>ого</w:t>
      </w:r>
      <w:r w:rsidRPr="00A021D0">
        <w:rPr>
          <w:color w:val="1D1D1B"/>
          <w:spacing w:val="1"/>
          <w:lang w:val="uk-UA"/>
        </w:rPr>
        <w:t xml:space="preserve"> механізм</w:t>
      </w:r>
      <w:r>
        <w:rPr>
          <w:color w:val="1D1D1B"/>
          <w:spacing w:val="1"/>
          <w:lang w:val="uk-UA"/>
        </w:rPr>
        <w:t>у</w:t>
      </w:r>
      <w:r w:rsidRPr="00A021D0">
        <w:rPr>
          <w:color w:val="1D1D1B"/>
          <w:spacing w:val="1"/>
          <w:lang w:val="uk-UA"/>
        </w:rPr>
        <w:t xml:space="preserve"> управління для легкого підключення </w:t>
      </w:r>
      <w:r>
        <w:rPr>
          <w:color w:val="1D1D1B"/>
          <w:spacing w:val="1"/>
          <w:lang w:val="uk-UA"/>
        </w:rPr>
        <w:t>та</w:t>
      </w:r>
      <w:r w:rsidRPr="00A021D0">
        <w:rPr>
          <w:color w:val="1D1D1B"/>
          <w:spacing w:val="1"/>
          <w:lang w:val="uk-UA"/>
        </w:rPr>
        <w:t xml:space="preserve"> дозволяє використовувати більш компактну шафу</w:t>
      </w:r>
      <w:r w:rsidR="00E25BD4" w:rsidRPr="00D501DC">
        <w:rPr>
          <w:color w:val="1D1D1B"/>
          <w:spacing w:val="1"/>
          <w:lang w:val="uk-UA"/>
        </w:rPr>
        <w:t>.</w:t>
      </w:r>
    </w:p>
    <w:p w14:paraId="4CD742C8" w14:textId="77777777" w:rsidR="00992E7F" w:rsidRPr="00D501DC" w:rsidRDefault="00992E7F">
      <w:pPr>
        <w:spacing w:before="8"/>
        <w:rPr>
          <w:rFonts w:ascii="Arial" w:eastAsia="Arial" w:hAnsi="Arial" w:cs="Arial"/>
          <w:sz w:val="19"/>
          <w:szCs w:val="19"/>
          <w:lang w:val="uk-UA"/>
        </w:rPr>
      </w:pPr>
    </w:p>
    <w:p w14:paraId="2A0EFF0F" w14:textId="7053903C" w:rsidR="001F67F1" w:rsidRDefault="001F67F1" w:rsidP="001F67F1">
      <w:pPr>
        <w:pStyle w:val="4"/>
        <w:spacing w:before="77"/>
        <w:rPr>
          <w:b w:val="0"/>
          <w:w w:val="95"/>
          <w:lang w:val="uk-UA"/>
        </w:rPr>
      </w:pPr>
    </w:p>
    <w:p w14:paraId="50D14E13" w14:textId="199402F4" w:rsidR="00081E51" w:rsidRDefault="00081E51" w:rsidP="001F67F1">
      <w:pPr>
        <w:pStyle w:val="4"/>
        <w:spacing w:before="77"/>
        <w:rPr>
          <w:b w:val="0"/>
          <w:w w:val="95"/>
          <w:lang w:val="uk-UA"/>
        </w:rPr>
      </w:pPr>
    </w:p>
    <w:p w14:paraId="5E41FABE" w14:textId="19ECFB96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337C7BFE" w14:textId="49AD893A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21765AA0" w14:textId="547F7CD2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39E4762E" w14:textId="61370A90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087F07EA" wp14:editId="571060C4">
                <wp:simplePos x="0" y="0"/>
                <wp:positionH relativeFrom="column">
                  <wp:posOffset>159224</wp:posOffset>
                </wp:positionH>
                <wp:positionV relativeFrom="paragraph">
                  <wp:posOffset>67247</wp:posOffset>
                </wp:positionV>
                <wp:extent cx="628022" cy="668216"/>
                <wp:effectExtent l="0" t="0" r="19685" b="17780"/>
                <wp:wrapNone/>
                <wp:docPr id="63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022" cy="66821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38070802" w14:textId="79F0EF09" w:rsidR="000F4AE6" w:rsidRPr="000F4AE6" w:rsidRDefault="000F4AE6" w:rsidP="000F4AE6">
                            <w:pPr>
                              <w:spacing w:before="14"/>
                              <w:rPr>
                                <w:rFonts w:ascii="Arial" w:eastAsia="Arial" w:hAnsi="Arial" w:cs="Arial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E30614"/>
                                <w:spacing w:val="2"/>
                                <w:w w:val="105"/>
                                <w:sz w:val="20"/>
                                <w:szCs w:val="20"/>
                                <w:lang w:val="uk-UA"/>
                              </w:rPr>
                              <w:t>Монтаж</w:t>
                            </w:r>
                            <w:r w:rsidRPr="000F4AE6">
                              <w:rPr>
                                <w:rFonts w:ascii="Arial" w:hAnsi="Arial" w:cs="Arial"/>
                                <w:color w:val="E30614"/>
                                <w:spacing w:val="2"/>
                                <w:w w:val="105"/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color w:val="E30614"/>
                                <w:spacing w:val="2"/>
                                <w:w w:val="105"/>
                                <w:sz w:val="20"/>
                                <w:szCs w:val="20"/>
                                <w:lang w:val="uk-UA"/>
                              </w:rPr>
                              <w:t xml:space="preserve"> на D</w:t>
                            </w:r>
                            <w:r>
                              <w:rPr>
                                <w:rFonts w:ascii="Arial" w:hAnsi="Arial" w:cs="Arial"/>
                                <w:color w:val="E30614"/>
                                <w:spacing w:val="1"/>
                                <w:w w:val="105"/>
                                <w:sz w:val="20"/>
                                <w:szCs w:val="20"/>
                                <w:lang w:val="uk-UA"/>
                              </w:rPr>
                              <w:t>I</w:t>
                            </w:r>
                            <w:r>
                              <w:rPr>
                                <w:rFonts w:ascii="Arial" w:hAnsi="Arial" w:cs="Arial"/>
                                <w:color w:val="E30614"/>
                                <w:w w:val="105"/>
                                <w:sz w:val="20"/>
                                <w:szCs w:val="20"/>
                                <w:lang w:val="uk-UA"/>
                              </w:rPr>
                              <w:t>N</w:t>
                            </w:r>
                            <w:r>
                              <w:rPr>
                                <w:rFonts w:ascii="Arial" w:hAnsi="Arial" w:cs="Arial"/>
                                <w:color w:val="E30614"/>
                                <w:w w:val="105"/>
                                <w:sz w:val="20"/>
                                <w:szCs w:val="2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color w:val="E30614"/>
                                <w:w w:val="105"/>
                                <w:sz w:val="20"/>
                                <w:szCs w:val="20"/>
                                <w:lang w:val="uk-UA"/>
                              </w:rPr>
                              <w:t>рейці в один клік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7F07EA" id="_x0000_s1031" type="#_x0000_t202" style="position:absolute;left:0;text-align:left;margin-left:12.55pt;margin-top:5.3pt;width:49.45pt;height:52.6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" fillcolor="black [3213]" strokecolor="black [3213]">
                <v:textbox inset="0,0,0,0">
                  <w:txbxContent>
                    <w:p w14:paraId="38070802" w14:textId="79F0EF09" w:rsidR="000F4AE6" w:rsidRPr="000F4AE6" w:rsidRDefault="000F4AE6" w:rsidP="000F4AE6">
                      <w:pPr>
                        <w:spacing w:before="14"/>
                        <w:rPr>
                          <w:rFonts w:ascii="Arial" w:eastAsia="Arial" w:hAnsi="Arial" w:cs="Arial"/>
                          <w:szCs w:val="28"/>
                          <w:lang w:val="uk-UA"/>
                        </w:rPr>
                      </w:pPr>
                      <w:r>
                        <w:rPr>
                          <w:rFonts w:ascii="Arial" w:hAnsi="Arial" w:cs="Arial"/>
                          <w:color w:val="E30614"/>
                          <w:spacing w:val="2"/>
                          <w:w w:val="105"/>
                          <w:sz w:val="20"/>
                          <w:szCs w:val="20"/>
                          <w:lang w:val="uk-UA"/>
                        </w:rPr>
                        <w:t>Монтаж</w:t>
                      </w:r>
                      <w:r w:rsidRPr="000F4AE6">
                        <w:rPr>
                          <w:rFonts w:ascii="Arial" w:hAnsi="Arial" w:cs="Arial"/>
                          <w:color w:val="E30614"/>
                          <w:spacing w:val="2"/>
                          <w:w w:val="105"/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color w:val="E30614"/>
                          <w:spacing w:val="2"/>
                          <w:w w:val="105"/>
                          <w:sz w:val="20"/>
                          <w:szCs w:val="20"/>
                          <w:lang w:val="uk-UA"/>
                        </w:rPr>
                        <w:t xml:space="preserve"> на D</w:t>
                      </w:r>
                      <w:r>
                        <w:rPr>
                          <w:rFonts w:ascii="Arial" w:hAnsi="Arial" w:cs="Arial"/>
                          <w:color w:val="E30614"/>
                          <w:spacing w:val="1"/>
                          <w:w w:val="105"/>
                          <w:sz w:val="20"/>
                          <w:szCs w:val="20"/>
                          <w:lang w:val="uk-UA"/>
                        </w:rPr>
                        <w:t>I</w:t>
                      </w:r>
                      <w:r>
                        <w:rPr>
                          <w:rFonts w:ascii="Arial" w:hAnsi="Arial" w:cs="Arial"/>
                          <w:color w:val="E30614"/>
                          <w:w w:val="105"/>
                          <w:sz w:val="20"/>
                          <w:szCs w:val="20"/>
                          <w:lang w:val="uk-UA"/>
                        </w:rPr>
                        <w:t>N</w:t>
                      </w:r>
                      <w:r>
                        <w:rPr>
                          <w:rFonts w:ascii="Arial" w:hAnsi="Arial" w:cs="Arial"/>
                          <w:color w:val="E30614"/>
                          <w:w w:val="105"/>
                          <w:sz w:val="20"/>
                          <w:szCs w:val="20"/>
                          <w:lang w:val="ru-RU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color w:val="E30614"/>
                          <w:w w:val="105"/>
                          <w:sz w:val="20"/>
                          <w:szCs w:val="20"/>
                          <w:lang w:val="uk-UA"/>
                        </w:rPr>
                        <w:t>рейці в один клік</w:t>
                      </w:r>
                    </w:p>
                  </w:txbxContent>
                </v:textbox>
              </v:shape>
            </w:pict>
          </mc:Fallback>
        </mc:AlternateContent>
      </w:r>
    </w:p>
    <w:p w14:paraId="098A98B1" w14:textId="25106B56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01F27C17" w14:textId="4E8F3A86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67C4FB0D" w14:textId="3570246F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4E7D6C94" w14:textId="3CBB43D4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77260297" w14:textId="083E4E40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594C963C" w14:textId="6A2C6358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43EC2838" w14:textId="55CFD2D8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20D894E4" w14:textId="2FD4C24D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02EC4CA" w14:textId="737FC09D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52B51DB4" w14:textId="20CBCEEE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  <w:r>
        <w:rPr>
          <w:rFonts w:ascii="Times New Roman"/>
          <w:noProof/>
          <w:sz w:val="20"/>
          <w:lang w:val="uk-UA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99308CD" wp14:editId="199C39F2">
                <wp:simplePos x="0" y="0"/>
                <wp:positionH relativeFrom="column">
                  <wp:posOffset>720031</wp:posOffset>
                </wp:positionH>
                <wp:positionV relativeFrom="paragraph">
                  <wp:posOffset>104297</wp:posOffset>
                </wp:positionV>
                <wp:extent cx="828721" cy="825623"/>
                <wp:effectExtent l="0" t="0" r="28575" b="12700"/>
                <wp:wrapNone/>
                <wp:docPr id="65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8721" cy="825623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4FD590CC" w14:textId="1B849DB4" w:rsidR="00AA1663" w:rsidRPr="0075568C" w:rsidRDefault="0075568C" w:rsidP="0075568C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  <w:lang w:val="ru-RU"/>
                              </w:rPr>
                            </w:pPr>
                            <w:r w:rsidRPr="0075568C"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  <w:lang w:val="uk-UA"/>
                              </w:rPr>
                              <w:t>Інноваційна</w:t>
                            </w:r>
                            <w:r w:rsidR="00AA1663" w:rsidRPr="0075568C"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  <w:lang w:val="uk-UA"/>
                              </w:rPr>
                              <w:t xml:space="preserve"> 3</w:t>
                            </w:r>
                            <w:r w:rsidR="00AA1663" w:rsidRPr="0075568C"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</w:rPr>
                              <w:t>S</w:t>
                            </w:r>
                          </w:p>
                          <w:p w14:paraId="05BDBBE7" w14:textId="391CB68C" w:rsidR="000F4AE6" w:rsidRPr="0075568C" w:rsidRDefault="00AA1663" w:rsidP="00AA1663">
                            <w:pPr>
                              <w:spacing w:before="14"/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  <w:lang w:val="uk-UA"/>
                              </w:rPr>
                            </w:pPr>
                            <w:r w:rsidRPr="0075568C">
                              <w:rPr>
                                <w:rFonts w:ascii="Calibri" w:hAnsi="Calibri" w:cs="Calibri"/>
                                <w:b/>
                                <w:bCs/>
                                <w:color w:val="FF0000"/>
                                <w:sz w:val="18"/>
                                <w:szCs w:val="20"/>
                                <w:lang w:val="uk-UA"/>
                              </w:rPr>
                              <w:t>Технологія</w:t>
                            </w:r>
                          </w:p>
                          <w:p w14:paraId="7DDE9AC5" w14:textId="77777777" w:rsidR="00AA1663" w:rsidRPr="0075568C" w:rsidRDefault="00AA1663" w:rsidP="00AA1663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</w:pP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  <w:t xml:space="preserve">Налаштування </w:t>
                            </w:r>
                          </w:p>
                          <w:p w14:paraId="5FE4772B" w14:textId="77777777" w:rsidR="00AA1663" w:rsidRPr="0075568C" w:rsidRDefault="00AA1663" w:rsidP="00AA1663">
                            <w:pPr>
                              <w:widowControl/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</w:pP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  <w:t xml:space="preserve">до </w:t>
                            </w: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ru-RU"/>
                              </w:rPr>
                              <w:t xml:space="preserve"> 30</w:t>
                            </w: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  <w:t>с запуску</w:t>
                            </w:r>
                          </w:p>
                          <w:p w14:paraId="25C57898" w14:textId="5ABC9359" w:rsidR="00AA1663" w:rsidRPr="0075568C" w:rsidRDefault="00AA1663" w:rsidP="00AA1663">
                            <w:pPr>
                              <w:spacing w:before="14"/>
                              <w:rPr>
                                <w:rFonts w:ascii="Arial" w:eastAsia="Arial" w:hAnsi="Arial" w:cs="Arial"/>
                                <w:sz w:val="20"/>
                                <w:szCs w:val="28"/>
                                <w:lang w:val="uk-UA"/>
                              </w:rPr>
                            </w:pP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  <w:t xml:space="preserve">до </w:t>
                            </w: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</w:rPr>
                              <w:t xml:space="preserve"> 30</w:t>
                            </w:r>
                            <w:r w:rsidRPr="0075568C">
                              <w:rPr>
                                <w:rFonts w:ascii="Calibri" w:hAnsi="Calibri" w:cs="Calibri"/>
                                <w:color w:val="FF0000"/>
                                <w:sz w:val="14"/>
                                <w:szCs w:val="16"/>
                                <w:lang w:val="uk-UA"/>
                              </w:rPr>
                              <w:t>с зупинк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9308CD" id="_x0000_s1032" type="#_x0000_t202" style="position:absolute;left:0;text-align:left;margin-left:56.7pt;margin-top:8.2pt;width:65.25pt;height:6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" fillcolor="black [3213]" strokecolor="black [3213]">
                <v:textbox inset="0,0,0,0">
                  <w:txbxContent>
                    <w:p w14:paraId="4FD590CC" w14:textId="1B849DB4" w:rsidR="00AA1663" w:rsidRPr="0075568C" w:rsidRDefault="0075568C" w:rsidP="0075568C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  <w:lang w:val="ru-RU"/>
                        </w:rPr>
                      </w:pPr>
                      <w:r w:rsidRPr="0075568C"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  <w:lang w:val="uk-UA"/>
                        </w:rPr>
                        <w:t>Інноваційна</w:t>
                      </w:r>
                      <w:r w:rsidR="00AA1663" w:rsidRPr="0075568C"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  <w:lang w:val="uk-UA"/>
                        </w:rPr>
                        <w:t xml:space="preserve"> 3</w:t>
                      </w:r>
                      <w:r w:rsidR="00AA1663" w:rsidRPr="0075568C"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</w:rPr>
                        <w:t>S</w:t>
                      </w:r>
                    </w:p>
                    <w:p w14:paraId="05BDBBE7" w14:textId="391CB68C" w:rsidR="000F4AE6" w:rsidRPr="0075568C" w:rsidRDefault="00AA1663" w:rsidP="00AA1663">
                      <w:pPr>
                        <w:spacing w:before="14"/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  <w:lang w:val="uk-UA"/>
                        </w:rPr>
                      </w:pPr>
                      <w:r w:rsidRPr="0075568C">
                        <w:rPr>
                          <w:rFonts w:ascii="Calibri" w:hAnsi="Calibri" w:cs="Calibri"/>
                          <w:b/>
                          <w:bCs/>
                          <w:color w:val="FF0000"/>
                          <w:sz w:val="18"/>
                          <w:szCs w:val="20"/>
                          <w:lang w:val="uk-UA"/>
                        </w:rPr>
                        <w:t>Технологія</w:t>
                      </w:r>
                    </w:p>
                    <w:p w14:paraId="7DDE9AC5" w14:textId="77777777" w:rsidR="00AA1663" w:rsidRPr="0075568C" w:rsidRDefault="00AA1663" w:rsidP="00AA1663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</w:pP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  <w:t xml:space="preserve">Налаштування </w:t>
                      </w:r>
                    </w:p>
                    <w:p w14:paraId="5FE4772B" w14:textId="77777777" w:rsidR="00AA1663" w:rsidRPr="0075568C" w:rsidRDefault="00AA1663" w:rsidP="00AA1663">
                      <w:pPr>
                        <w:widowControl/>
                        <w:autoSpaceDE w:val="0"/>
                        <w:autoSpaceDN w:val="0"/>
                        <w:adjustRightInd w:val="0"/>
                        <w:spacing w:line="288" w:lineRule="auto"/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</w:pP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  <w:t xml:space="preserve">до </w:t>
                      </w: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ru-RU"/>
                        </w:rPr>
                        <w:t xml:space="preserve"> 30</w:t>
                      </w: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  <w:t>с запуску</w:t>
                      </w:r>
                    </w:p>
                    <w:p w14:paraId="25C57898" w14:textId="5ABC9359" w:rsidR="00AA1663" w:rsidRPr="0075568C" w:rsidRDefault="00AA1663" w:rsidP="00AA1663">
                      <w:pPr>
                        <w:spacing w:before="14"/>
                        <w:rPr>
                          <w:rFonts w:ascii="Arial" w:eastAsia="Arial" w:hAnsi="Arial" w:cs="Arial"/>
                          <w:sz w:val="20"/>
                          <w:szCs w:val="28"/>
                          <w:lang w:val="uk-UA"/>
                        </w:rPr>
                      </w:pP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  <w:t xml:space="preserve">до </w:t>
                      </w: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</w:rPr>
                        <w:t xml:space="preserve"> 30</w:t>
                      </w:r>
                      <w:r w:rsidRPr="0075568C">
                        <w:rPr>
                          <w:rFonts w:ascii="Calibri" w:hAnsi="Calibri" w:cs="Calibri"/>
                          <w:color w:val="FF0000"/>
                          <w:sz w:val="14"/>
                          <w:szCs w:val="16"/>
                          <w:lang w:val="uk-UA"/>
                        </w:rPr>
                        <w:t>с зупинки</w:t>
                      </w:r>
                    </w:p>
                  </w:txbxContent>
                </v:textbox>
              </v:shape>
            </w:pict>
          </mc:Fallback>
        </mc:AlternateContent>
      </w:r>
    </w:p>
    <w:p w14:paraId="2DFFF823" w14:textId="323FB401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3FE94E2C" w14:textId="7468CA85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732E36AA" w14:textId="4EF41CC1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060001D7" w14:textId="495353E5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CC65A46" w14:textId="0082005B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6545D22" w14:textId="3D858C10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475B1552" w14:textId="0C4DC24F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E240A2C" w14:textId="67A6F9AC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0BC52476" w14:textId="251488B4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FCD1FF5" w14:textId="1B4FC72F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5E990CFF" w14:textId="309471F2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49E42C8D" w14:textId="518DFCAE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30830E1F" w14:textId="77777777" w:rsidR="000F4AE6" w:rsidRDefault="000F4AE6" w:rsidP="001F67F1">
      <w:pPr>
        <w:pStyle w:val="4"/>
        <w:spacing w:before="77"/>
        <w:rPr>
          <w:b w:val="0"/>
          <w:w w:val="95"/>
          <w:lang w:val="uk-UA"/>
        </w:rPr>
      </w:pPr>
    </w:p>
    <w:p w14:paraId="1C5BB59F" w14:textId="6EA9561B" w:rsidR="00992E7F" w:rsidRPr="00B47C0C" w:rsidRDefault="00A021D0">
      <w:pPr>
        <w:pStyle w:val="4"/>
        <w:spacing w:before="77"/>
        <w:ind w:left="333"/>
        <w:rPr>
          <w:b w:val="0"/>
          <w:bCs w:val="0"/>
          <w:lang w:val="uk-UA"/>
        </w:rPr>
      </w:pPr>
      <w:r>
        <w:rPr>
          <w:color w:val="1D1D1B"/>
          <w:w w:val="95"/>
          <w:lang w:val="uk-UA"/>
        </w:rPr>
        <w:t>Технологія</w:t>
      </w:r>
      <w:r w:rsidR="007A2FF4" w:rsidRPr="00B47C0C">
        <w:rPr>
          <w:color w:val="1D1D1B"/>
          <w:w w:val="95"/>
          <w:lang w:val="uk-UA"/>
        </w:rPr>
        <w:t xml:space="preserve"> 3</w:t>
      </w:r>
      <w:r w:rsidR="007A2FF4">
        <w:rPr>
          <w:color w:val="1D1D1B"/>
          <w:w w:val="95"/>
        </w:rPr>
        <w:t>S</w:t>
      </w:r>
    </w:p>
    <w:p w14:paraId="05536012" w14:textId="69924312" w:rsidR="00992E7F" w:rsidRPr="00D501DC" w:rsidRDefault="00441FF3">
      <w:pPr>
        <w:pStyle w:val="a3"/>
        <w:spacing w:line="250" w:lineRule="auto"/>
        <w:ind w:left="305" w:right="557"/>
        <w:rPr>
          <w:rFonts w:cs="Arial"/>
          <w:lang w:val="uk-UA"/>
        </w:rPr>
      </w:pPr>
      <w:r>
        <w:rPr>
          <w:color w:val="1D1D1B"/>
          <w:lang w:val="uk-UA"/>
        </w:rPr>
        <w:t xml:space="preserve">Потенціометри </w:t>
      </w:r>
      <w:r w:rsidR="00A021D0" w:rsidRPr="00A021D0">
        <w:rPr>
          <w:color w:val="1D1D1B"/>
          <w:lang w:val="uk-UA"/>
        </w:rPr>
        <w:t xml:space="preserve">автоматичного управління </w:t>
      </w:r>
      <w:r w:rsidR="006368EC">
        <w:rPr>
          <w:color w:val="1D1D1B"/>
          <w:lang w:val="uk-UA"/>
        </w:rPr>
        <w:t>напру</w:t>
      </w:r>
      <w:r>
        <w:rPr>
          <w:color w:val="1D1D1B"/>
          <w:lang w:val="uk-UA"/>
        </w:rPr>
        <w:t>гою</w:t>
      </w:r>
      <w:r w:rsidR="006368EC">
        <w:rPr>
          <w:color w:val="1D1D1B"/>
          <w:lang w:val="uk-UA"/>
        </w:rPr>
        <w:t xml:space="preserve"> </w:t>
      </w:r>
      <w:r w:rsidR="00A021D0" w:rsidRPr="00A021D0">
        <w:rPr>
          <w:color w:val="1D1D1B"/>
          <w:lang w:val="uk-UA"/>
        </w:rPr>
        <w:t xml:space="preserve">забезпечують плавний запуск і зупинку, </w:t>
      </w:r>
      <w:r>
        <w:rPr>
          <w:color w:val="1D1D1B"/>
          <w:lang w:val="uk-UA"/>
        </w:rPr>
        <w:t>що призводить до</w:t>
      </w:r>
      <w:r w:rsidR="00A021D0" w:rsidRPr="00A021D0">
        <w:rPr>
          <w:color w:val="1D1D1B"/>
          <w:lang w:val="uk-UA"/>
        </w:rPr>
        <w:t xml:space="preserve"> стабільн</w:t>
      </w:r>
      <w:r>
        <w:rPr>
          <w:color w:val="1D1D1B"/>
          <w:lang w:val="uk-UA"/>
        </w:rPr>
        <w:t>ого</w:t>
      </w:r>
      <w:r w:rsidR="00A021D0" w:rsidRPr="00A021D0">
        <w:rPr>
          <w:color w:val="1D1D1B"/>
          <w:lang w:val="uk-UA"/>
        </w:rPr>
        <w:t xml:space="preserve"> прискорення </w:t>
      </w:r>
      <w:r w:rsidR="00A021D0">
        <w:rPr>
          <w:color w:val="1D1D1B"/>
          <w:lang w:val="uk-UA"/>
        </w:rPr>
        <w:t>й</w:t>
      </w:r>
      <w:r w:rsidR="00A021D0" w:rsidRPr="00A021D0">
        <w:rPr>
          <w:color w:val="1D1D1B"/>
          <w:lang w:val="uk-UA"/>
        </w:rPr>
        <w:t xml:space="preserve"> уповільнення в будь-яких умовах експлуатації</w:t>
      </w:r>
      <w:r w:rsidR="00E25BD4" w:rsidRPr="00D501DC">
        <w:rPr>
          <w:color w:val="1D1D1B"/>
          <w:spacing w:val="1"/>
          <w:lang w:val="uk-UA"/>
        </w:rPr>
        <w:t>.</w:t>
      </w:r>
    </w:p>
    <w:p w14:paraId="6A9934B4" w14:textId="77777777" w:rsidR="00992E7F" w:rsidRPr="00D501DC" w:rsidRDefault="00992E7F">
      <w:pPr>
        <w:spacing w:before="8"/>
        <w:rPr>
          <w:rFonts w:ascii="Arial" w:eastAsia="Arial" w:hAnsi="Arial" w:cs="Arial"/>
          <w:sz w:val="19"/>
          <w:szCs w:val="19"/>
          <w:lang w:val="uk-UA"/>
        </w:rPr>
      </w:pPr>
    </w:p>
    <w:p w14:paraId="1287D701" w14:textId="77777777" w:rsidR="00992E7F" w:rsidRPr="00D501DC" w:rsidRDefault="006368EC">
      <w:pPr>
        <w:pStyle w:val="a3"/>
        <w:spacing w:before="0" w:line="250" w:lineRule="auto"/>
        <w:ind w:left="305" w:right="557"/>
        <w:rPr>
          <w:lang w:val="uk-UA"/>
        </w:rPr>
      </w:pPr>
      <w:r w:rsidRPr="006368EC">
        <w:rPr>
          <w:color w:val="1D1D1B"/>
          <w:lang w:val="uk-UA"/>
        </w:rPr>
        <w:t xml:space="preserve">Технологія 3S </w:t>
      </w:r>
      <w:r>
        <w:rPr>
          <w:color w:val="1D1D1B"/>
          <w:lang w:val="uk-UA"/>
        </w:rPr>
        <w:t>робить можливим</w:t>
      </w:r>
      <w:r w:rsidRPr="006368EC">
        <w:rPr>
          <w:color w:val="1D1D1B"/>
          <w:lang w:val="uk-UA"/>
        </w:rPr>
        <w:t xml:space="preserve"> </w:t>
      </w:r>
      <w:r>
        <w:rPr>
          <w:color w:val="1D1D1B"/>
          <w:lang w:val="uk-UA"/>
        </w:rPr>
        <w:t>30 секунд плавного пуску та</w:t>
      </w:r>
      <w:r w:rsidRPr="006368EC">
        <w:rPr>
          <w:color w:val="1D1D1B"/>
          <w:lang w:val="uk-UA"/>
        </w:rPr>
        <w:t xml:space="preserve"> 30 секунд </w:t>
      </w:r>
      <w:r>
        <w:rPr>
          <w:color w:val="1D1D1B"/>
          <w:lang w:val="uk-UA"/>
        </w:rPr>
        <w:t>плавної</w:t>
      </w:r>
      <w:r w:rsidRPr="006368EC">
        <w:rPr>
          <w:color w:val="1D1D1B"/>
          <w:lang w:val="uk-UA"/>
        </w:rPr>
        <w:t xml:space="preserve"> </w:t>
      </w:r>
      <w:r>
        <w:rPr>
          <w:color w:val="1D1D1B"/>
          <w:lang w:val="uk-UA"/>
        </w:rPr>
        <w:t>зупинки</w:t>
      </w:r>
      <w:r w:rsidRPr="006368EC">
        <w:rPr>
          <w:color w:val="1D1D1B"/>
          <w:lang w:val="uk-UA"/>
        </w:rPr>
        <w:t>, чого не можуть досягти інші системи. Таким чином, мож</w:t>
      </w:r>
      <w:r w:rsidR="00757638">
        <w:rPr>
          <w:color w:val="1D1D1B"/>
          <w:lang w:val="uk-UA"/>
        </w:rPr>
        <w:t>на</w:t>
      </w:r>
      <w:r w:rsidRPr="006368EC">
        <w:rPr>
          <w:color w:val="1D1D1B"/>
          <w:lang w:val="uk-UA"/>
        </w:rPr>
        <w:t xml:space="preserve"> досягти </w:t>
      </w:r>
      <w:r w:rsidR="00757638">
        <w:rPr>
          <w:color w:val="1D1D1B"/>
          <w:lang w:val="uk-UA"/>
        </w:rPr>
        <w:t>пускової тривалості</w:t>
      </w:r>
      <w:r w:rsidR="00757638" w:rsidRPr="00757638">
        <w:rPr>
          <w:color w:val="1D1D1B"/>
          <w:lang w:val="uk-UA"/>
        </w:rPr>
        <w:t xml:space="preserve"> включення</w:t>
      </w:r>
      <w:r w:rsidRPr="006368EC">
        <w:rPr>
          <w:color w:val="1D1D1B"/>
          <w:lang w:val="uk-UA"/>
        </w:rPr>
        <w:t xml:space="preserve"> </w:t>
      </w:r>
      <w:r w:rsidR="00757638" w:rsidRPr="00757638">
        <w:rPr>
          <w:color w:val="1D1D1B"/>
          <w:lang w:val="uk-UA"/>
        </w:rPr>
        <w:t>клас</w:t>
      </w:r>
      <w:r w:rsidR="00757638">
        <w:rPr>
          <w:color w:val="1D1D1B"/>
          <w:lang w:val="uk-UA"/>
        </w:rPr>
        <w:t>у</w:t>
      </w:r>
      <w:r w:rsidR="00757638" w:rsidRPr="00757638">
        <w:rPr>
          <w:color w:val="1D1D1B"/>
          <w:lang w:val="uk-UA"/>
        </w:rPr>
        <w:t xml:space="preserve"> розчеплення </w:t>
      </w:r>
      <w:r w:rsidRPr="006368EC">
        <w:rPr>
          <w:color w:val="1D1D1B"/>
          <w:lang w:val="uk-UA"/>
        </w:rPr>
        <w:t xml:space="preserve">30 для більш важких </w:t>
      </w:r>
      <w:r w:rsidR="00757638">
        <w:rPr>
          <w:color w:val="1D1D1B"/>
          <w:lang w:val="uk-UA"/>
        </w:rPr>
        <w:t>пристроїв</w:t>
      </w:r>
      <w:r w:rsidR="00757638" w:rsidRPr="00757638">
        <w:rPr>
          <w:color w:val="1D1D1B"/>
          <w:lang w:val="uk-UA"/>
        </w:rPr>
        <w:t xml:space="preserve"> пуску</w:t>
      </w:r>
      <w:r w:rsidR="00E25BD4" w:rsidRPr="00D501DC">
        <w:rPr>
          <w:color w:val="1D1D1B"/>
          <w:spacing w:val="1"/>
          <w:lang w:val="uk-UA"/>
        </w:rPr>
        <w:t>.</w:t>
      </w:r>
    </w:p>
    <w:p w14:paraId="004FED47" w14:textId="77777777" w:rsidR="00992E7F" w:rsidRPr="00D501DC" w:rsidRDefault="00992E7F">
      <w:pPr>
        <w:spacing w:before="8"/>
        <w:rPr>
          <w:rFonts w:ascii="Arial" w:eastAsia="Arial" w:hAnsi="Arial" w:cs="Arial"/>
          <w:sz w:val="19"/>
          <w:szCs w:val="19"/>
          <w:lang w:val="uk-UA"/>
        </w:rPr>
      </w:pPr>
    </w:p>
    <w:p w14:paraId="154E5AD8" w14:textId="77777777" w:rsidR="00992E7F" w:rsidRPr="00D501DC" w:rsidRDefault="00D02528">
      <w:pPr>
        <w:pStyle w:val="4"/>
        <w:ind w:left="305"/>
        <w:rPr>
          <w:b w:val="0"/>
          <w:bCs w:val="0"/>
          <w:lang w:val="uk-UA"/>
        </w:rPr>
      </w:pPr>
      <w:r w:rsidRPr="00D02528">
        <w:rPr>
          <w:color w:val="1D1D1B"/>
          <w:spacing w:val="1"/>
          <w:w w:val="95"/>
          <w:lang w:val="uk-UA"/>
        </w:rPr>
        <w:t>Управління однофазними двигунами</w:t>
      </w:r>
    </w:p>
    <w:p w14:paraId="79FFBDB9" w14:textId="153957C5" w:rsidR="00992E7F" w:rsidRPr="00D501DC" w:rsidRDefault="00D02528">
      <w:pPr>
        <w:pStyle w:val="a3"/>
        <w:spacing w:line="250" w:lineRule="auto"/>
        <w:ind w:left="305" w:right="557"/>
        <w:rPr>
          <w:lang w:val="uk-UA"/>
        </w:rPr>
      </w:pPr>
      <w:r>
        <w:rPr>
          <w:color w:val="1D1D1B"/>
          <w:spacing w:val="1"/>
          <w:lang w:val="uk-UA"/>
        </w:rPr>
        <w:t>Плавний</w:t>
      </w:r>
      <w:r w:rsidRPr="00D02528">
        <w:rPr>
          <w:color w:val="1D1D1B"/>
          <w:spacing w:val="1"/>
          <w:lang w:val="uk-UA"/>
        </w:rPr>
        <w:t xml:space="preserve"> пускач </w:t>
      </w:r>
      <w:r w:rsidR="003C3AAD">
        <w:rPr>
          <w:color w:val="1D1D1B"/>
        </w:rPr>
        <w:t>VMX</w:t>
      </w:r>
      <w:r w:rsidR="003C3AAD" w:rsidRPr="003C3AAD">
        <w:rPr>
          <w:color w:val="1D1D1B"/>
          <w:lang w:val="uk-UA"/>
        </w:rPr>
        <w:t>-</w:t>
      </w:r>
      <w:r w:rsidRPr="00D02528">
        <w:rPr>
          <w:color w:val="1D1D1B"/>
          <w:spacing w:val="1"/>
          <w:lang w:val="uk-UA"/>
        </w:rPr>
        <w:t>PFE можна використовувати як з трифазними,</w:t>
      </w:r>
      <w:r>
        <w:rPr>
          <w:color w:val="1D1D1B"/>
          <w:spacing w:val="1"/>
          <w:lang w:val="uk-UA"/>
        </w:rPr>
        <w:t xml:space="preserve"> так і з однофазними двигунами –</w:t>
      </w:r>
      <w:r w:rsidRPr="00D02528">
        <w:rPr>
          <w:color w:val="1D1D1B"/>
          <w:spacing w:val="1"/>
          <w:lang w:val="uk-UA"/>
        </w:rPr>
        <w:t xml:space="preserve"> </w:t>
      </w:r>
      <w:r w:rsidR="00441FF3">
        <w:rPr>
          <w:color w:val="1D1D1B"/>
          <w:spacing w:val="1"/>
          <w:lang w:val="uk-UA"/>
        </w:rPr>
        <w:t>що реалізовано на основі п</w:t>
      </w:r>
      <w:r w:rsidRPr="00D02528">
        <w:rPr>
          <w:color w:val="1D1D1B"/>
          <w:spacing w:val="1"/>
          <w:lang w:val="uk-UA"/>
        </w:rPr>
        <w:t>еремичк</w:t>
      </w:r>
      <w:r w:rsidR="00441FF3">
        <w:rPr>
          <w:color w:val="1D1D1B"/>
          <w:spacing w:val="1"/>
          <w:lang w:val="uk-UA"/>
        </w:rPr>
        <w:t>и</w:t>
      </w:r>
      <w:r w:rsidR="00E25BD4" w:rsidRPr="00D501DC">
        <w:rPr>
          <w:color w:val="1D1D1B"/>
          <w:lang w:val="uk-UA"/>
        </w:rPr>
        <w:t>.</w:t>
      </w:r>
    </w:p>
    <w:p w14:paraId="631E65B0" w14:textId="77777777" w:rsidR="00992E7F" w:rsidRPr="00D501DC" w:rsidRDefault="00992E7F">
      <w:pPr>
        <w:spacing w:line="250" w:lineRule="auto"/>
        <w:rPr>
          <w:lang w:val="uk-UA"/>
        </w:rPr>
        <w:sectPr w:rsidR="00992E7F" w:rsidRPr="00D501DC">
          <w:type w:val="continuous"/>
          <w:pgSz w:w="12250" w:h="15820"/>
          <w:pgMar w:top="1180" w:right="220" w:bottom="0" w:left="440" w:header="720" w:footer="720" w:gutter="0"/>
          <w:cols w:num="3" w:space="720" w:equalWidth="0">
            <w:col w:w="3699" w:space="40"/>
            <w:col w:w="3584" w:space="40"/>
            <w:col w:w="4227"/>
          </w:cols>
        </w:sectPr>
      </w:pPr>
    </w:p>
    <w:p w14:paraId="202FEA2E" w14:textId="77777777" w:rsidR="00992E7F" w:rsidRPr="00D501DC" w:rsidRDefault="00992E7F">
      <w:pPr>
        <w:spacing w:line="250" w:lineRule="auto"/>
        <w:rPr>
          <w:lang w:val="uk-UA"/>
        </w:rPr>
        <w:sectPr w:rsidR="00992E7F" w:rsidRPr="00D501DC">
          <w:type w:val="continuous"/>
          <w:pgSz w:w="12250" w:h="15820"/>
          <w:pgMar w:top="1180" w:right="220" w:bottom="0" w:left="440" w:header="720" w:footer="720" w:gutter="0"/>
          <w:cols w:space="720"/>
        </w:sectPr>
      </w:pPr>
    </w:p>
    <w:p w14:paraId="6937A6FF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170E7EFF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  <w:sectPr w:rsidR="00992E7F" w:rsidRPr="00D501DC">
          <w:pgSz w:w="12250" w:h="15820"/>
          <w:pgMar w:top="0" w:right="0" w:bottom="0" w:left="740" w:header="720" w:footer="720" w:gutter="0"/>
          <w:cols w:space="720"/>
        </w:sectPr>
      </w:pPr>
    </w:p>
    <w:p w14:paraId="222AC7DE" w14:textId="77777777" w:rsidR="00992E7F" w:rsidRPr="005E7E9A" w:rsidRDefault="005E7E9A">
      <w:pPr>
        <w:spacing w:before="206"/>
        <w:ind w:left="110"/>
        <w:rPr>
          <w:rFonts w:ascii="Arial" w:eastAsia="Arial" w:hAnsi="Arial" w:cs="Arial"/>
          <w:sz w:val="24"/>
          <w:szCs w:val="24"/>
          <w:lang w:val="uk-UA"/>
        </w:rPr>
      </w:pPr>
      <w:r w:rsidRPr="005E7E9A">
        <w:rPr>
          <w:rFonts w:ascii="Arial" w:hAnsi="Arial" w:cs="Arial"/>
          <w:b/>
          <w:color w:val="E30614"/>
          <w:spacing w:val="-1"/>
          <w:w w:val="95"/>
          <w:sz w:val="24"/>
          <w:lang w:val="uk-UA"/>
        </w:rPr>
        <w:t>Розміри</w:t>
      </w:r>
    </w:p>
    <w:p w14:paraId="5E425136" w14:textId="77777777" w:rsidR="00992E7F" w:rsidRPr="007D43C9" w:rsidRDefault="00E25BD4">
      <w:pPr>
        <w:spacing w:before="206"/>
        <w:ind w:left="110"/>
        <w:rPr>
          <w:rFonts w:ascii="Arial" w:eastAsia="Arial" w:hAnsi="Arial" w:cs="Arial"/>
          <w:sz w:val="24"/>
          <w:szCs w:val="24"/>
          <w:lang w:val="uk-UA"/>
        </w:rPr>
      </w:pPr>
      <w:r w:rsidRPr="00D501DC">
        <w:rPr>
          <w:lang w:val="uk-UA"/>
        </w:rPr>
        <w:br w:type="column"/>
      </w:r>
      <w:r w:rsidR="007D43C9" w:rsidRPr="007D43C9">
        <w:rPr>
          <w:rFonts w:ascii="Arial" w:hAnsi="Arial" w:cs="Arial"/>
          <w:b/>
          <w:color w:val="E30614"/>
          <w:sz w:val="24"/>
          <w:lang w:val="uk-UA"/>
        </w:rPr>
        <w:t>Технічні характеристики</w:t>
      </w:r>
    </w:p>
    <w:p w14:paraId="31325BFC" w14:textId="77777777" w:rsidR="00992E7F" w:rsidRPr="00D501DC" w:rsidRDefault="00992E7F">
      <w:pPr>
        <w:rPr>
          <w:rFonts w:ascii="Arial" w:eastAsia="Arial" w:hAnsi="Arial" w:cs="Arial"/>
          <w:sz w:val="24"/>
          <w:szCs w:val="24"/>
          <w:lang w:val="uk-UA"/>
        </w:rPr>
        <w:sectPr w:rsidR="00992E7F" w:rsidRPr="00D501DC">
          <w:type w:val="continuous"/>
          <w:pgSz w:w="12250" w:h="15820"/>
          <w:pgMar w:top="1180" w:right="0" w:bottom="0" w:left="740" w:header="720" w:footer="720" w:gutter="0"/>
          <w:cols w:num="2" w:space="720" w:equalWidth="0">
            <w:col w:w="1409" w:space="4430"/>
            <w:col w:w="5671"/>
          </w:cols>
        </w:sectPr>
      </w:pPr>
    </w:p>
    <w:p w14:paraId="73FFA471" w14:textId="77777777" w:rsidR="00992E7F" w:rsidRPr="00D501DC" w:rsidRDefault="009620F2">
      <w:pPr>
        <w:spacing w:before="9"/>
        <w:rPr>
          <w:rFonts w:ascii="Arial" w:eastAsia="Arial" w:hAnsi="Arial" w:cs="Arial"/>
          <w:b/>
          <w:bCs/>
          <w:sz w:val="19"/>
          <w:szCs w:val="19"/>
          <w:lang w:val="uk-UA"/>
        </w:rPr>
      </w:pPr>
      <w:r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8752" behindDoc="1" locked="0" layoutInCell="1" allowOverlap="1" wp14:anchorId="08BC582A" wp14:editId="54D37F95">
                <wp:simplePos x="0" y="0"/>
                <wp:positionH relativeFrom="page">
                  <wp:posOffset>4050030</wp:posOffset>
                </wp:positionH>
                <wp:positionV relativeFrom="page">
                  <wp:posOffset>0</wp:posOffset>
                </wp:positionV>
                <wp:extent cx="3726180" cy="10044430"/>
                <wp:effectExtent l="1905" t="0" r="0" b="0"/>
                <wp:wrapNone/>
                <wp:docPr id="959" name="Group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26180" cy="10044430"/>
                          <a:chOff x="6378" y="0"/>
                          <a:chExt cx="5868" cy="15818"/>
                        </a:xfrm>
                      </wpg:grpSpPr>
                      <wpg:grpSp>
                        <wpg:cNvPr id="960" name="Group 1000"/>
                        <wpg:cNvGrpSpPr>
                          <a:grpSpLocks/>
                        </wpg:cNvGrpSpPr>
                        <wpg:grpSpPr bwMode="auto">
                          <a:xfrm>
                            <a:off x="6378" y="0"/>
                            <a:ext cx="5868" cy="15818"/>
                            <a:chOff x="6378" y="0"/>
                            <a:chExt cx="5868" cy="15818"/>
                          </a:xfrm>
                        </wpg:grpSpPr>
                        <wps:wsp>
                          <wps:cNvPr id="961" name="Freeform 1002"/>
                          <wps:cNvSpPr>
                            <a:spLocks/>
                          </wps:cNvSpPr>
                          <wps:spPr bwMode="auto">
                            <a:xfrm>
                              <a:off x="6378" y="0"/>
                              <a:ext cx="5868" cy="15818"/>
                            </a:xfrm>
                            <a:custGeom>
                              <a:avLst/>
                              <a:gdLst>
                                <a:gd name="T0" fmla="+- 0 6378 6378"/>
                                <a:gd name="T1" fmla="*/ T0 w 5868"/>
                                <a:gd name="T2" fmla="*/ 15817 h 15818"/>
                                <a:gd name="T3" fmla="+- 0 12246 6378"/>
                                <a:gd name="T4" fmla="*/ T3 w 5868"/>
                                <a:gd name="T5" fmla="*/ 15817 h 15818"/>
                                <a:gd name="T6" fmla="+- 0 12246 6378"/>
                                <a:gd name="T7" fmla="*/ T6 w 5868"/>
                                <a:gd name="T8" fmla="*/ 0 h 15818"/>
                                <a:gd name="T9" fmla="+- 0 6378 6378"/>
                                <a:gd name="T10" fmla="*/ T9 w 5868"/>
                                <a:gd name="T11" fmla="*/ 0 h 15818"/>
                                <a:gd name="T12" fmla="+- 0 6378 6378"/>
                                <a:gd name="T13" fmla="*/ T12 w 5868"/>
                                <a:gd name="T14" fmla="*/ 15817 h 15818"/>
                              </a:gdLst>
                              <a:ahLst/>
                              <a:cxnLst>
                                <a:cxn ang="0">
                                  <a:pos x="T1" y="T2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7" y="T8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3" y="T14"/>
                                </a:cxn>
                              </a:cxnLst>
                              <a:rect l="0" t="0" r="r" b="b"/>
                              <a:pathLst>
                                <a:path w="5868" h="15818">
                                  <a:moveTo>
                                    <a:pt x="0" y="15817"/>
                                  </a:moveTo>
                                  <a:lnTo>
                                    <a:pt x="5868" y="15817"/>
                                  </a:lnTo>
                                  <a:lnTo>
                                    <a:pt x="586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5817"/>
                                  </a:lnTo>
                                </a:path>
                              </a:pathLst>
                            </a:custGeom>
                            <a:solidFill>
                              <a:srgbClr val="F3F3F2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962" name="Picture 100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78" y="0"/>
                              <a:ext cx="5868" cy="1581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963" name="Group 998"/>
                        <wpg:cNvGrpSpPr>
                          <a:grpSpLocks/>
                        </wpg:cNvGrpSpPr>
                        <wpg:grpSpPr bwMode="auto">
                          <a:xfrm>
                            <a:off x="6692" y="1420"/>
                            <a:ext cx="2268" cy="822"/>
                            <a:chOff x="6692" y="1420"/>
                            <a:chExt cx="2268" cy="822"/>
                          </a:xfrm>
                        </wpg:grpSpPr>
                        <wps:wsp>
                          <wps:cNvPr id="964" name="Freeform 999"/>
                          <wps:cNvSpPr>
                            <a:spLocks/>
                          </wps:cNvSpPr>
                          <wps:spPr bwMode="auto">
                            <a:xfrm>
                              <a:off x="6692" y="1420"/>
                              <a:ext cx="2268" cy="822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1420 1420"/>
                                <a:gd name="T3" fmla="*/ 1420 h 822"/>
                                <a:gd name="T4" fmla="+- 0 6692 6692"/>
                                <a:gd name="T5" fmla="*/ T4 w 2268"/>
                                <a:gd name="T6" fmla="+- 0 1420 1420"/>
                                <a:gd name="T7" fmla="*/ 1420 h 822"/>
                                <a:gd name="T8" fmla="+- 0 6692 6692"/>
                                <a:gd name="T9" fmla="*/ T8 w 2268"/>
                                <a:gd name="T10" fmla="+- 0 2242 1420"/>
                                <a:gd name="T11" fmla="*/ 2242 h 822"/>
                                <a:gd name="T12" fmla="+- 0 8960 6692"/>
                                <a:gd name="T13" fmla="*/ T12 w 2268"/>
                                <a:gd name="T14" fmla="+- 0 2242 1420"/>
                                <a:gd name="T15" fmla="*/ 2242 h 822"/>
                                <a:gd name="T16" fmla="+- 0 8960 6692"/>
                                <a:gd name="T17" fmla="*/ T16 w 2268"/>
                                <a:gd name="T18" fmla="+- 0 1420 1420"/>
                                <a:gd name="T19" fmla="*/ 1420 h 8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822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22"/>
                                  </a:lnTo>
                                  <a:lnTo>
                                    <a:pt x="2268" y="822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65" name="Group 996"/>
                        <wpg:cNvGrpSpPr>
                          <a:grpSpLocks/>
                        </wpg:cNvGrpSpPr>
                        <wpg:grpSpPr bwMode="auto">
                          <a:xfrm>
                            <a:off x="8960" y="1420"/>
                            <a:ext cx="2830" cy="822"/>
                            <a:chOff x="8960" y="1420"/>
                            <a:chExt cx="2830" cy="822"/>
                          </a:xfrm>
                        </wpg:grpSpPr>
                        <wps:wsp>
                          <wps:cNvPr id="966" name="Freeform 997"/>
                          <wps:cNvSpPr>
                            <a:spLocks/>
                          </wps:cNvSpPr>
                          <wps:spPr bwMode="auto">
                            <a:xfrm>
                              <a:off x="8960" y="1420"/>
                              <a:ext cx="2830" cy="822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1420 1420"/>
                                <a:gd name="T3" fmla="*/ 1420 h 822"/>
                                <a:gd name="T4" fmla="+- 0 8960 8960"/>
                                <a:gd name="T5" fmla="*/ T4 w 2830"/>
                                <a:gd name="T6" fmla="+- 0 1420 1420"/>
                                <a:gd name="T7" fmla="*/ 1420 h 822"/>
                                <a:gd name="T8" fmla="+- 0 8960 8960"/>
                                <a:gd name="T9" fmla="*/ T8 w 2830"/>
                                <a:gd name="T10" fmla="+- 0 2242 1420"/>
                                <a:gd name="T11" fmla="*/ 2242 h 822"/>
                                <a:gd name="T12" fmla="+- 0 11790 8960"/>
                                <a:gd name="T13" fmla="*/ T12 w 2830"/>
                                <a:gd name="T14" fmla="+- 0 2242 1420"/>
                                <a:gd name="T15" fmla="*/ 2242 h 822"/>
                                <a:gd name="T16" fmla="+- 0 11790 8960"/>
                                <a:gd name="T17" fmla="*/ T16 w 2830"/>
                                <a:gd name="T18" fmla="+- 0 1420 1420"/>
                                <a:gd name="T19" fmla="*/ 1420 h 8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822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22"/>
                                  </a:lnTo>
                                  <a:lnTo>
                                    <a:pt x="2830" y="822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67" name="Group 994"/>
                        <wpg:cNvGrpSpPr>
                          <a:grpSpLocks/>
                        </wpg:cNvGrpSpPr>
                        <wpg:grpSpPr bwMode="auto">
                          <a:xfrm>
                            <a:off x="6692" y="2242"/>
                            <a:ext cx="2268" cy="1206"/>
                            <a:chOff x="6692" y="2242"/>
                            <a:chExt cx="2268" cy="1206"/>
                          </a:xfrm>
                        </wpg:grpSpPr>
                        <wps:wsp>
                          <wps:cNvPr id="968" name="Freeform 995"/>
                          <wps:cNvSpPr>
                            <a:spLocks/>
                          </wps:cNvSpPr>
                          <wps:spPr bwMode="auto">
                            <a:xfrm>
                              <a:off x="6692" y="2242"/>
                              <a:ext cx="2268" cy="1206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2242 2242"/>
                                <a:gd name="T3" fmla="*/ 2242 h 1206"/>
                                <a:gd name="T4" fmla="+- 0 6692 6692"/>
                                <a:gd name="T5" fmla="*/ T4 w 2268"/>
                                <a:gd name="T6" fmla="+- 0 2242 2242"/>
                                <a:gd name="T7" fmla="*/ 2242 h 1206"/>
                                <a:gd name="T8" fmla="+- 0 6692 6692"/>
                                <a:gd name="T9" fmla="*/ T8 w 2268"/>
                                <a:gd name="T10" fmla="+- 0 3447 2242"/>
                                <a:gd name="T11" fmla="*/ 3447 h 1206"/>
                                <a:gd name="T12" fmla="+- 0 8960 6692"/>
                                <a:gd name="T13" fmla="*/ T12 w 2268"/>
                                <a:gd name="T14" fmla="+- 0 3447 2242"/>
                                <a:gd name="T15" fmla="*/ 3447 h 1206"/>
                                <a:gd name="T16" fmla="+- 0 8960 6692"/>
                                <a:gd name="T17" fmla="*/ T16 w 2268"/>
                                <a:gd name="T18" fmla="+- 0 2242 2242"/>
                                <a:gd name="T19" fmla="*/ 2242 h 120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206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205"/>
                                  </a:lnTo>
                                  <a:lnTo>
                                    <a:pt x="2268" y="1205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69" name="Group 992"/>
                        <wpg:cNvGrpSpPr>
                          <a:grpSpLocks/>
                        </wpg:cNvGrpSpPr>
                        <wpg:grpSpPr bwMode="auto">
                          <a:xfrm>
                            <a:off x="8960" y="2242"/>
                            <a:ext cx="2830" cy="1206"/>
                            <a:chOff x="8960" y="2242"/>
                            <a:chExt cx="2830" cy="1206"/>
                          </a:xfrm>
                        </wpg:grpSpPr>
                        <wps:wsp>
                          <wps:cNvPr id="970" name="Freeform 993"/>
                          <wps:cNvSpPr>
                            <a:spLocks/>
                          </wps:cNvSpPr>
                          <wps:spPr bwMode="auto">
                            <a:xfrm>
                              <a:off x="8960" y="2242"/>
                              <a:ext cx="2830" cy="1206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2242 2242"/>
                                <a:gd name="T3" fmla="*/ 2242 h 1206"/>
                                <a:gd name="T4" fmla="+- 0 8960 8960"/>
                                <a:gd name="T5" fmla="*/ T4 w 2830"/>
                                <a:gd name="T6" fmla="+- 0 2242 2242"/>
                                <a:gd name="T7" fmla="*/ 2242 h 1206"/>
                                <a:gd name="T8" fmla="+- 0 8960 8960"/>
                                <a:gd name="T9" fmla="*/ T8 w 2830"/>
                                <a:gd name="T10" fmla="+- 0 3447 2242"/>
                                <a:gd name="T11" fmla="*/ 3447 h 1206"/>
                                <a:gd name="T12" fmla="+- 0 11790 8960"/>
                                <a:gd name="T13" fmla="*/ T12 w 2830"/>
                                <a:gd name="T14" fmla="+- 0 3447 2242"/>
                                <a:gd name="T15" fmla="*/ 3447 h 1206"/>
                                <a:gd name="T16" fmla="+- 0 11790 8960"/>
                                <a:gd name="T17" fmla="*/ T16 w 2830"/>
                                <a:gd name="T18" fmla="+- 0 2242 2242"/>
                                <a:gd name="T19" fmla="*/ 2242 h 120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206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205"/>
                                  </a:lnTo>
                                  <a:lnTo>
                                    <a:pt x="2830" y="1205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71" name="Group 990"/>
                        <wpg:cNvGrpSpPr>
                          <a:grpSpLocks/>
                        </wpg:cNvGrpSpPr>
                        <wpg:grpSpPr bwMode="auto">
                          <a:xfrm>
                            <a:off x="6692" y="3447"/>
                            <a:ext cx="2268" cy="1014"/>
                            <a:chOff x="6692" y="3447"/>
                            <a:chExt cx="2268" cy="1014"/>
                          </a:xfrm>
                        </wpg:grpSpPr>
                        <wps:wsp>
                          <wps:cNvPr id="972" name="Freeform 991"/>
                          <wps:cNvSpPr>
                            <a:spLocks/>
                          </wps:cNvSpPr>
                          <wps:spPr bwMode="auto">
                            <a:xfrm>
                              <a:off x="6692" y="3447"/>
                              <a:ext cx="2268" cy="1014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3447 3447"/>
                                <a:gd name="T3" fmla="*/ 3447 h 1014"/>
                                <a:gd name="T4" fmla="+- 0 6692 6692"/>
                                <a:gd name="T5" fmla="*/ T4 w 2268"/>
                                <a:gd name="T6" fmla="+- 0 3447 3447"/>
                                <a:gd name="T7" fmla="*/ 3447 h 1014"/>
                                <a:gd name="T8" fmla="+- 0 6692 6692"/>
                                <a:gd name="T9" fmla="*/ T8 w 2268"/>
                                <a:gd name="T10" fmla="+- 0 4461 3447"/>
                                <a:gd name="T11" fmla="*/ 4461 h 1014"/>
                                <a:gd name="T12" fmla="+- 0 8960 6692"/>
                                <a:gd name="T13" fmla="*/ T12 w 2268"/>
                                <a:gd name="T14" fmla="+- 0 4461 3447"/>
                                <a:gd name="T15" fmla="*/ 4461 h 1014"/>
                                <a:gd name="T16" fmla="+- 0 8960 6692"/>
                                <a:gd name="T17" fmla="*/ T16 w 2268"/>
                                <a:gd name="T18" fmla="+- 0 3447 3447"/>
                                <a:gd name="T19" fmla="*/ 3447 h 10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014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014"/>
                                  </a:lnTo>
                                  <a:lnTo>
                                    <a:pt x="2268" y="1014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73" name="Group 988"/>
                        <wpg:cNvGrpSpPr>
                          <a:grpSpLocks/>
                        </wpg:cNvGrpSpPr>
                        <wpg:grpSpPr bwMode="auto">
                          <a:xfrm>
                            <a:off x="8960" y="3447"/>
                            <a:ext cx="2830" cy="1014"/>
                            <a:chOff x="8960" y="3447"/>
                            <a:chExt cx="2830" cy="1014"/>
                          </a:xfrm>
                        </wpg:grpSpPr>
                        <wps:wsp>
                          <wps:cNvPr id="974" name="Freeform 989"/>
                          <wps:cNvSpPr>
                            <a:spLocks/>
                          </wps:cNvSpPr>
                          <wps:spPr bwMode="auto">
                            <a:xfrm>
                              <a:off x="8960" y="3447"/>
                              <a:ext cx="2830" cy="1014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3447 3447"/>
                                <a:gd name="T3" fmla="*/ 3447 h 1014"/>
                                <a:gd name="T4" fmla="+- 0 8960 8960"/>
                                <a:gd name="T5" fmla="*/ T4 w 2830"/>
                                <a:gd name="T6" fmla="+- 0 3447 3447"/>
                                <a:gd name="T7" fmla="*/ 3447 h 1014"/>
                                <a:gd name="T8" fmla="+- 0 8960 8960"/>
                                <a:gd name="T9" fmla="*/ T8 w 2830"/>
                                <a:gd name="T10" fmla="+- 0 4461 3447"/>
                                <a:gd name="T11" fmla="*/ 4461 h 1014"/>
                                <a:gd name="T12" fmla="+- 0 11790 8960"/>
                                <a:gd name="T13" fmla="*/ T12 w 2830"/>
                                <a:gd name="T14" fmla="+- 0 4461 3447"/>
                                <a:gd name="T15" fmla="*/ 4461 h 1014"/>
                                <a:gd name="T16" fmla="+- 0 11790 8960"/>
                                <a:gd name="T17" fmla="*/ T16 w 2830"/>
                                <a:gd name="T18" fmla="+- 0 3447 3447"/>
                                <a:gd name="T19" fmla="*/ 3447 h 10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014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014"/>
                                  </a:lnTo>
                                  <a:lnTo>
                                    <a:pt x="2830" y="1014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75" name="Group 986"/>
                        <wpg:cNvGrpSpPr>
                          <a:grpSpLocks/>
                        </wpg:cNvGrpSpPr>
                        <wpg:grpSpPr bwMode="auto">
                          <a:xfrm>
                            <a:off x="6692" y="4461"/>
                            <a:ext cx="2268" cy="1014"/>
                            <a:chOff x="6692" y="4461"/>
                            <a:chExt cx="2268" cy="1014"/>
                          </a:xfrm>
                        </wpg:grpSpPr>
                        <wps:wsp>
                          <wps:cNvPr id="976" name="Freeform 987"/>
                          <wps:cNvSpPr>
                            <a:spLocks/>
                          </wps:cNvSpPr>
                          <wps:spPr bwMode="auto">
                            <a:xfrm>
                              <a:off x="6692" y="4461"/>
                              <a:ext cx="2268" cy="1014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4461 4461"/>
                                <a:gd name="T3" fmla="*/ 4461 h 1014"/>
                                <a:gd name="T4" fmla="+- 0 6692 6692"/>
                                <a:gd name="T5" fmla="*/ T4 w 2268"/>
                                <a:gd name="T6" fmla="+- 0 4461 4461"/>
                                <a:gd name="T7" fmla="*/ 4461 h 1014"/>
                                <a:gd name="T8" fmla="+- 0 6692 6692"/>
                                <a:gd name="T9" fmla="*/ T8 w 2268"/>
                                <a:gd name="T10" fmla="+- 0 5475 4461"/>
                                <a:gd name="T11" fmla="*/ 5475 h 1014"/>
                                <a:gd name="T12" fmla="+- 0 8960 6692"/>
                                <a:gd name="T13" fmla="*/ T12 w 2268"/>
                                <a:gd name="T14" fmla="+- 0 5475 4461"/>
                                <a:gd name="T15" fmla="*/ 5475 h 1014"/>
                                <a:gd name="T16" fmla="+- 0 8960 6692"/>
                                <a:gd name="T17" fmla="*/ T16 w 2268"/>
                                <a:gd name="T18" fmla="+- 0 4461 4461"/>
                                <a:gd name="T19" fmla="*/ 4461 h 10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014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014"/>
                                  </a:lnTo>
                                  <a:lnTo>
                                    <a:pt x="2268" y="1014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77" name="Group 984"/>
                        <wpg:cNvGrpSpPr>
                          <a:grpSpLocks/>
                        </wpg:cNvGrpSpPr>
                        <wpg:grpSpPr bwMode="auto">
                          <a:xfrm>
                            <a:off x="8960" y="4461"/>
                            <a:ext cx="2830" cy="1014"/>
                            <a:chOff x="8960" y="4461"/>
                            <a:chExt cx="2830" cy="1014"/>
                          </a:xfrm>
                        </wpg:grpSpPr>
                        <wps:wsp>
                          <wps:cNvPr id="978" name="Freeform 985"/>
                          <wps:cNvSpPr>
                            <a:spLocks/>
                          </wps:cNvSpPr>
                          <wps:spPr bwMode="auto">
                            <a:xfrm>
                              <a:off x="8960" y="4461"/>
                              <a:ext cx="2830" cy="1014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4461 4461"/>
                                <a:gd name="T3" fmla="*/ 4461 h 1014"/>
                                <a:gd name="T4" fmla="+- 0 8960 8960"/>
                                <a:gd name="T5" fmla="*/ T4 w 2830"/>
                                <a:gd name="T6" fmla="+- 0 4461 4461"/>
                                <a:gd name="T7" fmla="*/ 4461 h 1014"/>
                                <a:gd name="T8" fmla="+- 0 8960 8960"/>
                                <a:gd name="T9" fmla="*/ T8 w 2830"/>
                                <a:gd name="T10" fmla="+- 0 5475 4461"/>
                                <a:gd name="T11" fmla="*/ 5475 h 1014"/>
                                <a:gd name="T12" fmla="+- 0 11790 8960"/>
                                <a:gd name="T13" fmla="*/ T12 w 2830"/>
                                <a:gd name="T14" fmla="+- 0 5475 4461"/>
                                <a:gd name="T15" fmla="*/ 5475 h 1014"/>
                                <a:gd name="T16" fmla="+- 0 11790 8960"/>
                                <a:gd name="T17" fmla="*/ T16 w 2830"/>
                                <a:gd name="T18" fmla="+- 0 4461 4461"/>
                                <a:gd name="T19" fmla="*/ 4461 h 10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014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014"/>
                                  </a:lnTo>
                                  <a:lnTo>
                                    <a:pt x="2830" y="1014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79" name="Group 982"/>
                        <wpg:cNvGrpSpPr>
                          <a:grpSpLocks/>
                        </wpg:cNvGrpSpPr>
                        <wpg:grpSpPr bwMode="auto">
                          <a:xfrm>
                            <a:off x="6692" y="5475"/>
                            <a:ext cx="2268" cy="630"/>
                            <a:chOff x="6692" y="5475"/>
                            <a:chExt cx="2268" cy="630"/>
                          </a:xfrm>
                        </wpg:grpSpPr>
                        <wps:wsp>
                          <wps:cNvPr id="980" name="Freeform 983"/>
                          <wps:cNvSpPr>
                            <a:spLocks/>
                          </wps:cNvSpPr>
                          <wps:spPr bwMode="auto">
                            <a:xfrm>
                              <a:off x="6692" y="5475"/>
                              <a:ext cx="2268" cy="630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5475 5475"/>
                                <a:gd name="T3" fmla="*/ 5475 h 630"/>
                                <a:gd name="T4" fmla="+- 0 6692 6692"/>
                                <a:gd name="T5" fmla="*/ T4 w 2268"/>
                                <a:gd name="T6" fmla="+- 0 5475 5475"/>
                                <a:gd name="T7" fmla="*/ 5475 h 630"/>
                                <a:gd name="T8" fmla="+- 0 6692 6692"/>
                                <a:gd name="T9" fmla="*/ T8 w 2268"/>
                                <a:gd name="T10" fmla="+- 0 6105 5475"/>
                                <a:gd name="T11" fmla="*/ 6105 h 630"/>
                                <a:gd name="T12" fmla="+- 0 8960 6692"/>
                                <a:gd name="T13" fmla="*/ T12 w 2268"/>
                                <a:gd name="T14" fmla="+- 0 6105 5475"/>
                                <a:gd name="T15" fmla="*/ 6105 h 630"/>
                                <a:gd name="T16" fmla="+- 0 8960 6692"/>
                                <a:gd name="T17" fmla="*/ T16 w 2268"/>
                                <a:gd name="T18" fmla="+- 0 5475 5475"/>
                                <a:gd name="T19" fmla="*/ 5475 h 6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630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0"/>
                                  </a:lnTo>
                                  <a:lnTo>
                                    <a:pt x="2268" y="630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81" name="Group 980"/>
                        <wpg:cNvGrpSpPr>
                          <a:grpSpLocks/>
                        </wpg:cNvGrpSpPr>
                        <wpg:grpSpPr bwMode="auto">
                          <a:xfrm>
                            <a:off x="8960" y="5475"/>
                            <a:ext cx="2830" cy="630"/>
                            <a:chOff x="8960" y="5475"/>
                            <a:chExt cx="2830" cy="630"/>
                          </a:xfrm>
                        </wpg:grpSpPr>
                        <wps:wsp>
                          <wps:cNvPr id="982" name="Freeform 981"/>
                          <wps:cNvSpPr>
                            <a:spLocks/>
                          </wps:cNvSpPr>
                          <wps:spPr bwMode="auto">
                            <a:xfrm>
                              <a:off x="8960" y="5475"/>
                              <a:ext cx="2830" cy="630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5475 5475"/>
                                <a:gd name="T3" fmla="*/ 5475 h 630"/>
                                <a:gd name="T4" fmla="+- 0 8960 8960"/>
                                <a:gd name="T5" fmla="*/ T4 w 2830"/>
                                <a:gd name="T6" fmla="+- 0 5475 5475"/>
                                <a:gd name="T7" fmla="*/ 5475 h 630"/>
                                <a:gd name="T8" fmla="+- 0 8960 8960"/>
                                <a:gd name="T9" fmla="*/ T8 w 2830"/>
                                <a:gd name="T10" fmla="+- 0 6105 5475"/>
                                <a:gd name="T11" fmla="*/ 6105 h 630"/>
                                <a:gd name="T12" fmla="+- 0 11790 8960"/>
                                <a:gd name="T13" fmla="*/ T12 w 2830"/>
                                <a:gd name="T14" fmla="+- 0 6105 5475"/>
                                <a:gd name="T15" fmla="*/ 6105 h 630"/>
                                <a:gd name="T16" fmla="+- 0 11790 8960"/>
                                <a:gd name="T17" fmla="*/ T16 w 2830"/>
                                <a:gd name="T18" fmla="+- 0 5475 5475"/>
                                <a:gd name="T19" fmla="*/ 5475 h 6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630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0"/>
                                  </a:lnTo>
                                  <a:lnTo>
                                    <a:pt x="2830" y="630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83" name="Group 978"/>
                        <wpg:cNvGrpSpPr>
                          <a:grpSpLocks/>
                        </wpg:cNvGrpSpPr>
                        <wpg:grpSpPr bwMode="auto">
                          <a:xfrm>
                            <a:off x="6692" y="6105"/>
                            <a:ext cx="2268" cy="822"/>
                            <a:chOff x="6692" y="6105"/>
                            <a:chExt cx="2268" cy="822"/>
                          </a:xfrm>
                        </wpg:grpSpPr>
                        <wps:wsp>
                          <wps:cNvPr id="984" name="Freeform 979"/>
                          <wps:cNvSpPr>
                            <a:spLocks/>
                          </wps:cNvSpPr>
                          <wps:spPr bwMode="auto">
                            <a:xfrm>
                              <a:off x="6692" y="6105"/>
                              <a:ext cx="2268" cy="822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6105 6105"/>
                                <a:gd name="T3" fmla="*/ 6105 h 822"/>
                                <a:gd name="T4" fmla="+- 0 6692 6692"/>
                                <a:gd name="T5" fmla="*/ T4 w 2268"/>
                                <a:gd name="T6" fmla="+- 0 6105 6105"/>
                                <a:gd name="T7" fmla="*/ 6105 h 822"/>
                                <a:gd name="T8" fmla="+- 0 6692 6692"/>
                                <a:gd name="T9" fmla="*/ T8 w 2268"/>
                                <a:gd name="T10" fmla="+- 0 6927 6105"/>
                                <a:gd name="T11" fmla="*/ 6927 h 822"/>
                                <a:gd name="T12" fmla="+- 0 8960 6692"/>
                                <a:gd name="T13" fmla="*/ T12 w 2268"/>
                                <a:gd name="T14" fmla="+- 0 6927 6105"/>
                                <a:gd name="T15" fmla="*/ 6927 h 822"/>
                                <a:gd name="T16" fmla="+- 0 8960 6692"/>
                                <a:gd name="T17" fmla="*/ T16 w 2268"/>
                                <a:gd name="T18" fmla="+- 0 6105 6105"/>
                                <a:gd name="T19" fmla="*/ 6105 h 8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822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22"/>
                                  </a:lnTo>
                                  <a:lnTo>
                                    <a:pt x="2268" y="822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85" name="Group 976"/>
                        <wpg:cNvGrpSpPr>
                          <a:grpSpLocks/>
                        </wpg:cNvGrpSpPr>
                        <wpg:grpSpPr bwMode="auto">
                          <a:xfrm>
                            <a:off x="8960" y="6105"/>
                            <a:ext cx="2830" cy="822"/>
                            <a:chOff x="8960" y="6105"/>
                            <a:chExt cx="2830" cy="822"/>
                          </a:xfrm>
                        </wpg:grpSpPr>
                        <wps:wsp>
                          <wps:cNvPr id="986" name="Freeform 977"/>
                          <wps:cNvSpPr>
                            <a:spLocks/>
                          </wps:cNvSpPr>
                          <wps:spPr bwMode="auto">
                            <a:xfrm>
                              <a:off x="8960" y="6105"/>
                              <a:ext cx="2830" cy="822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6105 6105"/>
                                <a:gd name="T3" fmla="*/ 6105 h 822"/>
                                <a:gd name="T4" fmla="+- 0 8960 8960"/>
                                <a:gd name="T5" fmla="*/ T4 w 2830"/>
                                <a:gd name="T6" fmla="+- 0 6105 6105"/>
                                <a:gd name="T7" fmla="*/ 6105 h 822"/>
                                <a:gd name="T8" fmla="+- 0 8960 8960"/>
                                <a:gd name="T9" fmla="*/ T8 w 2830"/>
                                <a:gd name="T10" fmla="+- 0 6927 6105"/>
                                <a:gd name="T11" fmla="*/ 6927 h 822"/>
                                <a:gd name="T12" fmla="+- 0 11790 8960"/>
                                <a:gd name="T13" fmla="*/ T12 w 2830"/>
                                <a:gd name="T14" fmla="+- 0 6927 6105"/>
                                <a:gd name="T15" fmla="*/ 6927 h 822"/>
                                <a:gd name="T16" fmla="+- 0 11790 8960"/>
                                <a:gd name="T17" fmla="*/ T16 w 2830"/>
                                <a:gd name="T18" fmla="+- 0 6105 6105"/>
                                <a:gd name="T19" fmla="*/ 6105 h 82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822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22"/>
                                  </a:lnTo>
                                  <a:lnTo>
                                    <a:pt x="2830" y="822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87" name="Group 974"/>
                        <wpg:cNvGrpSpPr>
                          <a:grpSpLocks/>
                        </wpg:cNvGrpSpPr>
                        <wpg:grpSpPr bwMode="auto">
                          <a:xfrm>
                            <a:off x="6692" y="6927"/>
                            <a:ext cx="2268" cy="1206"/>
                            <a:chOff x="6692" y="6927"/>
                            <a:chExt cx="2268" cy="1206"/>
                          </a:xfrm>
                        </wpg:grpSpPr>
                        <wps:wsp>
                          <wps:cNvPr id="988" name="Freeform 975"/>
                          <wps:cNvSpPr>
                            <a:spLocks/>
                          </wps:cNvSpPr>
                          <wps:spPr bwMode="auto">
                            <a:xfrm>
                              <a:off x="6692" y="6927"/>
                              <a:ext cx="2268" cy="1206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6927 6927"/>
                                <a:gd name="T3" fmla="*/ 6927 h 1206"/>
                                <a:gd name="T4" fmla="+- 0 6692 6692"/>
                                <a:gd name="T5" fmla="*/ T4 w 2268"/>
                                <a:gd name="T6" fmla="+- 0 6927 6927"/>
                                <a:gd name="T7" fmla="*/ 6927 h 1206"/>
                                <a:gd name="T8" fmla="+- 0 6692 6692"/>
                                <a:gd name="T9" fmla="*/ T8 w 2268"/>
                                <a:gd name="T10" fmla="+- 0 8133 6927"/>
                                <a:gd name="T11" fmla="*/ 8133 h 1206"/>
                                <a:gd name="T12" fmla="+- 0 8960 6692"/>
                                <a:gd name="T13" fmla="*/ T12 w 2268"/>
                                <a:gd name="T14" fmla="+- 0 8133 6927"/>
                                <a:gd name="T15" fmla="*/ 8133 h 1206"/>
                                <a:gd name="T16" fmla="+- 0 8960 6692"/>
                                <a:gd name="T17" fmla="*/ T16 w 2268"/>
                                <a:gd name="T18" fmla="+- 0 6927 6927"/>
                                <a:gd name="T19" fmla="*/ 6927 h 120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206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206"/>
                                  </a:lnTo>
                                  <a:lnTo>
                                    <a:pt x="2268" y="1206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89" name="Group 972"/>
                        <wpg:cNvGrpSpPr>
                          <a:grpSpLocks/>
                        </wpg:cNvGrpSpPr>
                        <wpg:grpSpPr bwMode="auto">
                          <a:xfrm>
                            <a:off x="8960" y="6927"/>
                            <a:ext cx="2830" cy="1206"/>
                            <a:chOff x="8960" y="6927"/>
                            <a:chExt cx="2830" cy="1206"/>
                          </a:xfrm>
                        </wpg:grpSpPr>
                        <wps:wsp>
                          <wps:cNvPr id="990" name="Freeform 973"/>
                          <wps:cNvSpPr>
                            <a:spLocks/>
                          </wps:cNvSpPr>
                          <wps:spPr bwMode="auto">
                            <a:xfrm>
                              <a:off x="8960" y="6927"/>
                              <a:ext cx="2830" cy="1206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6927 6927"/>
                                <a:gd name="T3" fmla="*/ 6927 h 1206"/>
                                <a:gd name="T4" fmla="+- 0 8960 8960"/>
                                <a:gd name="T5" fmla="*/ T4 w 2830"/>
                                <a:gd name="T6" fmla="+- 0 6927 6927"/>
                                <a:gd name="T7" fmla="*/ 6927 h 1206"/>
                                <a:gd name="T8" fmla="+- 0 8960 8960"/>
                                <a:gd name="T9" fmla="*/ T8 w 2830"/>
                                <a:gd name="T10" fmla="+- 0 8133 6927"/>
                                <a:gd name="T11" fmla="*/ 8133 h 1206"/>
                                <a:gd name="T12" fmla="+- 0 11790 8960"/>
                                <a:gd name="T13" fmla="*/ T12 w 2830"/>
                                <a:gd name="T14" fmla="+- 0 8133 6927"/>
                                <a:gd name="T15" fmla="*/ 8133 h 1206"/>
                                <a:gd name="T16" fmla="+- 0 11790 8960"/>
                                <a:gd name="T17" fmla="*/ T16 w 2830"/>
                                <a:gd name="T18" fmla="+- 0 6927 6927"/>
                                <a:gd name="T19" fmla="*/ 6927 h 120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206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206"/>
                                  </a:lnTo>
                                  <a:lnTo>
                                    <a:pt x="2830" y="1206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91" name="Group 970"/>
                        <wpg:cNvGrpSpPr>
                          <a:grpSpLocks/>
                        </wpg:cNvGrpSpPr>
                        <wpg:grpSpPr bwMode="auto">
                          <a:xfrm>
                            <a:off x="6692" y="8133"/>
                            <a:ext cx="2268" cy="1590"/>
                            <a:chOff x="6692" y="8133"/>
                            <a:chExt cx="2268" cy="1590"/>
                          </a:xfrm>
                        </wpg:grpSpPr>
                        <wps:wsp>
                          <wps:cNvPr id="992" name="Freeform 971"/>
                          <wps:cNvSpPr>
                            <a:spLocks/>
                          </wps:cNvSpPr>
                          <wps:spPr bwMode="auto">
                            <a:xfrm>
                              <a:off x="6692" y="8133"/>
                              <a:ext cx="2268" cy="1590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8133 8133"/>
                                <a:gd name="T3" fmla="*/ 8133 h 1590"/>
                                <a:gd name="T4" fmla="+- 0 6692 6692"/>
                                <a:gd name="T5" fmla="*/ T4 w 2268"/>
                                <a:gd name="T6" fmla="+- 0 8133 8133"/>
                                <a:gd name="T7" fmla="*/ 8133 h 1590"/>
                                <a:gd name="T8" fmla="+- 0 6692 6692"/>
                                <a:gd name="T9" fmla="*/ T8 w 2268"/>
                                <a:gd name="T10" fmla="+- 0 9722 8133"/>
                                <a:gd name="T11" fmla="*/ 9722 h 1590"/>
                                <a:gd name="T12" fmla="+- 0 8960 6692"/>
                                <a:gd name="T13" fmla="*/ T12 w 2268"/>
                                <a:gd name="T14" fmla="+- 0 9722 8133"/>
                                <a:gd name="T15" fmla="*/ 9722 h 1590"/>
                                <a:gd name="T16" fmla="+- 0 8960 6692"/>
                                <a:gd name="T17" fmla="*/ T16 w 2268"/>
                                <a:gd name="T18" fmla="+- 0 8133 8133"/>
                                <a:gd name="T19" fmla="*/ 8133 h 159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590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589"/>
                                  </a:lnTo>
                                  <a:lnTo>
                                    <a:pt x="2268" y="1589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93" name="Group 968"/>
                        <wpg:cNvGrpSpPr>
                          <a:grpSpLocks/>
                        </wpg:cNvGrpSpPr>
                        <wpg:grpSpPr bwMode="auto">
                          <a:xfrm>
                            <a:off x="8960" y="8133"/>
                            <a:ext cx="2830" cy="1590"/>
                            <a:chOff x="8960" y="8133"/>
                            <a:chExt cx="2830" cy="1590"/>
                          </a:xfrm>
                        </wpg:grpSpPr>
                        <wps:wsp>
                          <wps:cNvPr id="994" name="Freeform 969"/>
                          <wps:cNvSpPr>
                            <a:spLocks/>
                          </wps:cNvSpPr>
                          <wps:spPr bwMode="auto">
                            <a:xfrm>
                              <a:off x="8960" y="8133"/>
                              <a:ext cx="2830" cy="1590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8133 8133"/>
                                <a:gd name="T3" fmla="*/ 8133 h 1590"/>
                                <a:gd name="T4" fmla="+- 0 8960 8960"/>
                                <a:gd name="T5" fmla="*/ T4 w 2830"/>
                                <a:gd name="T6" fmla="+- 0 8133 8133"/>
                                <a:gd name="T7" fmla="*/ 8133 h 1590"/>
                                <a:gd name="T8" fmla="+- 0 8960 8960"/>
                                <a:gd name="T9" fmla="*/ T8 w 2830"/>
                                <a:gd name="T10" fmla="+- 0 9722 8133"/>
                                <a:gd name="T11" fmla="*/ 9722 h 1590"/>
                                <a:gd name="T12" fmla="+- 0 11790 8960"/>
                                <a:gd name="T13" fmla="*/ T12 w 2830"/>
                                <a:gd name="T14" fmla="+- 0 9722 8133"/>
                                <a:gd name="T15" fmla="*/ 9722 h 1590"/>
                                <a:gd name="T16" fmla="+- 0 11790 8960"/>
                                <a:gd name="T17" fmla="*/ T16 w 2830"/>
                                <a:gd name="T18" fmla="+- 0 8133 8133"/>
                                <a:gd name="T19" fmla="*/ 8133 h 159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590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589"/>
                                  </a:lnTo>
                                  <a:lnTo>
                                    <a:pt x="2830" y="1589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95" name="Group 966"/>
                        <wpg:cNvGrpSpPr>
                          <a:grpSpLocks/>
                        </wpg:cNvGrpSpPr>
                        <wpg:grpSpPr bwMode="auto">
                          <a:xfrm>
                            <a:off x="6692" y="9722"/>
                            <a:ext cx="2268" cy="1782"/>
                            <a:chOff x="6692" y="9722"/>
                            <a:chExt cx="2268" cy="1782"/>
                          </a:xfrm>
                        </wpg:grpSpPr>
                        <wps:wsp>
                          <wps:cNvPr id="996" name="Freeform 967"/>
                          <wps:cNvSpPr>
                            <a:spLocks/>
                          </wps:cNvSpPr>
                          <wps:spPr bwMode="auto">
                            <a:xfrm>
                              <a:off x="6692" y="9722"/>
                              <a:ext cx="2268" cy="1782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9722 9722"/>
                                <a:gd name="T3" fmla="*/ 9722 h 1782"/>
                                <a:gd name="T4" fmla="+- 0 6692 6692"/>
                                <a:gd name="T5" fmla="*/ T4 w 2268"/>
                                <a:gd name="T6" fmla="+- 0 9722 9722"/>
                                <a:gd name="T7" fmla="*/ 9722 h 1782"/>
                                <a:gd name="T8" fmla="+- 0 6692 6692"/>
                                <a:gd name="T9" fmla="*/ T8 w 2268"/>
                                <a:gd name="T10" fmla="+- 0 11504 9722"/>
                                <a:gd name="T11" fmla="*/ 11504 h 1782"/>
                                <a:gd name="T12" fmla="+- 0 8960 6692"/>
                                <a:gd name="T13" fmla="*/ T12 w 2268"/>
                                <a:gd name="T14" fmla="+- 0 11504 9722"/>
                                <a:gd name="T15" fmla="*/ 11504 h 1782"/>
                                <a:gd name="T16" fmla="+- 0 8960 6692"/>
                                <a:gd name="T17" fmla="*/ T16 w 2268"/>
                                <a:gd name="T18" fmla="+- 0 9722 9722"/>
                                <a:gd name="T19" fmla="*/ 9722 h 178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1782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782"/>
                                  </a:lnTo>
                                  <a:lnTo>
                                    <a:pt x="2268" y="1782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97" name="Group 964"/>
                        <wpg:cNvGrpSpPr>
                          <a:grpSpLocks/>
                        </wpg:cNvGrpSpPr>
                        <wpg:grpSpPr bwMode="auto">
                          <a:xfrm>
                            <a:off x="8960" y="9722"/>
                            <a:ext cx="2830" cy="1782"/>
                            <a:chOff x="8960" y="9722"/>
                            <a:chExt cx="2830" cy="1782"/>
                          </a:xfrm>
                        </wpg:grpSpPr>
                        <wps:wsp>
                          <wps:cNvPr id="998" name="Freeform 965"/>
                          <wps:cNvSpPr>
                            <a:spLocks/>
                          </wps:cNvSpPr>
                          <wps:spPr bwMode="auto">
                            <a:xfrm>
                              <a:off x="8960" y="9722"/>
                              <a:ext cx="2830" cy="1782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9722 9722"/>
                                <a:gd name="T3" fmla="*/ 9722 h 1782"/>
                                <a:gd name="T4" fmla="+- 0 8960 8960"/>
                                <a:gd name="T5" fmla="*/ T4 w 2830"/>
                                <a:gd name="T6" fmla="+- 0 9722 9722"/>
                                <a:gd name="T7" fmla="*/ 9722 h 1782"/>
                                <a:gd name="T8" fmla="+- 0 8960 8960"/>
                                <a:gd name="T9" fmla="*/ T8 w 2830"/>
                                <a:gd name="T10" fmla="+- 0 11504 9722"/>
                                <a:gd name="T11" fmla="*/ 11504 h 1782"/>
                                <a:gd name="T12" fmla="+- 0 11790 8960"/>
                                <a:gd name="T13" fmla="*/ T12 w 2830"/>
                                <a:gd name="T14" fmla="+- 0 11504 9722"/>
                                <a:gd name="T15" fmla="*/ 11504 h 1782"/>
                                <a:gd name="T16" fmla="+- 0 11790 8960"/>
                                <a:gd name="T17" fmla="*/ T16 w 2830"/>
                                <a:gd name="T18" fmla="+- 0 9722 9722"/>
                                <a:gd name="T19" fmla="*/ 9722 h 178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1782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782"/>
                                  </a:lnTo>
                                  <a:lnTo>
                                    <a:pt x="2830" y="1782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99" name="Group 962"/>
                        <wpg:cNvGrpSpPr>
                          <a:grpSpLocks/>
                        </wpg:cNvGrpSpPr>
                        <wpg:grpSpPr bwMode="auto">
                          <a:xfrm>
                            <a:off x="6692" y="11504"/>
                            <a:ext cx="2268" cy="891"/>
                            <a:chOff x="6692" y="11504"/>
                            <a:chExt cx="2268" cy="891"/>
                          </a:xfrm>
                        </wpg:grpSpPr>
                        <wps:wsp>
                          <wps:cNvPr id="1000" name="Freeform 963"/>
                          <wps:cNvSpPr>
                            <a:spLocks/>
                          </wps:cNvSpPr>
                          <wps:spPr bwMode="auto">
                            <a:xfrm>
                              <a:off x="6692" y="11504"/>
                              <a:ext cx="2268" cy="891"/>
                            </a:xfrm>
                            <a:custGeom>
                              <a:avLst/>
                              <a:gdLst>
                                <a:gd name="T0" fmla="+- 0 8960 6692"/>
                                <a:gd name="T1" fmla="*/ T0 w 2268"/>
                                <a:gd name="T2" fmla="+- 0 11504 11504"/>
                                <a:gd name="T3" fmla="*/ 11504 h 891"/>
                                <a:gd name="T4" fmla="+- 0 6692 6692"/>
                                <a:gd name="T5" fmla="*/ T4 w 2268"/>
                                <a:gd name="T6" fmla="+- 0 11504 11504"/>
                                <a:gd name="T7" fmla="*/ 11504 h 891"/>
                                <a:gd name="T8" fmla="+- 0 6692 6692"/>
                                <a:gd name="T9" fmla="*/ T8 w 2268"/>
                                <a:gd name="T10" fmla="+- 0 12395 11504"/>
                                <a:gd name="T11" fmla="*/ 12395 h 891"/>
                                <a:gd name="T12" fmla="+- 0 8960 6692"/>
                                <a:gd name="T13" fmla="*/ T12 w 2268"/>
                                <a:gd name="T14" fmla="+- 0 12395 11504"/>
                                <a:gd name="T15" fmla="*/ 12395 h 891"/>
                                <a:gd name="T16" fmla="+- 0 8960 6692"/>
                                <a:gd name="T17" fmla="*/ T16 w 2268"/>
                                <a:gd name="T18" fmla="+- 0 11504 11504"/>
                                <a:gd name="T19" fmla="*/ 11504 h 89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268" h="891">
                                  <a:moveTo>
                                    <a:pt x="2268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91"/>
                                  </a:lnTo>
                                  <a:lnTo>
                                    <a:pt x="2268" y="891"/>
                                  </a:lnTo>
                                  <a:lnTo>
                                    <a:pt x="226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01" name="Group 960"/>
                        <wpg:cNvGrpSpPr>
                          <a:grpSpLocks/>
                        </wpg:cNvGrpSpPr>
                        <wpg:grpSpPr bwMode="auto">
                          <a:xfrm>
                            <a:off x="8960" y="11504"/>
                            <a:ext cx="2830" cy="891"/>
                            <a:chOff x="8960" y="11504"/>
                            <a:chExt cx="2830" cy="891"/>
                          </a:xfrm>
                        </wpg:grpSpPr>
                        <wps:wsp>
                          <wps:cNvPr id="1002" name="Freeform 961"/>
                          <wps:cNvSpPr>
                            <a:spLocks/>
                          </wps:cNvSpPr>
                          <wps:spPr bwMode="auto">
                            <a:xfrm>
                              <a:off x="8960" y="11504"/>
                              <a:ext cx="2830" cy="891"/>
                            </a:xfrm>
                            <a:custGeom>
                              <a:avLst/>
                              <a:gdLst>
                                <a:gd name="T0" fmla="+- 0 11790 8960"/>
                                <a:gd name="T1" fmla="*/ T0 w 2830"/>
                                <a:gd name="T2" fmla="+- 0 11504 11504"/>
                                <a:gd name="T3" fmla="*/ 11504 h 891"/>
                                <a:gd name="T4" fmla="+- 0 8960 8960"/>
                                <a:gd name="T5" fmla="*/ T4 w 2830"/>
                                <a:gd name="T6" fmla="+- 0 11504 11504"/>
                                <a:gd name="T7" fmla="*/ 11504 h 891"/>
                                <a:gd name="T8" fmla="+- 0 8960 8960"/>
                                <a:gd name="T9" fmla="*/ T8 w 2830"/>
                                <a:gd name="T10" fmla="+- 0 12395 11504"/>
                                <a:gd name="T11" fmla="*/ 12395 h 891"/>
                                <a:gd name="T12" fmla="+- 0 11790 8960"/>
                                <a:gd name="T13" fmla="*/ T12 w 2830"/>
                                <a:gd name="T14" fmla="+- 0 12395 11504"/>
                                <a:gd name="T15" fmla="*/ 12395 h 891"/>
                                <a:gd name="T16" fmla="+- 0 11790 8960"/>
                                <a:gd name="T17" fmla="*/ T16 w 2830"/>
                                <a:gd name="T18" fmla="+- 0 11504 11504"/>
                                <a:gd name="T19" fmla="*/ 11504 h 89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830" h="891">
                                  <a:moveTo>
                                    <a:pt x="283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91"/>
                                  </a:lnTo>
                                  <a:lnTo>
                                    <a:pt x="2830" y="891"/>
                                  </a:lnTo>
                                  <a:lnTo>
                                    <a:pt x="283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571D6E6F" id="Group 959" o:spid="_x0000_s1026" style="position:absolute;margin-left:318.9pt;margin-top:0;width:293.4pt;height:790.9pt;z-index:-251649536;mso-position-horizontal-relative:page;mso-position-vertical-relative:page" coordorigin="6378" coordsize="5868,1581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">
                <v:group id="Group 1000" o:spid="_x0000_s1027" style="position:absolute;left:6378;width:5868;height:15818" coordorigin="6378" coordsize="5868,158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">
                  <v:shape id="Freeform 1002" o:spid="_x0000_s1028" style="position:absolute;left:6378;width:5868;height:15818;visibility:visible;mso-wrap-style:square;v-text-anchor:top" coordsize="5868,158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" path="m,15817r5868,l5868,,,,,15817e" fillcolor="#f3f3f2" stroked="f">
                    <v:path arrowok="t" o:connecttype="custom" o:connectlocs="0,15817;5868,15817;5868,0;0,0;0,15817" o:connectangles="0,0,0,0,0"/>
                  </v:shape>
                  <v:shape id="Picture 1001" o:spid="_x0000_s1029" type="#_x0000_t75" style="position:absolute;left:6378;width:5868;height:158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">
                    <v:imagedata r:id="rId26" o:title=""/>
                  </v:shape>
                </v:group>
                <v:group id="Group 998" o:spid="_x0000_s1030" style="position:absolute;left:6692;top:1420;width:2268;height:822" coordorigin="6692,1420" coordsize="2268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17i4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">
                  <v:shape id="Freeform 999" o:spid="_x0000_s1031" style="position:absolute;left:6692;top:1420;width:2268;height:822;visibility:visible;mso-wrap-style:square;v-text-anchor:top" coordsize="2268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" path="m2268,l,,,822r2268,l2268,xe" stroked="f">
                    <v:path arrowok="t" o:connecttype="custom" o:connectlocs="2268,1420;0,1420;0,2242;2268,2242;2268,1420" o:connectangles="0,0,0,0,0"/>
                  </v:shape>
                </v:group>
                <v:group id="Group 996" o:spid="_x0000_s1032" style="position:absolute;left:8960;top:1420;width:2830;height:822" coordorigin="8960,1420" coordsize="2830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oVX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">
                  <v:shape id="Freeform 997" o:spid="_x0000_s1033" style="position:absolute;left:8960;top:1420;width:2830;height:822;visibility:visible;mso-wrap-style:square;v-text-anchor:top" coordsize="2830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" path="m2830,l,,,822r2830,l2830,xe" stroked="f">
                    <v:path arrowok="t" o:connecttype="custom" o:connectlocs="2830,1420;0,1420;0,2242;2830,2242;2830,1420" o:connectangles="0,0,0,0,0"/>
                  </v:shape>
                </v:group>
                <v:group id="Group 994" o:spid="_x0000_s1034" style="position:absolute;left:6692;top:2242;width:2268;height:1206" coordorigin="6692,2242" coordsize="2268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">
                  <v:shape id="Freeform 995" o:spid="_x0000_s1035" style="position:absolute;left:6692;top:2242;width:2268;height:1206;visibility:visible;mso-wrap-style:square;v-text-anchor:top" coordsize="2268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" path="m2268,l,,,1205r2268,l2268,xe" stroked="f">
                    <v:path arrowok="t" o:connecttype="custom" o:connectlocs="2268,2242;0,2242;0,3447;2268,3447;2268,2242" o:connectangles="0,0,0,0,0"/>
                  </v:shape>
                </v:group>
                <v:group id="Group 992" o:spid="_x0000_s1036" style="position:absolute;left:8960;top:2242;width:2830;height:1206" coordorigin="8960,2242" coordsize="2830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">
                  <v:shape id="Freeform 993" o:spid="_x0000_s1037" style="position:absolute;left:8960;top:2242;width:2830;height:1206;visibility:visible;mso-wrap-style:square;v-text-anchor:top" coordsize="2830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" path="m2830,l,,,1205r2830,l2830,xe" stroked="f">
                    <v:path arrowok="t" o:connecttype="custom" o:connectlocs="2830,2242;0,2242;0,3447;2830,3447;2830,2242" o:connectangles="0,0,0,0,0"/>
                  </v:shape>
                </v:group>
                <v:group id="Group 990" o:spid="_x0000_s1038" style="position:absolute;left:6692;top:3447;width:2268;height:1014" coordorigin="6692,3447" coordsize="2268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">
                  <v:shape id="Freeform 991" o:spid="_x0000_s1039" style="position:absolute;left:6692;top:3447;width:2268;height:1014;visibility:visible;mso-wrap-style:square;v-text-anchor:top" coordsize="2268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" path="m2268,l,,,1014r2268,l2268,xe" stroked="f">
                    <v:path arrowok="t" o:connecttype="custom" o:connectlocs="2268,3447;0,3447;0,4461;2268,4461;2268,3447" o:connectangles="0,0,0,0,0"/>
                  </v:shape>
                </v:group>
                <v:group id="Group 988" o:spid="_x0000_s1040" style="position:absolute;left:8960;top:3447;width:2830;height:1014" coordorigin="8960,3447" coordsize="2830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i5l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">
                  <v:shape id="Freeform 989" o:spid="_x0000_s1041" style="position:absolute;left:8960;top:3447;width:2830;height:1014;visibility:visible;mso-wrap-style:square;v-text-anchor:top" coordsize="2830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" path="m2830,l,,,1014r2830,l2830,xe" stroked="f">
                    <v:path arrowok="t" o:connecttype="custom" o:connectlocs="2830,3447;0,3447;0,4461;2830,4461;2830,3447" o:connectangles="0,0,0,0,0"/>
                  </v:shape>
                </v:group>
                <v:group id="Group 986" o:spid="_x0000_s1042" style="position:absolute;left:6692;top:4461;width:2268;height:1014" coordorigin="6692,4461" coordsize="2268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">
                  <v:shape id="Freeform 987" o:spid="_x0000_s1043" style="position:absolute;left:6692;top:4461;width:2268;height:1014;visibility:visible;mso-wrap-style:square;v-text-anchor:top" coordsize="2268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" path="m2268,l,,,1014r2268,l2268,xe" stroked="f">
                    <v:path arrowok="t" o:connecttype="custom" o:connectlocs="2268,4461;0,4461;0,5475;2268,5475;2268,4461" o:connectangles="0,0,0,0,0"/>
                  </v:shape>
                </v:group>
                <v:group id="Group 984" o:spid="_x0000_s1044" style="position:absolute;left:8960;top:4461;width:2830;height:1014" coordorigin="8960,4461" coordsize="2830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">
                  <v:shape id="Freeform 985" o:spid="_x0000_s1045" style="position:absolute;left:8960;top:4461;width:2830;height:1014;visibility:visible;mso-wrap-style:square;v-text-anchor:top" coordsize="2830,10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" path="m2830,l,,,1014r2830,l2830,xe" stroked="f">
                    <v:path arrowok="t" o:connecttype="custom" o:connectlocs="2830,4461;0,4461;0,5475;2830,5475;2830,4461" o:connectangles="0,0,0,0,0"/>
                  </v:shape>
                </v:group>
                <v:group id="Group 982" o:spid="_x0000_s1046" style="position:absolute;left:6692;top:5475;width:2268;height:630" coordorigin="6692,5475" coordsize="2268,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5hmP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sEvg7E46AXP8CAAD//wMAUEsBAi0AFAAGAAgAAAAhANvh9svuAAAAhQEAABMAAAAAAAAA&#10;AAAAAAAAAAAAAFtDb250ZW50X1R5cGVzXS54bWxQSwECLQAUAAYACAAAACEAWvQsW78AAAAVAQAA&#10;CwAAAAAAAAAAAAAAAAAfAQAAX3JlbHMvLnJlbHNQSwECLQAUAAYACAAAACEAtOYZj8YAAADcAAAA&#10;DwAAAAAAAAAAAAAAAAAHAgAAZHJzL2Rvd25yZXYueG1sUEsFBgAAAAADAAMAtwAAAPoCAAAAAA==&#10;">
                  <v:shape id="Freeform 983" o:spid="_x0000_s1047" style="position:absolute;left:6692;top:5475;width:2268;height:630;visibility:visible;mso-wrap-style:square;v-text-anchor:top" coordsize="2268,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" path="m2268,l,,,630r2268,l2268,xe" stroked="f">
                    <v:path arrowok="t" o:connecttype="custom" o:connectlocs="2268,5475;0,5475;0,6105;2268,6105;2268,5475" o:connectangles="0,0,0,0,0"/>
                  </v:shape>
                </v:group>
                <v:group id="Group 980" o:spid="_x0000_s1048" style="position:absolute;left:8960;top:5475;width:2830;height:630" coordorigin="8960,5475" coordsize="2830,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">
                  <v:shape id="Freeform 981" o:spid="_x0000_s1049" style="position:absolute;left:8960;top:5475;width:2830;height:630;visibility:visible;mso-wrap-style:square;v-text-anchor:top" coordsize="2830,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" path="m2830,l,,,630r2830,l2830,xe" stroked="f">
                    <v:path arrowok="t" o:connecttype="custom" o:connectlocs="2830,5475;0,5475;0,6105;2830,6105;2830,5475" o:connectangles="0,0,0,0,0"/>
                  </v:shape>
                </v:group>
                <v:group id="Group 978" o:spid="_x0000_s1050" style="position:absolute;left:6692;top:6105;width:2268;height:822" coordorigin="6692,6105" coordsize="2268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">
                  <v:shape id="Freeform 979" o:spid="_x0000_s1051" style="position:absolute;left:6692;top:6105;width:2268;height:822;visibility:visible;mso-wrap-style:square;v-text-anchor:top" coordsize="2268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" path="m2268,l,,,822r2268,l2268,xe" stroked="f">
                    <v:path arrowok="t" o:connecttype="custom" o:connectlocs="2268,6105;0,6105;0,6927;2268,6927;2268,6105" o:connectangles="0,0,0,0,0"/>
                  </v:shape>
                </v:group>
                <v:group id="Group 976" o:spid="_x0000_s1052" style="position:absolute;left:8960;top:6105;width:2830;height:822" coordorigin="8960,6105" coordsize="2830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mOt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WCzTuD3TDgCcvcDAAD//wMAUEsBAi0AFAAGAAgAAAAhANvh9svuAAAAhQEAABMAAAAAAAAA&#10;AAAAAAAAAAAAAFtDb250ZW50X1R5cGVzXS54bWxQSwECLQAUAAYACAAAACEAWvQsW78AAAAVAQAA&#10;CwAAAAAAAAAAAAAAAAAfAQAAX3JlbHMvLnJlbHNQSwECLQAUAAYACAAAACEAAH5jrcYAAADcAAAA&#10;DwAAAAAAAAAAAAAAAAAHAgAAZHJzL2Rvd25yZXYueG1sUEsFBgAAAAADAAMAtwAAAPoCAAAAAA==&#10;">
                  <v:shape id="Freeform 977" o:spid="_x0000_s1053" style="position:absolute;left:8960;top:6105;width:2830;height:822;visibility:visible;mso-wrap-style:square;v-text-anchor:top" coordsize="2830,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" path="m2830,l,,,822r2830,l2830,xe" stroked="f">
                    <v:path arrowok="t" o:connecttype="custom" o:connectlocs="2830,6105;0,6105;0,6927;2830,6927;2830,6105" o:connectangles="0,0,0,0,0"/>
                  </v:shape>
                </v:group>
                <v:group id="Group 974" o:spid="_x0000_s1054" style="position:absolute;left:6692;top:6927;width:2268;height:1206" coordorigin="6692,6927" coordsize="2268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">
                  <v:shape id="Freeform 975" o:spid="_x0000_s1055" style="position:absolute;left:6692;top:6927;width:2268;height:1206;visibility:visible;mso-wrap-style:square;v-text-anchor:top" coordsize="2268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" path="m2268,l,,,1206r2268,l2268,xe" stroked="f">
                    <v:path arrowok="t" o:connecttype="custom" o:connectlocs="2268,6927;0,6927;0,8133;2268,8133;2268,6927" o:connectangles="0,0,0,0,0"/>
                  </v:shape>
                </v:group>
                <v:group id="Group 972" o:spid="_x0000_s1056" style="position:absolute;left:8960;top:6927;width:2830;height:1206" coordorigin="8960,6927" coordsize="2830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">
                  <v:shape id="Freeform 973" o:spid="_x0000_s1057" style="position:absolute;left:8960;top:6927;width:2830;height:1206;visibility:visible;mso-wrap-style:square;v-text-anchor:top" coordsize="2830,12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" path="m2830,l,,,1206r2830,l2830,xe" stroked="f">
                    <v:path arrowok="t" o:connecttype="custom" o:connectlocs="2830,6927;0,6927;0,8133;2830,8133;2830,6927" o:connectangles="0,0,0,0,0"/>
                  </v:shape>
                </v:group>
                <v:group id="Group 970" o:spid="_x0000_s1058" style="position:absolute;left:6692;top:8133;width:2268;height:1590" coordorigin="6692,8133" coordsize="2268,1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nPNzxAAAANw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0kMzzPhCMj5AwAA//8DAFBLAQItABQABgAIAAAAIQDb4fbL7gAAAIUBAAATAAAAAAAAAAAA&#10;AAAAAAAAAABbQ29udGVudF9UeXBlc10ueG1sUEsBAi0AFAAGAAgAAAAhAFr0LFu/AAAAFQEAAAsA&#10;AAAAAAAAAAAAAAAAHwEAAF9yZWxzLy5yZWxzUEsBAi0AFAAGAAgAAAAhAPqc83PEAAAA3AAAAA8A&#10;AAAAAAAAAAAAAAAABwIAAGRycy9kb3ducmV2LnhtbFBLBQYAAAAAAwADALcAAAD4AgAAAAA=&#10;">
                  <v:shape id="Freeform 971" o:spid="_x0000_s1059" style="position:absolute;left:6692;top:8133;width:2268;height:1590;visibility:visible;mso-wrap-style:square;v-text-anchor:top" coordsize="2268,1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" path="m2268,l,,,1589r2268,l2268,xe" stroked="f">
                    <v:path arrowok="t" o:connecttype="custom" o:connectlocs="2268,8133;0,8133;0,9722;2268,9722;2268,8133" o:connectangles="0,0,0,0,0"/>
                  </v:shape>
                </v:group>
                <v:group id="Group 968" o:spid="_x0000_s1060" style="position:absolute;left:8960;top:8133;width:2830;height:1590" coordorigin="8960,8133" coordsize="2830,1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">
                  <v:shape id="Freeform 969" o:spid="_x0000_s1061" style="position:absolute;left:8960;top:8133;width:2830;height:1590;visibility:visible;mso-wrap-style:square;v-text-anchor:top" coordsize="2830,1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" path="m2830,l,,,1589r2830,l2830,xe" stroked="f">
                    <v:path arrowok="t" o:connecttype="custom" o:connectlocs="2830,8133;0,8133;0,9722;2830,9722;2830,8133" o:connectangles="0,0,0,0,0"/>
                  </v:shape>
                </v:group>
                <v:group id="Group 966" o:spid="_x0000_s1062" style="position:absolute;left:6692;top:9722;width:2268;height:1782" coordorigin="6692,9722" coordsize="2268,1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">
                  <v:shape id="Freeform 967" o:spid="_x0000_s1063" style="position:absolute;left:6692;top:9722;width:2268;height:1782;visibility:visible;mso-wrap-style:square;v-text-anchor:top" coordsize="2268,1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" path="m2268,l,,,1782r2268,l2268,xe" stroked="f">
                    <v:path arrowok="t" o:connecttype="custom" o:connectlocs="2268,9722;0,9722;0,11504;2268,11504;2268,9722" o:connectangles="0,0,0,0,0"/>
                  </v:shape>
                </v:group>
                <v:group id="Group 964" o:spid="_x0000_s1064" style="position:absolute;left:8960;top:9722;width:2830;height:1782" coordorigin="8960,9722" coordsize="2830,1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">
                  <v:shape id="Freeform 965" o:spid="_x0000_s1065" style="position:absolute;left:8960;top:9722;width:2830;height:1782;visibility:visible;mso-wrap-style:square;v-text-anchor:top" coordsize="2830,1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" path="m2830,l,,,1782r2830,l2830,xe" stroked="f">
                    <v:path arrowok="t" o:connecttype="custom" o:connectlocs="2830,9722;0,9722;0,11504;2830,11504;2830,9722" o:connectangles="0,0,0,0,0"/>
                  </v:shape>
                </v:group>
                <v:group id="Group 962" o:spid="_x0000_s1066" style="position:absolute;left:6692;top:11504;width:2268;height:891" coordorigin="6692,11504" coordsize="2268,8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">
                  <v:shape id="Freeform 963" o:spid="_x0000_s1067" style="position:absolute;left:6692;top:11504;width:2268;height:891;visibility:visible;mso-wrap-style:square;v-text-anchor:top" coordsize="2268,8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" path="m2268,l,,,891r2268,l2268,xe" stroked="f">
                    <v:path arrowok="t" o:connecttype="custom" o:connectlocs="2268,11504;0,11504;0,12395;2268,12395;2268,11504" o:connectangles="0,0,0,0,0"/>
                  </v:shape>
                </v:group>
                <v:group id="Group 960" o:spid="_x0000_s1068" style="position:absolute;left:8960;top:11504;width:2830;height:891" coordorigin="8960,11504" coordsize="2830,8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">
                  <v:shape id="Freeform 961" o:spid="_x0000_s1069" style="position:absolute;left:8960;top:11504;width:2830;height:891;visibility:visible;mso-wrap-style:square;v-text-anchor:top" coordsize="2830,8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" path="m2830,l,,,891r2830,l2830,xe" stroked="f">
                    <v:path arrowok="t" o:connecttype="custom" o:connectlocs="2830,11504;0,11504;0,12395;2830,12395;2830,11504" o:connectangles="0,0,0,0,0"/>
                  </v:shape>
                </v:group>
                <w10:wrap anchorx="page" anchory="page"/>
              </v:group>
            </w:pict>
          </mc:Fallback>
        </mc:AlternateContent>
      </w:r>
    </w:p>
    <w:p w14:paraId="31547159" w14:textId="77777777" w:rsidR="00992E7F" w:rsidRPr="00D501DC" w:rsidRDefault="009620F2">
      <w:pPr>
        <w:spacing w:line="200" w:lineRule="atLeast"/>
        <w:ind w:left="110"/>
        <w:rPr>
          <w:rFonts w:ascii="Arial" w:eastAsia="Arial" w:hAnsi="Arial" w:cs="Arial"/>
          <w:sz w:val="20"/>
          <w:szCs w:val="20"/>
          <w:lang w:val="uk-UA"/>
        </w:rPr>
      </w:pPr>
      <w:r>
        <w:rPr>
          <w:rFonts w:ascii="Arial" w:hAnsi="Arial" w:cs="Arial"/>
          <w:b/>
          <w:noProof/>
          <w:color w:val="E30614"/>
          <w:spacing w:val="-1"/>
          <w:w w:val="95"/>
          <w:sz w:val="24"/>
          <w:lang w:val="uk-UA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513DD741" wp14:editId="50D268DF">
                <wp:simplePos x="0" y="0"/>
                <wp:positionH relativeFrom="page">
                  <wp:posOffset>4248150</wp:posOffset>
                </wp:positionH>
                <wp:positionV relativeFrom="paragraph">
                  <wp:posOffset>40005</wp:posOffset>
                </wp:positionV>
                <wp:extent cx="3241675" cy="7225030"/>
                <wp:effectExtent l="0" t="4445" r="0" b="0"/>
                <wp:wrapNone/>
                <wp:docPr id="958" name="Text Box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41675" cy="7225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268"/>
                              <w:gridCol w:w="2830"/>
                            </w:tblGrid>
                            <w:tr w:rsidR="00E25BD4" w:rsidRPr="00856015" w14:paraId="13366CC4" w14:textId="77777777">
                              <w:trPr>
                                <w:trHeight w:hRule="exact" w:val="507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33525216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Робоча напруга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7823DF32" w14:textId="77777777" w:rsidR="00E25BD4" w:rsidRPr="0085146E" w:rsidRDefault="00E25BD4" w:rsidP="0030335E">
                                  <w:pPr>
                                    <w:pStyle w:val="TableParagraph"/>
                                    <w:spacing w:before="63" w:line="250" w:lineRule="auto"/>
                                    <w:ind w:left="110" w:right="655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230–46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sz w:val="16"/>
                                      <w:szCs w:val="16"/>
                                      <w:lang w:val="uk-UA"/>
                                    </w:rPr>
                                    <w:t>В A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6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сер квадр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6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3-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sz w:val="16"/>
                                      <w:szCs w:val="16"/>
                                      <w:lang w:val="uk-UA"/>
                                    </w:rPr>
                                    <w:t>фази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6"/>
                                      <w:w w:val="98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(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1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%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9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80"/>
                                      <w:sz w:val="16"/>
                                      <w:szCs w:val="16"/>
                                      <w:lang w:val="uk-UA"/>
                                    </w:rPr>
                                    <w:t>+10%)</w:t>
                                  </w:r>
                                </w:p>
                              </w:tc>
                            </w:tr>
                            <w:tr w:rsidR="00E25BD4" w:rsidRPr="0085146E" w14:paraId="48CF0AAD" w14:textId="77777777">
                              <w:trPr>
                                <w:trHeight w:hRule="exact" w:val="31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29F74863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w w:val="95"/>
                                      <w:sz w:val="16"/>
                                      <w:lang w:val="uk-UA"/>
                                    </w:rPr>
                                    <w:t>Номінальна частота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EA0C5C0" w14:textId="77777777" w:rsidR="00E25BD4" w:rsidRPr="0085146E" w:rsidRDefault="00E25BD4" w:rsidP="0030335E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3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0–6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Гц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6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±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6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2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Гц</w:t>
                                  </w:r>
                                  <w:proofErr w:type="spellEnd"/>
                                </w:p>
                              </w:tc>
                            </w:tr>
                            <w:tr w:rsidR="00E25BD4" w:rsidRPr="0085146E" w14:paraId="5A7E0A43" w14:textId="77777777">
                              <w:trPr>
                                <w:trHeight w:hRule="exact" w:val="507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49D963F7" w14:textId="628E9ECC" w:rsidR="00E25BD4" w:rsidRPr="0085146E" w:rsidRDefault="00F219E6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w w:val="95"/>
                                      <w:sz w:val="16"/>
                                      <w:lang w:val="uk-UA"/>
                                    </w:rPr>
                                    <w:t>Категорія застосуванн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33DCE1C2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Клас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AC53b: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5: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355</w:t>
                                  </w:r>
                                </w:p>
                                <w:p w14:paraId="3BCD9FF3" w14:textId="77777777" w:rsidR="00E25BD4" w:rsidRPr="0085146E" w:rsidRDefault="00E25BD4" w:rsidP="00685E28">
                                  <w:pPr>
                                    <w:pStyle w:val="TableParagraph"/>
                                    <w:spacing w:before="8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Клас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10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AC53b: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"/>
                                      <w:sz w:val="16"/>
                                      <w:lang w:val="uk-UA"/>
                                    </w:rPr>
                                    <w:t>3-2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: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"/>
                                      <w:sz w:val="16"/>
                                      <w:lang w:val="uk-UA"/>
                                    </w:rPr>
                                    <w:t>697</w:t>
                                  </w:r>
                                </w:p>
                              </w:tc>
                            </w:tr>
                            <w:tr w:rsidR="00E25BD4" w:rsidRPr="00856015" w14:paraId="6071F7B3" w14:textId="77777777">
                              <w:trPr>
                                <w:trHeight w:hRule="exact" w:val="699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305C9624" w14:textId="1A8A3F3B" w:rsidR="00E25BD4" w:rsidRPr="0085146E" w:rsidRDefault="00F219E6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w w:val="95"/>
                                      <w:sz w:val="16"/>
                                      <w:lang w:val="uk-UA"/>
                                    </w:rPr>
                                    <w:t>Кількість п</w:t>
                                  </w:r>
                                  <w:r w:rsidR="00E25BD4"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w w:val="95"/>
                                      <w:sz w:val="16"/>
                                      <w:lang w:val="uk-UA"/>
                                    </w:rPr>
                                    <w:t>усків на годину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6AF8A8D6" w14:textId="77777777" w:rsidR="00E25BD4" w:rsidRPr="0085146E" w:rsidRDefault="00E25BD4" w:rsidP="007D43C9">
                                  <w:pPr>
                                    <w:pStyle w:val="TableParagraph"/>
                                    <w:spacing w:before="63" w:line="250" w:lineRule="auto"/>
                                    <w:ind w:left="110" w:right="381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До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5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пусків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зупинок на год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для Класу 10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6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та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6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10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6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пусків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зупинок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для Класу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8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E25BD4" w:rsidRPr="00856015" w14:paraId="10747472" w14:textId="77777777">
                              <w:trPr>
                                <w:trHeight w:hRule="exact" w:val="699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F3885D7" w14:textId="77777777" w:rsidR="00E25BD4" w:rsidRPr="0085146E" w:rsidRDefault="00E25BD4" w:rsidP="007D43C9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Оптимально пусків на годину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6734D98" w14:textId="77777777" w:rsidR="00E25BD4" w:rsidRPr="0085146E" w:rsidRDefault="00E25BD4" w:rsidP="007D43C9">
                                  <w:pPr>
                                    <w:pStyle w:val="TableParagraph"/>
                                    <w:spacing w:before="63" w:line="250" w:lineRule="auto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До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14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13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2"/>
                                      <w:w w:val="105"/>
                                      <w:sz w:val="16"/>
                                      <w:lang w:val="uk-UA"/>
                                    </w:rPr>
                                    <w:t>пусків на годину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13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з додатковим вентилятором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Класу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10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та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60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2"/>
                                      <w:w w:val="105"/>
                                      <w:sz w:val="16"/>
                                      <w:lang w:val="uk-UA"/>
                                    </w:rPr>
                                    <w:t>пусків на годину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4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Класу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25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E25BD4" w:rsidRPr="0085146E" w14:paraId="7787B01A" w14:textId="77777777">
                              <w:trPr>
                                <w:trHeight w:hRule="exact" w:val="31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EA4040B" w14:textId="77777777" w:rsidR="00E25BD4" w:rsidRPr="0085146E" w:rsidRDefault="00B47C0C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Внутрішній</w:t>
                                  </w:r>
                                  <w:r w:rsidR="00E25BD4"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="00E25BD4"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байпас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53BF08A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-4"/>
                                      <w:sz w:val="16"/>
                                      <w:lang w:val="uk-UA"/>
                                    </w:rPr>
                                    <w:t>Так</w:t>
                                  </w:r>
                                </w:p>
                              </w:tc>
                            </w:tr>
                            <w:tr w:rsidR="00E25BD4" w:rsidRPr="00856015" w14:paraId="277F560C" w14:textId="77777777">
                              <w:trPr>
                                <w:trHeight w:hRule="exact" w:val="507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2B7BCAB6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w w:val="95"/>
                                      <w:sz w:val="16"/>
                                      <w:lang w:val="uk-UA"/>
                                    </w:rPr>
                                    <w:t>Живлення ланцюгів управлінн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471C65EF" w14:textId="77777777" w:rsidR="00E25BD4" w:rsidRPr="0085146E" w:rsidRDefault="00E25BD4" w:rsidP="0085146E">
                                  <w:pPr>
                                    <w:pStyle w:val="TableParagraph"/>
                                    <w:spacing w:before="63" w:line="250" w:lineRule="auto"/>
                                    <w:ind w:left="110" w:right="214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2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В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D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прибл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.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9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ВA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9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зовнішнє живлення до клем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В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–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7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+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2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В</w:t>
                                  </w:r>
                                </w:p>
                              </w:tc>
                            </w:tr>
                            <w:tr w:rsidR="00E25BD4" w:rsidRPr="00856015" w14:paraId="290956B7" w14:textId="77777777">
                              <w:trPr>
                                <w:trHeight w:hRule="exact" w:val="507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B14C421" w14:textId="77777777" w:rsidR="00E25BD4" w:rsidRPr="0085146E" w:rsidRDefault="00E25BD4" w:rsidP="0085146E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Увімкнення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-29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та пуск/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плавна зупинка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46B5018D" w14:textId="77777777" w:rsidR="00E25BD4" w:rsidRPr="0085146E" w:rsidRDefault="00E25BD4" w:rsidP="0085146E">
                                  <w:pPr>
                                    <w:pStyle w:val="TableParagraph"/>
                                    <w:spacing w:before="8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24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9"/>
                                      <w:sz w:val="16"/>
                                      <w:lang w:val="uk-UA"/>
                                    </w:rPr>
                                    <w:t xml:space="preserve">В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DC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6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гальванічно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 ізольовані клеми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-A2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9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EN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9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+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"/>
                                      <w:sz w:val="16"/>
                                      <w:lang w:val="uk-UA"/>
                                    </w:rPr>
                                    <w:t>A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E25BD4" w:rsidRPr="00856015" w14:paraId="09FAD044" w14:textId="77777777" w:rsidTr="0085146E">
                              <w:trPr>
                                <w:trHeight w:hRule="exact" w:val="491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665071CF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Індикаці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372B0F68" w14:textId="77777777" w:rsidR="00E25BD4" w:rsidRPr="0085146E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Багатофункціональні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</w:rPr>
                                    <w:t>LED</w:t>
                                  </w:r>
                                  <w:r w:rsidRPr="008760A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ru-RU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світлодіоди на передній панелі</w:t>
                                  </w:r>
                                </w:p>
                              </w:tc>
                            </w:tr>
                            <w:tr w:rsidR="00E25BD4" w:rsidRPr="0085146E" w14:paraId="1E241F08" w14:textId="77777777">
                              <w:trPr>
                                <w:trHeight w:hRule="exact" w:val="31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76147F1E" w14:textId="77777777" w:rsidR="00E25BD4" w:rsidRPr="008760AD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760AD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w w:val="95"/>
                                      <w:sz w:val="16"/>
                                      <w:lang w:val="uk-UA"/>
                                    </w:rPr>
                                    <w:t>Час пуску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B5D8781" w14:textId="77777777" w:rsidR="00E25BD4" w:rsidRPr="0085146E" w:rsidRDefault="00E25BD4" w:rsidP="008760AD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w w:val="90"/>
                                      <w:sz w:val="16"/>
                                      <w:lang w:val="uk-UA"/>
                                    </w:rPr>
                                    <w:t>1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w w:val="9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760A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сек</w:t>
                                  </w:r>
                                  <w:proofErr w:type="spellEnd"/>
                                  <w:r w:rsidRPr="008760A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.</w:t>
                                  </w:r>
                                </w:p>
                              </w:tc>
                            </w:tr>
                            <w:tr w:rsidR="00E25BD4" w:rsidRPr="0085146E" w14:paraId="23337402" w14:textId="77777777">
                              <w:trPr>
                                <w:trHeight w:hRule="exact" w:val="31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6AC72E1A" w14:textId="77777777" w:rsidR="00E25BD4" w:rsidRPr="008760AD" w:rsidRDefault="00E25BD4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760AD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w w:val="95"/>
                                      <w:sz w:val="16"/>
                                      <w:lang w:val="uk-UA"/>
                                    </w:rPr>
                                    <w:t>Час зупинки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76407E1F" w14:textId="77777777" w:rsidR="00E25BD4" w:rsidRPr="0085146E" w:rsidRDefault="00E25BD4" w:rsidP="008760AD">
                                  <w:pPr>
                                    <w:pStyle w:val="TableParagraph"/>
                                    <w:spacing w:before="63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w w:val="110"/>
                                      <w:sz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2"/>
                                      <w:w w:val="1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w w:val="110"/>
                                      <w:sz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2"/>
                                      <w:w w:val="1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w w:val="110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w w:val="110"/>
                                      <w:sz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2"/>
                                      <w:w w:val="1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760A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10"/>
                                      <w:sz w:val="16"/>
                                      <w:lang w:val="uk-UA"/>
                                    </w:rPr>
                                    <w:t>сек</w:t>
                                  </w:r>
                                  <w:proofErr w:type="spellEnd"/>
                                  <w:r w:rsidRPr="008760A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10"/>
                                      <w:sz w:val="16"/>
                                      <w:lang w:val="uk-UA"/>
                                    </w:rPr>
                                    <w:t>.</w:t>
                                  </w:r>
                                </w:p>
                              </w:tc>
                            </w:tr>
                            <w:tr w:rsidR="00E25BD4" w:rsidRPr="00856015" w14:paraId="3F7A6DEE" w14:textId="77777777">
                              <w:trPr>
                                <w:trHeight w:hRule="exact" w:val="507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7F6373D" w14:textId="77777777" w:rsidR="00E25BD4" w:rsidRPr="008760AD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w w:val="95"/>
                                      <w:sz w:val="16"/>
                                      <w:lang w:val="uk-UA"/>
                                    </w:rPr>
                                    <w:t>П</w:t>
                                  </w:r>
                                  <w:r w:rsidRPr="008760AD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2"/>
                                      <w:w w:val="95"/>
                                      <w:sz w:val="16"/>
                                      <w:lang w:val="uk-UA"/>
                                    </w:rPr>
                                    <w:t>усковий режим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BB1CFB8" w14:textId="77777777" w:rsidR="00E25BD4" w:rsidRPr="0085146E" w:rsidRDefault="00E25BD4" w:rsidP="00F33C99">
                                  <w:pPr>
                                    <w:pStyle w:val="TableParagraph"/>
                                    <w:spacing w:before="62" w:line="250" w:lineRule="auto"/>
                                    <w:ind w:left="110" w:right="153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×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sz w:val="16"/>
                                      <w:szCs w:val="16"/>
                                      <w:lang w:val="uk-UA"/>
                                    </w:rPr>
                                    <w:t>F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sz w:val="16"/>
                                      <w:szCs w:val="16"/>
                                      <w:lang w:val="uk-UA"/>
                                    </w:rPr>
                                    <w:t>L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протягом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23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сек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.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для Класу розчеплення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4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E25BD4" w:rsidRPr="00856015" w14:paraId="4DE1788E" w14:textId="77777777">
                              <w:trPr>
                                <w:trHeight w:hRule="exact" w:val="891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6D8241E" w14:textId="77777777" w:rsidR="00E25BD4" w:rsidRPr="00F33C99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F33C99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Клеми живленн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3CEE78E0" w14:textId="77777777" w:rsidR="00E25BD4" w:rsidRPr="0085146E" w:rsidRDefault="00E25BD4">
                                  <w:pPr>
                                    <w:pStyle w:val="TableParagraph"/>
                                    <w:spacing w:before="62" w:line="250" w:lineRule="auto"/>
                                    <w:ind w:left="110" w:right="969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F33C99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Вхід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1/L1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L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&amp;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5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L3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9"/>
                                      <w:w w:val="10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F33C99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Вихід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6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T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5"/>
                                      <w:sz w:val="16"/>
                                      <w:lang w:val="uk-UA"/>
                                    </w:rPr>
                                    <w:t>1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7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4/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T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7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6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/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T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3</w:t>
                                  </w:r>
                                </w:p>
                                <w:p w14:paraId="23A00B62" w14:textId="77777777" w:rsidR="00E25BD4" w:rsidRPr="0085146E" w:rsidRDefault="00E25BD4" w:rsidP="00F33C99">
                                  <w:pPr>
                                    <w:pStyle w:val="TableParagraph"/>
                                    <w:spacing w:line="250" w:lineRule="auto"/>
                                    <w:ind w:left="110" w:right="188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IP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20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6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F33C99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номінальні затискні клеми</w:t>
                                  </w:r>
                                  <w:r w:rsidRPr="00F33C99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(</w:t>
                                  </w:r>
                                  <w:r w:rsidRPr="00F33C99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одиниця –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IP20)</w:t>
                                  </w:r>
                                </w:p>
                              </w:tc>
                            </w:tr>
                            <w:tr w:rsidR="00E25BD4" w:rsidRPr="0085146E" w14:paraId="141DC2D3" w14:textId="77777777">
                              <w:trPr>
                                <w:trHeight w:hRule="exact" w:val="31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DDAC423" w14:textId="03E3E1F7" w:rsidR="00E25BD4" w:rsidRPr="00F33C99" w:rsidRDefault="00F219E6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Ступінь захисту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2CA369C7" w14:textId="77777777" w:rsidR="00E25BD4" w:rsidRPr="0085146E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IP20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NE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MA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w w:val="90"/>
                                      <w:sz w:val="16"/>
                                      <w:lang w:val="uk-UA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E25BD4" w:rsidRPr="00856015" w14:paraId="7F1009F9" w14:textId="77777777" w:rsidTr="00E25BD4">
                              <w:trPr>
                                <w:trHeight w:hRule="exact" w:val="1056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4C7CFB9" w14:textId="0801CFFD" w:rsidR="00E25BD4" w:rsidRPr="00F33C99" w:rsidRDefault="00F219E6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Умови н</w:t>
                                  </w:r>
                                  <w:r w:rsidRPr="00F33C99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авколишн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ього</w:t>
                                  </w:r>
                                  <w:r w:rsidR="00E25BD4" w:rsidRPr="00F33C99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 xml:space="preserve"> середовищ</w:t>
                                  </w:r>
                                  <w:r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а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1078D975" w14:textId="77777777" w:rsidR="00E25BD4" w:rsidRPr="0085146E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8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°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8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9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7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°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10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</w:p>
                                <w:p w14:paraId="073B0A8A" w14:textId="77777777" w:rsidR="00E25BD4" w:rsidRPr="0085146E" w:rsidRDefault="00E25BD4" w:rsidP="00E25BD4">
                                  <w:pPr>
                                    <w:pStyle w:val="TableParagraph"/>
                                    <w:spacing w:before="8" w:line="250" w:lineRule="auto"/>
                                    <w:ind w:left="110" w:right="423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Вище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4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4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8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лінійне зниження потужності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на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8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2%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одиниці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sz w:val="16"/>
                                      <w:szCs w:val="16"/>
                                      <w:lang w:val="uk-UA"/>
                                    </w:rPr>
                                    <w:t>F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sz w:val="16"/>
                                      <w:szCs w:val="16"/>
                                      <w:lang w:val="uk-UA"/>
                                    </w:rPr>
                                    <w:t>L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8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на 1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максимально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4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%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7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при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6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6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5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</w:p>
                              </w:tc>
                            </w:tr>
                            <w:tr w:rsidR="00E25BD4" w:rsidRPr="00856015" w14:paraId="5108F150" w14:textId="77777777">
                              <w:trPr>
                                <w:trHeight w:hRule="exact" w:val="699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255B9E5A" w14:textId="77777777" w:rsidR="00E25BD4" w:rsidRPr="00E25BD4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w w:val="95"/>
                                      <w:sz w:val="16"/>
                                      <w:lang w:val="uk-UA"/>
                                    </w:rPr>
                                    <w:t>Транспортування та зберіганн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46D6B724" w14:textId="77777777" w:rsidR="00E25BD4" w:rsidRPr="0085146E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3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-2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+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6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9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</w:p>
                                <w:p w14:paraId="363CAEC1" w14:textId="77777777" w:rsidR="00E25BD4" w:rsidRPr="0085146E" w:rsidRDefault="00E25BD4" w:rsidP="00E25BD4">
                                  <w:pPr>
                                    <w:pStyle w:val="TableParagraph"/>
                                    <w:spacing w:before="8" w:line="250" w:lineRule="auto"/>
                                    <w:ind w:left="110" w:right="537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3"/>
                                      <w:sz w:val="16"/>
                                      <w:szCs w:val="16"/>
                                      <w:lang w:val="uk-UA"/>
                                    </w:rPr>
                                    <w:t>-2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-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sz w:val="16"/>
                                      <w:szCs w:val="16"/>
                                      <w:lang w:val="uk-UA"/>
                                    </w:rPr>
                                    <w:t>+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7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3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(</w:t>
                                  </w:r>
                                  <w:r w:rsidRPr="00E25BD4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не більше 24 годин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)</w:t>
                                  </w:r>
                                </w:p>
                              </w:tc>
                            </w:tr>
                            <w:tr w:rsidR="00E25BD4" w:rsidRPr="0085146E" w14:paraId="1151B682" w14:textId="77777777">
                              <w:trPr>
                                <w:trHeight w:hRule="exact" w:val="1275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5F1E63AD" w14:textId="77777777" w:rsidR="00E25BD4" w:rsidRPr="00E25BD4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z w:val="16"/>
                                      <w:lang w:val="uk-UA"/>
                                    </w:rPr>
                                    <w:t>Висота над рівнем моря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2BE2C6FB" w14:textId="77777777" w:rsidR="00E25BD4" w:rsidRPr="00E25BD4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6"/>
                                      <w:lang w:val="uk-UA"/>
                                    </w:rPr>
                                    <w:t>1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5"/>
                                      <w:w w:val="105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2"/>
                                      <w:w w:val="105"/>
                                      <w:sz w:val="16"/>
                                      <w:lang w:val="uk-UA"/>
                                    </w:rPr>
                                    <w:t>00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0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20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w w:val="105"/>
                                      <w:sz w:val="16"/>
                                      <w:lang w:val="uk-UA"/>
                                    </w:rPr>
                                    <w:t>м</w:t>
                                  </w:r>
                                </w:p>
                                <w:p w14:paraId="35F84A93" w14:textId="77777777" w:rsidR="00E25BD4" w:rsidRPr="0085146E" w:rsidRDefault="00E25BD4" w:rsidP="00E25BD4">
                                  <w:pPr>
                                    <w:pStyle w:val="TableParagraph"/>
                                    <w:spacing w:before="8" w:line="250" w:lineRule="auto"/>
                                    <w:ind w:left="110" w:right="133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Вище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4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1,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000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6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м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4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лінійне зниження потужності на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1%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одиниці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F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"/>
                                      <w:sz w:val="16"/>
                                      <w:lang w:val="uk-UA"/>
                                    </w:rPr>
                                    <w:t>L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C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на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1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00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8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м,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0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максимальна висота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23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000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м.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22"/>
                                      <w:w w:val="10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 xml:space="preserve">Вище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2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000 м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2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 xml:space="preserve">зв’яжіться з </w:t>
                                  </w:r>
                                  <w:proofErr w:type="spellStart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Fairford</w:t>
                                  </w:r>
                                  <w:proofErr w:type="spellEnd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30"/>
                                      <w:w w:val="104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E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l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ec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t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r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on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ics</w:t>
                                  </w:r>
                                  <w:proofErr w:type="spellEnd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4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L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td</w:t>
                                  </w:r>
                                  <w:proofErr w:type="spellEnd"/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.</w:t>
                                  </w:r>
                                </w:p>
                              </w:tc>
                            </w:tr>
                            <w:tr w:rsidR="00E25BD4" w:rsidRPr="00856015" w14:paraId="30BB3958" w14:textId="77777777" w:rsidTr="0005212D">
                              <w:trPr>
                                <w:trHeight w:hRule="exact" w:val="574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06D3492F" w14:textId="77777777" w:rsidR="00E25BD4" w:rsidRPr="00E25BD4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Вологість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72AB4D23" w14:textId="77777777" w:rsidR="00E25BD4" w:rsidRPr="0085146E" w:rsidRDefault="00E25BD4" w:rsidP="0005212D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Макс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.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8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85%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-17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без утворення конденсату</w:t>
                                  </w:r>
                                  <w:r w:rsidRPr="00E25BD4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="0005212D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не більше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5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%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при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40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°C</w:t>
                                  </w:r>
                                </w:p>
                              </w:tc>
                            </w:tr>
                            <w:tr w:rsidR="00E25BD4" w:rsidRPr="0085146E" w14:paraId="1151F387" w14:textId="77777777">
                              <w:trPr>
                                <w:trHeight w:hRule="exact" w:val="891"/>
                              </w:trPr>
                              <w:tc>
                                <w:tcPr>
                                  <w:tcW w:w="2268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1993A1BD" w14:textId="5612377B" w:rsidR="00E25BD4" w:rsidRPr="0005212D" w:rsidRDefault="0005212D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05212D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>Відповідність</w:t>
                                  </w:r>
                                  <w:r w:rsidR="00F219E6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 xml:space="preserve"> міжнародним</w:t>
                                  </w:r>
                                  <w:r w:rsidRPr="0005212D">
                                    <w:rPr>
                                      <w:rFonts w:ascii="Arial" w:hAnsi="Arial" w:cs="Arial"/>
                                      <w:b/>
                                      <w:color w:val="1D1D1B"/>
                                      <w:spacing w:val="1"/>
                                      <w:sz w:val="16"/>
                                      <w:lang w:val="uk-UA"/>
                                    </w:rPr>
                                    <w:t xml:space="preserve"> стандартам</w:t>
                                  </w:r>
                                </w:p>
                              </w:tc>
                              <w:tc>
                                <w:tcPr>
                                  <w:tcW w:w="2830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FFFFF"/>
                                </w:tcPr>
                                <w:p w14:paraId="4FB08F0D" w14:textId="77777777" w:rsidR="00E25BD4" w:rsidRPr="0085146E" w:rsidRDefault="00E25BD4">
                                  <w:pPr>
                                    <w:pStyle w:val="TableParagraph"/>
                                    <w:spacing w:before="62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IE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609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3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7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-4-2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3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;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EN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0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6094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7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-4-2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2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“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4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A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5"/>
                                      <w:w w:val="105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</w:p>
                                <w:p w14:paraId="436CB2D3" w14:textId="77777777" w:rsidR="00E25BD4" w:rsidRPr="0085146E" w:rsidRDefault="00E25BD4">
                                  <w:pPr>
                                    <w:pStyle w:val="TableParagraph"/>
                                    <w:spacing w:before="8" w:line="250" w:lineRule="auto"/>
                                    <w:ind w:left="110" w:right="288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S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emi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ondu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to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r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9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Moto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r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0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C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ont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r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ol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lers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4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an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z w:val="16"/>
                                      <w:szCs w:val="16"/>
                                      <w:lang w:val="uk-UA"/>
                                    </w:rPr>
                                    <w:t>d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-12"/>
                                      <w:sz w:val="16"/>
                                      <w:szCs w:val="16"/>
                                      <w:lang w:val="uk-UA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sz w:val="16"/>
                                      <w:szCs w:val="16"/>
                                      <w:lang w:val="uk-UA"/>
                                    </w:rPr>
                                    <w:t>S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t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sz w:val="16"/>
                                      <w:szCs w:val="16"/>
                                      <w:lang w:val="uk-UA"/>
                                    </w:rPr>
                                    <w:t>ar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1"/>
                                      <w:sz w:val="16"/>
                                      <w:szCs w:val="16"/>
                                      <w:lang w:val="uk-UA"/>
                                    </w:rPr>
                                    <w:t>t</w:t>
                                  </w:r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sz w:val="16"/>
                                      <w:szCs w:val="16"/>
                                      <w:lang w:val="uk-UA"/>
                                    </w:rPr>
                                    <w:t>ers</w:t>
                                  </w:r>
                                  <w:proofErr w:type="spellEnd"/>
                                  <w:r w:rsidRPr="0085146E">
                                    <w:rPr>
                                      <w:rFonts w:ascii="Arial" w:eastAsia="Arial" w:hAnsi="Arial" w:cs="Arial"/>
                                      <w:color w:val="1D1D1B"/>
                                      <w:spacing w:val="2"/>
                                      <w:sz w:val="16"/>
                                      <w:szCs w:val="16"/>
                                      <w:lang w:val="uk-UA"/>
                                    </w:rPr>
                                    <w:t>”</w:t>
                                  </w:r>
                                </w:p>
                                <w:p w14:paraId="3C151EF8" w14:textId="77777777" w:rsidR="00E25BD4" w:rsidRPr="0085146E" w:rsidRDefault="00E25BD4">
                                  <w:pPr>
                                    <w:pStyle w:val="TableParagraph"/>
                                    <w:ind w:left="110"/>
                                    <w:rPr>
                                      <w:rFonts w:ascii="Arial" w:eastAsia="Arial" w:hAnsi="Arial" w:cs="Arial"/>
                                      <w:sz w:val="16"/>
                                      <w:szCs w:val="16"/>
                                      <w:lang w:val="uk-UA"/>
                                    </w:rPr>
                                  </w:pP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6"/>
                                      <w:lang w:val="uk-UA"/>
                                    </w:rPr>
                                    <w:t>UL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6"/>
                                      <w:lang w:val="uk-UA"/>
                                    </w:rPr>
                                    <w:t>,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ACMA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4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z w:val="16"/>
                                      <w:lang w:val="uk-UA"/>
                                    </w:rPr>
                                    <w:t>&amp;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15"/>
                                      <w:sz w:val="16"/>
                                      <w:lang w:val="uk-UA"/>
                                    </w:rPr>
                                    <w:t xml:space="preserve"> </w:t>
                                  </w:r>
                                  <w:r w:rsidRPr="0085146E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6"/>
                                      <w:lang w:val="uk-UA"/>
                                    </w:rPr>
                                    <w:t>CE</w:t>
                                  </w:r>
                                </w:p>
                              </w:tc>
                            </w:tr>
                          </w:tbl>
                          <w:p w14:paraId="0FF836F2" w14:textId="77777777" w:rsidR="00E25BD4" w:rsidRPr="0085146E" w:rsidRDefault="00E25BD4">
                            <w:pPr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3DD741" id="Text Box 133" o:spid="_x0000_s1034" type="#_x0000_t202" style="position:absolute;left:0;text-align:left;margin-left:334.5pt;margin-top:3.15pt;width:255.25pt;height:568.9pt;z-index:251645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268"/>
                        <w:gridCol w:w="2830"/>
                      </w:tblGrid>
                      <w:tr w:rsidR="00E25BD4" w:rsidRPr="00856015" w14:paraId="13366CC4" w14:textId="77777777">
                        <w:trPr>
                          <w:trHeight w:hRule="exact" w:val="507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33525216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Робоча напруга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7823DF32" w14:textId="77777777" w:rsidR="00E25BD4" w:rsidRPr="0085146E" w:rsidRDefault="00E25BD4" w:rsidP="0030335E">
                            <w:pPr>
                              <w:pStyle w:val="TableParagraph"/>
                              <w:spacing w:before="63" w:line="250" w:lineRule="auto"/>
                              <w:ind w:left="110" w:right="655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230–46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sz w:val="16"/>
                                <w:szCs w:val="16"/>
                                <w:lang w:val="uk-UA"/>
                              </w:rPr>
                              <w:t>В A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6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сер квадр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6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3-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sz w:val="16"/>
                                <w:szCs w:val="16"/>
                                <w:lang w:val="uk-UA"/>
                              </w:rPr>
                              <w:t>фази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6"/>
                                <w:w w:val="98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(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1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%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9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80"/>
                                <w:sz w:val="16"/>
                                <w:szCs w:val="16"/>
                                <w:lang w:val="uk-UA"/>
                              </w:rPr>
                              <w:t>+10%)</w:t>
                            </w:r>
                          </w:p>
                        </w:tc>
                      </w:tr>
                      <w:tr w:rsidR="00E25BD4" w:rsidRPr="0085146E" w14:paraId="48CF0AAD" w14:textId="77777777">
                        <w:trPr>
                          <w:trHeight w:hRule="exact" w:val="31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29F74863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w w:val="95"/>
                                <w:sz w:val="16"/>
                                <w:lang w:val="uk-UA"/>
                              </w:rPr>
                              <w:t>Номінальна частота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EA0C5C0" w14:textId="77777777" w:rsidR="00E25BD4" w:rsidRPr="0085146E" w:rsidRDefault="00E25BD4" w:rsidP="0030335E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3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0–6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Гц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6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±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6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2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Гц</w:t>
                            </w:r>
                            <w:proofErr w:type="spellEnd"/>
                          </w:p>
                        </w:tc>
                      </w:tr>
                      <w:tr w:rsidR="00E25BD4" w:rsidRPr="0085146E" w14:paraId="5A7E0A43" w14:textId="77777777">
                        <w:trPr>
                          <w:trHeight w:hRule="exact" w:val="507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49D963F7" w14:textId="628E9ECC" w:rsidR="00E25BD4" w:rsidRPr="0085146E" w:rsidRDefault="00F219E6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w w:val="95"/>
                                <w:sz w:val="16"/>
                                <w:lang w:val="uk-UA"/>
                              </w:rPr>
                              <w:t>Категорія застосуванн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33DCE1C2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Клас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2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AC53b: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5: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355</w:t>
                            </w:r>
                          </w:p>
                          <w:p w14:paraId="3BCD9FF3" w14:textId="77777777" w:rsidR="00E25BD4" w:rsidRPr="0085146E" w:rsidRDefault="00E25BD4" w:rsidP="00685E28">
                            <w:pPr>
                              <w:pStyle w:val="TableParagraph"/>
                              <w:spacing w:before="8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Клас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10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AC53b: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"/>
                                <w:sz w:val="16"/>
                                <w:lang w:val="uk-UA"/>
                              </w:rPr>
                              <w:t>3-2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: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"/>
                                <w:sz w:val="16"/>
                                <w:lang w:val="uk-UA"/>
                              </w:rPr>
                              <w:t>697</w:t>
                            </w:r>
                          </w:p>
                        </w:tc>
                      </w:tr>
                      <w:tr w:rsidR="00E25BD4" w:rsidRPr="00856015" w14:paraId="6071F7B3" w14:textId="77777777">
                        <w:trPr>
                          <w:trHeight w:hRule="exact" w:val="699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305C9624" w14:textId="1A8A3F3B" w:rsidR="00E25BD4" w:rsidRPr="0085146E" w:rsidRDefault="00F219E6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w w:val="95"/>
                                <w:sz w:val="16"/>
                                <w:lang w:val="uk-UA"/>
                              </w:rPr>
                              <w:t>Кількість п</w:t>
                            </w:r>
                            <w:r w:rsidR="00E25BD4"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w w:val="95"/>
                                <w:sz w:val="16"/>
                                <w:lang w:val="uk-UA"/>
                              </w:rPr>
                              <w:t>усків на годину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6AF8A8D6" w14:textId="77777777" w:rsidR="00E25BD4" w:rsidRPr="0085146E" w:rsidRDefault="00E25BD4" w:rsidP="007D43C9">
                            <w:pPr>
                              <w:pStyle w:val="TableParagraph"/>
                              <w:spacing w:before="63" w:line="250" w:lineRule="auto"/>
                              <w:ind w:left="110" w:right="381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До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5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пусків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 xml:space="preserve">зупинок на год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для Класу 10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6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та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6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10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6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пусків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 xml:space="preserve">зупинок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для Класу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8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2</w:t>
                            </w:r>
                          </w:p>
                        </w:tc>
                      </w:tr>
                      <w:tr w:rsidR="00E25BD4" w:rsidRPr="00856015" w14:paraId="10747472" w14:textId="77777777">
                        <w:trPr>
                          <w:trHeight w:hRule="exact" w:val="699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F3885D7" w14:textId="77777777" w:rsidR="00E25BD4" w:rsidRPr="0085146E" w:rsidRDefault="00E25BD4" w:rsidP="007D43C9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Оптимально пусків на годину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6734D98" w14:textId="77777777" w:rsidR="00E25BD4" w:rsidRPr="0085146E" w:rsidRDefault="00E25BD4" w:rsidP="007D43C9">
                            <w:pPr>
                              <w:pStyle w:val="TableParagraph"/>
                              <w:spacing w:before="63" w:line="250" w:lineRule="auto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До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14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13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2"/>
                                <w:w w:val="105"/>
                                <w:sz w:val="16"/>
                                <w:lang w:val="uk-UA"/>
                              </w:rPr>
                              <w:t>пусків на годину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13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 xml:space="preserve">з додатковим вентилятором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Класу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10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1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та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60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2"/>
                                <w:w w:val="105"/>
                                <w:sz w:val="16"/>
                                <w:lang w:val="uk-UA"/>
                              </w:rPr>
                              <w:t>пусків на годину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4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Класу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25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2</w:t>
                            </w:r>
                          </w:p>
                        </w:tc>
                      </w:tr>
                      <w:tr w:rsidR="00E25BD4" w:rsidRPr="0085146E" w14:paraId="7787B01A" w14:textId="77777777">
                        <w:trPr>
                          <w:trHeight w:hRule="exact" w:val="31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EA4040B" w14:textId="77777777" w:rsidR="00E25BD4" w:rsidRPr="0085146E" w:rsidRDefault="00B47C0C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Внутрішній</w:t>
                            </w:r>
                            <w:r w:rsidR="00E25BD4"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="00E25BD4"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байпас</w:t>
                            </w:r>
                            <w:proofErr w:type="spellEnd"/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53BF08A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-4"/>
                                <w:sz w:val="16"/>
                                <w:lang w:val="uk-UA"/>
                              </w:rPr>
                              <w:t>Так</w:t>
                            </w:r>
                          </w:p>
                        </w:tc>
                      </w:tr>
                      <w:tr w:rsidR="00E25BD4" w:rsidRPr="00856015" w14:paraId="277F560C" w14:textId="77777777">
                        <w:trPr>
                          <w:trHeight w:hRule="exact" w:val="507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2B7BCAB6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w w:val="95"/>
                                <w:sz w:val="16"/>
                                <w:lang w:val="uk-UA"/>
                              </w:rPr>
                              <w:t>Живлення ланцюгів управлінн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471C65EF" w14:textId="77777777" w:rsidR="00E25BD4" w:rsidRPr="0085146E" w:rsidRDefault="00E25BD4" w:rsidP="0085146E">
                            <w:pPr>
                              <w:pStyle w:val="TableParagraph"/>
                              <w:spacing w:before="63" w:line="250" w:lineRule="auto"/>
                              <w:ind w:left="110" w:right="214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2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В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D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прибл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.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9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ВA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9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зовнішнє живлення до клем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В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–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7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+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2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В</w:t>
                            </w:r>
                          </w:p>
                        </w:tc>
                      </w:tr>
                      <w:tr w:rsidR="00E25BD4" w:rsidRPr="00856015" w14:paraId="290956B7" w14:textId="77777777">
                        <w:trPr>
                          <w:trHeight w:hRule="exact" w:val="507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B14C421" w14:textId="77777777" w:rsidR="00E25BD4" w:rsidRPr="0085146E" w:rsidRDefault="00E25BD4" w:rsidP="0085146E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Увімкнення</w:t>
                            </w: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-29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та пуск/</w:t>
                            </w:r>
                            <w:r w:rsidRPr="0085146E"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плавна зупинка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46B5018D" w14:textId="77777777" w:rsidR="00E25BD4" w:rsidRPr="0085146E" w:rsidRDefault="00E25BD4" w:rsidP="0085146E">
                            <w:pPr>
                              <w:pStyle w:val="TableParagraph"/>
                              <w:spacing w:before="8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24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9"/>
                                <w:sz w:val="16"/>
                                <w:lang w:val="uk-UA"/>
                              </w:rPr>
                              <w:t xml:space="preserve">В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DC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6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гальванічно</w:t>
                            </w:r>
                            <w:proofErr w:type="spellEnd"/>
                            <w:r w:rsidRPr="0085146E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 xml:space="preserve"> ізольовані клеми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-A2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9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EN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9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+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"/>
                                <w:sz w:val="16"/>
                                <w:lang w:val="uk-UA"/>
                              </w:rPr>
                              <w:t>A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1</w:t>
                            </w:r>
                          </w:p>
                        </w:tc>
                      </w:tr>
                      <w:tr w:rsidR="00E25BD4" w:rsidRPr="00856015" w14:paraId="09FAD044" w14:textId="77777777" w:rsidTr="0085146E">
                        <w:trPr>
                          <w:trHeight w:hRule="exact" w:val="491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665071CF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Індикаці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372B0F68" w14:textId="77777777" w:rsidR="00E25BD4" w:rsidRPr="0085146E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 xml:space="preserve">Багатофункціональні </w:t>
                            </w:r>
                            <w:r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</w:rPr>
                              <w:t>LED</w:t>
                            </w:r>
                            <w:r w:rsidRPr="008760AD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ru-RU"/>
                              </w:rPr>
                              <w:t>-</w:t>
                            </w:r>
                            <w:r w:rsidRPr="0085146E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світлодіоди на передній панелі</w:t>
                            </w:r>
                          </w:p>
                        </w:tc>
                      </w:tr>
                      <w:tr w:rsidR="00E25BD4" w:rsidRPr="0085146E" w14:paraId="1E241F08" w14:textId="77777777">
                        <w:trPr>
                          <w:trHeight w:hRule="exact" w:val="31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76147F1E" w14:textId="77777777" w:rsidR="00E25BD4" w:rsidRPr="008760AD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760AD"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w w:val="95"/>
                                <w:sz w:val="16"/>
                                <w:lang w:val="uk-UA"/>
                              </w:rPr>
                              <w:t>Час пуску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B5D8781" w14:textId="77777777" w:rsidR="00E25BD4" w:rsidRPr="0085146E" w:rsidRDefault="00E25BD4" w:rsidP="008760AD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w w:val="90"/>
                                <w:sz w:val="16"/>
                                <w:lang w:val="uk-UA"/>
                              </w:rPr>
                              <w:t>1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w w:val="9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760AD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сек</w:t>
                            </w:r>
                            <w:proofErr w:type="spellEnd"/>
                            <w:r w:rsidRPr="008760AD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.</w:t>
                            </w:r>
                          </w:p>
                        </w:tc>
                      </w:tr>
                      <w:tr w:rsidR="00E25BD4" w:rsidRPr="0085146E" w14:paraId="23337402" w14:textId="77777777">
                        <w:trPr>
                          <w:trHeight w:hRule="exact" w:val="31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6AC72E1A" w14:textId="77777777" w:rsidR="00E25BD4" w:rsidRPr="008760AD" w:rsidRDefault="00E25BD4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760AD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w w:val="95"/>
                                <w:sz w:val="16"/>
                                <w:lang w:val="uk-UA"/>
                              </w:rPr>
                              <w:t>Час зупинки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76407E1F" w14:textId="77777777" w:rsidR="00E25BD4" w:rsidRPr="0085146E" w:rsidRDefault="00E25BD4" w:rsidP="008760AD">
                            <w:pPr>
                              <w:pStyle w:val="TableParagraph"/>
                              <w:spacing w:before="63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w w:val="110"/>
                                <w:sz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2"/>
                                <w:w w:val="1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/>
                                <w:color w:val="1D1D1B"/>
                                <w:w w:val="110"/>
                                <w:sz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2"/>
                                <w:w w:val="1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w w:val="110"/>
                                <w:sz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w w:val="110"/>
                                <w:sz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2"/>
                                <w:w w:val="1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760AD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10"/>
                                <w:sz w:val="16"/>
                                <w:lang w:val="uk-UA"/>
                              </w:rPr>
                              <w:t>сек</w:t>
                            </w:r>
                            <w:proofErr w:type="spellEnd"/>
                            <w:r w:rsidRPr="008760AD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10"/>
                                <w:sz w:val="16"/>
                                <w:lang w:val="uk-UA"/>
                              </w:rPr>
                              <w:t>.</w:t>
                            </w:r>
                          </w:p>
                        </w:tc>
                      </w:tr>
                      <w:tr w:rsidR="00E25BD4" w:rsidRPr="00856015" w14:paraId="3F7A6DEE" w14:textId="77777777">
                        <w:trPr>
                          <w:trHeight w:hRule="exact" w:val="507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7F6373D" w14:textId="77777777" w:rsidR="00E25BD4" w:rsidRPr="008760AD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w w:val="95"/>
                                <w:sz w:val="16"/>
                                <w:lang w:val="uk-UA"/>
                              </w:rPr>
                              <w:t>П</w:t>
                            </w:r>
                            <w:r w:rsidRPr="008760AD">
                              <w:rPr>
                                <w:rFonts w:ascii="Arial" w:hAnsi="Arial" w:cs="Arial"/>
                                <w:b/>
                                <w:color w:val="1D1D1B"/>
                                <w:spacing w:val="2"/>
                                <w:w w:val="95"/>
                                <w:sz w:val="16"/>
                                <w:lang w:val="uk-UA"/>
                              </w:rPr>
                              <w:t>усковий режим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BB1CFB8" w14:textId="77777777" w:rsidR="00E25BD4" w:rsidRPr="0085146E" w:rsidRDefault="00E25BD4" w:rsidP="00F33C99">
                            <w:pPr>
                              <w:pStyle w:val="TableParagraph"/>
                              <w:spacing w:before="62" w:line="250" w:lineRule="auto"/>
                              <w:ind w:left="110" w:right="153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×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sz w:val="16"/>
                                <w:szCs w:val="16"/>
                                <w:lang w:val="uk-UA"/>
                              </w:rPr>
                              <w:t>F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sz w:val="16"/>
                                <w:szCs w:val="16"/>
                                <w:lang w:val="uk-UA"/>
                              </w:rPr>
                              <w:t>L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протягом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23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сек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.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для Класу розчеплення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4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10</w:t>
                            </w:r>
                          </w:p>
                        </w:tc>
                      </w:tr>
                      <w:tr w:rsidR="00E25BD4" w:rsidRPr="00856015" w14:paraId="4DE1788E" w14:textId="77777777">
                        <w:trPr>
                          <w:trHeight w:hRule="exact" w:val="891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6D8241E" w14:textId="77777777" w:rsidR="00E25BD4" w:rsidRPr="00F33C99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F33C99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Клеми живленн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3CEE78E0" w14:textId="77777777" w:rsidR="00E25BD4" w:rsidRPr="0085146E" w:rsidRDefault="00E25BD4">
                            <w:pPr>
                              <w:pStyle w:val="TableParagraph"/>
                              <w:spacing w:before="62" w:line="250" w:lineRule="auto"/>
                              <w:ind w:left="110" w:right="969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F33C99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Вхід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3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1/L1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3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L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2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3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&amp;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5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L3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9"/>
                                <w:w w:val="10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F33C99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Вихід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6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2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T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5"/>
                                <w:sz w:val="16"/>
                                <w:lang w:val="uk-UA"/>
                              </w:rPr>
                              <w:t>1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7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4/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T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2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7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6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/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T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3</w:t>
                            </w:r>
                          </w:p>
                          <w:p w14:paraId="23A00B62" w14:textId="77777777" w:rsidR="00E25BD4" w:rsidRPr="0085146E" w:rsidRDefault="00E25BD4" w:rsidP="00F33C99">
                            <w:pPr>
                              <w:pStyle w:val="TableParagraph"/>
                              <w:spacing w:line="250" w:lineRule="auto"/>
                              <w:ind w:left="110" w:right="188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IP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20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6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F33C99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номінальні затискні клеми</w:t>
                            </w:r>
                            <w:r w:rsidRPr="00F33C99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(</w:t>
                            </w:r>
                            <w:r w:rsidRPr="00F33C99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 xml:space="preserve">одиниця –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IP20)</w:t>
                            </w:r>
                          </w:p>
                        </w:tc>
                      </w:tr>
                      <w:tr w:rsidR="00E25BD4" w:rsidRPr="0085146E" w14:paraId="141DC2D3" w14:textId="77777777">
                        <w:trPr>
                          <w:trHeight w:hRule="exact" w:val="31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DDAC423" w14:textId="03E3E1F7" w:rsidR="00E25BD4" w:rsidRPr="00F33C99" w:rsidRDefault="00F219E6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Ступінь захисту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2CA369C7" w14:textId="77777777" w:rsidR="00E25BD4" w:rsidRPr="0085146E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IP20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NE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MA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w w:val="90"/>
                                <w:sz w:val="16"/>
                                <w:lang w:val="uk-UA"/>
                              </w:rPr>
                              <w:t>1</w:t>
                            </w:r>
                          </w:p>
                        </w:tc>
                      </w:tr>
                      <w:tr w:rsidR="00E25BD4" w:rsidRPr="00856015" w14:paraId="7F1009F9" w14:textId="77777777" w:rsidTr="00E25BD4">
                        <w:trPr>
                          <w:trHeight w:hRule="exact" w:val="1056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4C7CFB9" w14:textId="0801CFFD" w:rsidR="00E25BD4" w:rsidRPr="00F33C99" w:rsidRDefault="00F219E6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Умови н</w:t>
                            </w:r>
                            <w:r w:rsidRPr="00F33C99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авколишн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ього</w:t>
                            </w:r>
                            <w:r w:rsidR="00E25BD4" w:rsidRPr="00F33C99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 xml:space="preserve"> середовищ</w:t>
                            </w:r>
                            <w:r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а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1078D975" w14:textId="77777777" w:rsidR="00E25BD4" w:rsidRPr="0085146E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8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°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8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9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7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°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10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</w:p>
                          <w:p w14:paraId="073B0A8A" w14:textId="77777777" w:rsidR="00E25BD4" w:rsidRPr="0085146E" w:rsidRDefault="00E25BD4" w:rsidP="00E25BD4">
                            <w:pPr>
                              <w:pStyle w:val="TableParagraph"/>
                              <w:spacing w:before="8" w:line="250" w:lineRule="auto"/>
                              <w:ind w:left="110" w:right="423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Вище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4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4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8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лінійне зниження потужності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 xml:space="preserve"> на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8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2%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одиниці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sz w:val="16"/>
                                <w:szCs w:val="16"/>
                                <w:lang w:val="uk-UA"/>
                              </w:rPr>
                              <w:t>F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sz w:val="16"/>
                                <w:szCs w:val="16"/>
                                <w:lang w:val="uk-UA"/>
                              </w:rPr>
                              <w:t>L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8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на 1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 xml:space="preserve">максимально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4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%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7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при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6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6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5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</w:p>
                        </w:tc>
                      </w:tr>
                      <w:tr w:rsidR="00E25BD4" w:rsidRPr="00856015" w14:paraId="5108F150" w14:textId="77777777">
                        <w:trPr>
                          <w:trHeight w:hRule="exact" w:val="699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255B9E5A" w14:textId="77777777" w:rsidR="00E25BD4" w:rsidRPr="00E25BD4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b/>
                                <w:color w:val="1D1D1B"/>
                                <w:w w:val="95"/>
                                <w:sz w:val="16"/>
                                <w:lang w:val="uk-UA"/>
                              </w:rPr>
                              <w:t>Транспортування та зберіганн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46D6B724" w14:textId="77777777" w:rsidR="00E25BD4" w:rsidRPr="0085146E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3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-2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+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6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9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</w:p>
                          <w:p w14:paraId="363CAEC1" w14:textId="77777777" w:rsidR="00E25BD4" w:rsidRPr="0085146E" w:rsidRDefault="00E25BD4" w:rsidP="00E25BD4">
                            <w:pPr>
                              <w:pStyle w:val="TableParagraph"/>
                              <w:spacing w:before="8" w:line="250" w:lineRule="auto"/>
                              <w:ind w:left="110" w:right="537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3"/>
                                <w:sz w:val="16"/>
                                <w:szCs w:val="16"/>
                                <w:lang w:val="uk-UA"/>
                              </w:rPr>
                              <w:t>-2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-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sz w:val="16"/>
                                <w:szCs w:val="16"/>
                                <w:lang w:val="uk-UA"/>
                              </w:rPr>
                              <w:t>+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7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3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(</w:t>
                            </w:r>
                            <w:r w:rsidRPr="00E25BD4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не більше 24 годин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)</w:t>
                            </w:r>
                          </w:p>
                        </w:tc>
                      </w:tr>
                      <w:tr w:rsidR="00E25BD4" w:rsidRPr="0085146E" w14:paraId="1151B682" w14:textId="77777777">
                        <w:trPr>
                          <w:trHeight w:hRule="exact" w:val="1275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5F1E63AD" w14:textId="77777777" w:rsidR="00E25BD4" w:rsidRPr="00E25BD4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b/>
                                <w:color w:val="1D1D1B"/>
                                <w:sz w:val="16"/>
                                <w:lang w:val="uk-UA"/>
                              </w:rPr>
                              <w:t>Висота над рівнем моря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2BE2C6FB" w14:textId="77777777" w:rsidR="00E25BD4" w:rsidRPr="00E25BD4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6"/>
                                <w:lang w:val="uk-UA"/>
                              </w:rPr>
                              <w:t>1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5"/>
                                <w:w w:val="105"/>
                                <w:sz w:val="16"/>
                                <w:lang w:val="uk-UA"/>
                              </w:rPr>
                              <w:t>,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2"/>
                                <w:w w:val="105"/>
                                <w:sz w:val="16"/>
                                <w:lang w:val="uk-UA"/>
                              </w:rPr>
                              <w:t>00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0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20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w w:val="105"/>
                                <w:sz w:val="16"/>
                                <w:lang w:val="uk-UA"/>
                              </w:rPr>
                              <w:t>м</w:t>
                            </w:r>
                          </w:p>
                          <w:p w14:paraId="35F84A93" w14:textId="77777777" w:rsidR="00E25BD4" w:rsidRPr="0085146E" w:rsidRDefault="00E25BD4" w:rsidP="00E25BD4">
                            <w:pPr>
                              <w:pStyle w:val="TableParagraph"/>
                              <w:spacing w:before="8" w:line="250" w:lineRule="auto"/>
                              <w:ind w:left="110" w:right="133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Вище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4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1,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000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6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м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4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лінійне зниження потужності на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1%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 xml:space="preserve">одиниці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F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"/>
                                <w:sz w:val="16"/>
                                <w:lang w:val="uk-UA"/>
                              </w:rPr>
                              <w:t>L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C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 xml:space="preserve">на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1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00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8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м,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0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максимальна висота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23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2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,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000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м.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22"/>
                                <w:w w:val="10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 xml:space="preserve">Вище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2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,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000 м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2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 xml:space="preserve">зв’яжіться з </w:t>
                            </w:r>
                            <w:proofErr w:type="spellStart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Fairford</w:t>
                            </w:r>
                            <w:proofErr w:type="spellEnd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30"/>
                                <w:w w:val="104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E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l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ec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t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r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on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ics</w:t>
                            </w:r>
                            <w:proofErr w:type="spellEnd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4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L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td</w:t>
                            </w:r>
                            <w:proofErr w:type="spellEnd"/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.</w:t>
                            </w:r>
                          </w:p>
                        </w:tc>
                      </w:tr>
                      <w:tr w:rsidR="00E25BD4" w:rsidRPr="00856015" w14:paraId="30BB3958" w14:textId="77777777" w:rsidTr="0005212D">
                        <w:trPr>
                          <w:trHeight w:hRule="exact" w:val="574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06D3492F" w14:textId="77777777" w:rsidR="00E25BD4" w:rsidRPr="00E25BD4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Вологість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72AB4D23" w14:textId="77777777" w:rsidR="00E25BD4" w:rsidRPr="0085146E" w:rsidRDefault="00E25BD4" w:rsidP="0005212D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Макс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.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8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85%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-17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z w:val="16"/>
                                <w:lang w:val="uk-UA"/>
                              </w:rPr>
                              <w:t>без утворення конденсату</w:t>
                            </w:r>
                            <w:r w:rsidRPr="00E25BD4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,</w:t>
                            </w:r>
                            <w:r w:rsidR="0005212D">
                              <w:rPr>
                                <w:rFonts w:ascii="Arial" w:hAnsi="Arial" w:cs="Arial"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не більше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 xml:space="preserve"> 5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%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при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40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°C</w:t>
                            </w:r>
                          </w:p>
                        </w:tc>
                      </w:tr>
                      <w:tr w:rsidR="00E25BD4" w:rsidRPr="0085146E" w14:paraId="1151F387" w14:textId="77777777">
                        <w:trPr>
                          <w:trHeight w:hRule="exact" w:val="891"/>
                        </w:trPr>
                        <w:tc>
                          <w:tcPr>
                            <w:tcW w:w="2268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1993A1BD" w14:textId="5612377B" w:rsidR="00E25BD4" w:rsidRPr="0005212D" w:rsidRDefault="0005212D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05212D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>Відповідність</w:t>
                            </w:r>
                            <w:r w:rsidR="00F219E6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 xml:space="preserve"> міжнародним</w:t>
                            </w:r>
                            <w:r w:rsidRPr="0005212D">
                              <w:rPr>
                                <w:rFonts w:ascii="Arial" w:hAnsi="Arial" w:cs="Arial"/>
                                <w:b/>
                                <w:color w:val="1D1D1B"/>
                                <w:spacing w:val="1"/>
                                <w:sz w:val="16"/>
                                <w:lang w:val="uk-UA"/>
                              </w:rPr>
                              <w:t xml:space="preserve"> стандартам</w:t>
                            </w:r>
                          </w:p>
                        </w:tc>
                        <w:tc>
                          <w:tcPr>
                            <w:tcW w:w="2830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FFFFF"/>
                          </w:tcPr>
                          <w:p w14:paraId="4FB08F0D" w14:textId="77777777" w:rsidR="00E25BD4" w:rsidRPr="0085146E" w:rsidRDefault="00E25BD4">
                            <w:pPr>
                              <w:pStyle w:val="TableParagraph"/>
                              <w:spacing w:before="62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IE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609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3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7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-4-2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3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;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EN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0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6094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7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-4-2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2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“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4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A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5"/>
                                <w:w w:val="105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</w:p>
                          <w:p w14:paraId="436CB2D3" w14:textId="77777777" w:rsidR="00E25BD4" w:rsidRPr="0085146E" w:rsidRDefault="00E25BD4">
                            <w:pPr>
                              <w:pStyle w:val="TableParagraph"/>
                              <w:spacing w:before="8" w:line="250" w:lineRule="auto"/>
                              <w:ind w:left="110" w:right="288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S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emi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ondu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to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r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9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Moto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r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0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C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ont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r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ol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lers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4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an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z w:val="16"/>
                                <w:szCs w:val="16"/>
                                <w:lang w:val="uk-UA"/>
                              </w:rPr>
                              <w:t>d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-12"/>
                                <w:sz w:val="16"/>
                                <w:szCs w:val="16"/>
                                <w:lang w:val="uk-UA"/>
                              </w:rPr>
                              <w:t xml:space="preserve"> </w:t>
                            </w:r>
                            <w:proofErr w:type="spellStart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sz w:val="16"/>
                                <w:szCs w:val="16"/>
                                <w:lang w:val="uk-UA"/>
                              </w:rPr>
                              <w:t>S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t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sz w:val="16"/>
                                <w:szCs w:val="16"/>
                                <w:lang w:val="uk-UA"/>
                              </w:rPr>
                              <w:t>ar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1"/>
                                <w:sz w:val="16"/>
                                <w:szCs w:val="16"/>
                                <w:lang w:val="uk-UA"/>
                              </w:rPr>
                              <w:t>t</w:t>
                            </w:r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sz w:val="16"/>
                                <w:szCs w:val="16"/>
                                <w:lang w:val="uk-UA"/>
                              </w:rPr>
                              <w:t>ers</w:t>
                            </w:r>
                            <w:proofErr w:type="spellEnd"/>
                            <w:r w:rsidRPr="0085146E">
                              <w:rPr>
                                <w:rFonts w:ascii="Arial" w:eastAsia="Arial" w:hAnsi="Arial" w:cs="Arial"/>
                                <w:color w:val="1D1D1B"/>
                                <w:spacing w:val="2"/>
                                <w:sz w:val="16"/>
                                <w:szCs w:val="16"/>
                                <w:lang w:val="uk-UA"/>
                              </w:rPr>
                              <w:t>”</w:t>
                            </w:r>
                          </w:p>
                          <w:p w14:paraId="3C151EF8" w14:textId="77777777" w:rsidR="00E25BD4" w:rsidRPr="0085146E" w:rsidRDefault="00E25BD4">
                            <w:pPr>
                              <w:pStyle w:val="TableParagraph"/>
                              <w:ind w:left="110"/>
                              <w:rPr>
                                <w:rFonts w:ascii="Arial" w:eastAsia="Arial" w:hAnsi="Arial" w:cs="Arial"/>
                                <w:sz w:val="16"/>
                                <w:szCs w:val="16"/>
                                <w:lang w:val="uk-UA"/>
                              </w:rPr>
                            </w:pPr>
                            <w:r w:rsidRPr="0085146E">
                              <w:rPr>
                                <w:rFonts w:ascii="Arial"/>
                                <w:color w:val="1D1D1B"/>
                                <w:spacing w:val="2"/>
                                <w:sz w:val="16"/>
                                <w:lang w:val="uk-UA"/>
                              </w:rPr>
                              <w:t>UL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3"/>
                                <w:sz w:val="16"/>
                                <w:lang w:val="uk-UA"/>
                              </w:rPr>
                              <w:t>,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ACMA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4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z w:val="16"/>
                                <w:lang w:val="uk-UA"/>
                              </w:rPr>
                              <w:t>&amp;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15"/>
                                <w:sz w:val="16"/>
                                <w:lang w:val="uk-UA"/>
                              </w:rPr>
                              <w:t xml:space="preserve"> </w:t>
                            </w:r>
                            <w:r w:rsidRPr="0085146E">
                              <w:rPr>
                                <w:rFonts w:ascii="Arial"/>
                                <w:color w:val="1D1D1B"/>
                                <w:spacing w:val="-2"/>
                                <w:sz w:val="16"/>
                                <w:lang w:val="uk-UA"/>
                              </w:rPr>
                              <w:t>CE</w:t>
                            </w:r>
                          </w:p>
                        </w:tc>
                      </w:tr>
                    </w:tbl>
                    <w:p w14:paraId="0FF836F2" w14:textId="77777777" w:rsidR="00E25BD4" w:rsidRPr="0085146E" w:rsidRDefault="00E25BD4">
                      <w:pPr>
                        <w:rPr>
                          <w:lang w:val="uk-UA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Arial" w:eastAsia="Arial" w:hAnsi="Arial" w:cs="Arial"/>
          <w:noProof/>
          <w:sz w:val="20"/>
          <w:szCs w:val="20"/>
          <w:lang w:val="uk-UA"/>
        </w:rPr>
        <mc:AlternateContent>
          <mc:Choice Requires="wpg">
            <w:drawing>
              <wp:inline distT="0" distB="0" distL="0" distR="0" wp14:anchorId="2AC8D27D" wp14:editId="330E0283">
                <wp:extent cx="3237230" cy="2301240"/>
                <wp:effectExtent l="0" t="0" r="20320" b="22860"/>
                <wp:docPr id="538" name="Group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37230" cy="2301240"/>
                          <a:chOff x="3" y="3"/>
                          <a:chExt cx="5098" cy="3624"/>
                        </a:xfrm>
                      </wpg:grpSpPr>
                      <wpg:grpSp>
                        <wpg:cNvPr id="539" name="Group 956"/>
                        <wpg:cNvGrpSpPr>
                          <a:grpSpLocks/>
                        </wpg:cNvGrpSpPr>
                        <wpg:grpSpPr bwMode="auto">
                          <a:xfrm>
                            <a:off x="3" y="3"/>
                            <a:ext cx="5098" cy="3624"/>
                            <a:chOff x="3" y="3"/>
                            <a:chExt cx="5098" cy="3624"/>
                          </a:xfrm>
                        </wpg:grpSpPr>
                        <wps:wsp>
                          <wps:cNvPr id="540" name="Freeform 958"/>
                          <wps:cNvSpPr>
                            <a:spLocks/>
                          </wps:cNvSpPr>
                          <wps:spPr bwMode="auto">
                            <a:xfrm>
                              <a:off x="3" y="3"/>
                              <a:ext cx="5098" cy="3624"/>
                            </a:xfrm>
                            <a:custGeom>
                              <a:avLst/>
                              <a:gdLst>
                                <a:gd name="T0" fmla="+- 0 3 3"/>
                                <a:gd name="T1" fmla="*/ T0 w 5098"/>
                                <a:gd name="T2" fmla="+- 0 3626 3"/>
                                <a:gd name="T3" fmla="*/ 3626 h 3624"/>
                                <a:gd name="T4" fmla="+- 0 5100 3"/>
                                <a:gd name="T5" fmla="*/ T4 w 5098"/>
                                <a:gd name="T6" fmla="+- 0 3626 3"/>
                                <a:gd name="T7" fmla="*/ 3626 h 3624"/>
                                <a:gd name="T8" fmla="+- 0 5100 3"/>
                                <a:gd name="T9" fmla="*/ T8 w 5098"/>
                                <a:gd name="T10" fmla="+- 0 3 3"/>
                                <a:gd name="T11" fmla="*/ 3 h 3624"/>
                                <a:gd name="T12" fmla="+- 0 3 3"/>
                                <a:gd name="T13" fmla="*/ T12 w 5098"/>
                                <a:gd name="T14" fmla="+- 0 3 3"/>
                                <a:gd name="T15" fmla="*/ 3 h 3624"/>
                                <a:gd name="T16" fmla="+- 0 3 3"/>
                                <a:gd name="T17" fmla="*/ T16 w 5098"/>
                                <a:gd name="T18" fmla="+- 0 3626 3"/>
                                <a:gd name="T19" fmla="*/ 3626 h 36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098" h="3624">
                                  <a:moveTo>
                                    <a:pt x="0" y="3623"/>
                                  </a:moveTo>
                                  <a:lnTo>
                                    <a:pt x="5097" y="3623"/>
                                  </a:lnTo>
                                  <a:lnTo>
                                    <a:pt x="509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62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B2B2B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541" name="Picture 9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016" y="614"/>
                              <a:ext cx="642" cy="199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542" name="Group 954"/>
                        <wpg:cNvGrpSpPr>
                          <a:grpSpLocks/>
                        </wpg:cNvGrpSpPr>
                        <wpg:grpSpPr bwMode="auto">
                          <a:xfrm>
                            <a:off x="4243" y="2560"/>
                            <a:ext cx="9" cy="2"/>
                            <a:chOff x="4243" y="2560"/>
                            <a:chExt cx="9" cy="2"/>
                          </a:xfrm>
                        </wpg:grpSpPr>
                        <wps:wsp>
                          <wps:cNvPr id="543" name="Freeform 955"/>
                          <wps:cNvSpPr>
                            <a:spLocks/>
                          </wps:cNvSpPr>
                          <wps:spPr bwMode="auto">
                            <a:xfrm>
                              <a:off x="4243" y="2560"/>
                              <a:ext cx="9" cy="2"/>
                            </a:xfrm>
                            <a:custGeom>
                              <a:avLst/>
                              <a:gdLst>
                                <a:gd name="T0" fmla="+- 0 4243 4243"/>
                                <a:gd name="T1" fmla="*/ T0 w 9"/>
                                <a:gd name="T2" fmla="+- 0 4252 4243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955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44" name="Group 952"/>
                        <wpg:cNvGrpSpPr>
                          <a:grpSpLocks/>
                        </wpg:cNvGrpSpPr>
                        <wpg:grpSpPr bwMode="auto">
                          <a:xfrm>
                            <a:off x="4274" y="2552"/>
                            <a:ext cx="2" cy="16"/>
                            <a:chOff x="4274" y="2552"/>
                            <a:chExt cx="2" cy="16"/>
                          </a:xfrm>
                        </wpg:grpSpPr>
                        <wps:wsp>
                          <wps:cNvPr id="545" name="Freeform 953"/>
                          <wps:cNvSpPr>
                            <a:spLocks/>
                          </wps:cNvSpPr>
                          <wps:spPr bwMode="auto">
                            <a:xfrm>
                              <a:off x="4274" y="2552"/>
                              <a:ext cx="2" cy="16"/>
                            </a:xfrm>
                            <a:custGeom>
                              <a:avLst/>
                              <a:gdLst>
                                <a:gd name="T0" fmla="+- 0 4274 4274"/>
                                <a:gd name="T1" fmla="*/ T0 w 1"/>
                                <a:gd name="T2" fmla="+- 0 2567 2552"/>
                                <a:gd name="T3" fmla="*/ 2567 h 16"/>
                                <a:gd name="T4" fmla="+- 0 4275 4274"/>
                                <a:gd name="T5" fmla="*/ T4 w 1"/>
                                <a:gd name="T6" fmla="+- 0 2552 2552"/>
                                <a:gd name="T7" fmla="*/ 255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" h="16">
                                  <a:moveTo>
                                    <a:pt x="0" y="15"/>
                                  </a:moveTo>
                                  <a:lnTo>
                                    <a:pt x="1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46" name="Group 950"/>
                        <wpg:cNvGrpSpPr>
                          <a:grpSpLocks/>
                        </wpg:cNvGrpSpPr>
                        <wpg:grpSpPr bwMode="auto">
                          <a:xfrm>
                            <a:off x="3962" y="2552"/>
                            <a:ext cx="2" cy="16"/>
                            <a:chOff x="3962" y="2552"/>
                            <a:chExt cx="2" cy="16"/>
                          </a:xfrm>
                        </wpg:grpSpPr>
                        <wps:wsp>
                          <wps:cNvPr id="547" name="Freeform 951"/>
                          <wps:cNvSpPr>
                            <a:spLocks/>
                          </wps:cNvSpPr>
                          <wps:spPr bwMode="auto">
                            <a:xfrm>
                              <a:off x="3962" y="2552"/>
                              <a:ext cx="2" cy="16"/>
                            </a:xfrm>
                            <a:custGeom>
                              <a:avLst/>
                              <a:gdLst>
                                <a:gd name="T0" fmla="+- 0 3962 3962"/>
                                <a:gd name="T1" fmla="*/ T0 w 1"/>
                                <a:gd name="T2" fmla="+- 0 2552 2552"/>
                                <a:gd name="T3" fmla="*/ 2552 h 16"/>
                                <a:gd name="T4" fmla="+- 0 3963 3962"/>
                                <a:gd name="T5" fmla="*/ T4 w 1"/>
                                <a:gd name="T6" fmla="+- 0 2567 2552"/>
                                <a:gd name="T7" fmla="*/ 2567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" h="16">
                                  <a:moveTo>
                                    <a:pt x="0" y="0"/>
                                  </a:moveTo>
                                  <a:lnTo>
                                    <a:pt x="1" y="1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48" name="Group 948"/>
                        <wpg:cNvGrpSpPr>
                          <a:grpSpLocks/>
                        </wpg:cNvGrpSpPr>
                        <wpg:grpSpPr bwMode="auto">
                          <a:xfrm>
                            <a:off x="3991" y="2552"/>
                            <a:ext cx="2" cy="16"/>
                            <a:chOff x="3991" y="2552"/>
                            <a:chExt cx="2" cy="16"/>
                          </a:xfrm>
                        </wpg:grpSpPr>
                        <wps:wsp>
                          <wps:cNvPr id="549" name="Freeform 949"/>
                          <wps:cNvSpPr>
                            <a:spLocks/>
                          </wps:cNvSpPr>
                          <wps:spPr bwMode="auto">
                            <a:xfrm>
                              <a:off x="3991" y="2552"/>
                              <a:ext cx="2" cy="16"/>
                            </a:xfrm>
                            <a:custGeom>
                              <a:avLst/>
                              <a:gdLst>
                                <a:gd name="T0" fmla="+- 0 3991 3991"/>
                                <a:gd name="T1" fmla="*/ T0 w 1"/>
                                <a:gd name="T2" fmla="+- 0 2567 2552"/>
                                <a:gd name="T3" fmla="*/ 2567 h 16"/>
                                <a:gd name="T4" fmla="+- 0 3992 3991"/>
                                <a:gd name="T5" fmla="*/ T4 w 1"/>
                                <a:gd name="T6" fmla="+- 0 2552 2552"/>
                                <a:gd name="T7" fmla="*/ 2552 h 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" h="16">
                                  <a:moveTo>
                                    <a:pt x="0" y="15"/>
                                  </a:moveTo>
                                  <a:lnTo>
                                    <a:pt x="1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0" name="Group 946"/>
                        <wpg:cNvGrpSpPr>
                          <a:grpSpLocks/>
                        </wpg:cNvGrpSpPr>
                        <wpg:grpSpPr bwMode="auto">
                          <a:xfrm>
                            <a:off x="3838" y="690"/>
                            <a:ext cx="94" cy="2"/>
                            <a:chOff x="3838" y="690"/>
                            <a:chExt cx="94" cy="2"/>
                          </a:xfrm>
                        </wpg:grpSpPr>
                        <wps:wsp>
                          <wps:cNvPr id="551" name="Freeform 947"/>
                          <wps:cNvSpPr>
                            <a:spLocks/>
                          </wps:cNvSpPr>
                          <wps:spPr bwMode="auto">
                            <a:xfrm>
                              <a:off x="3838" y="690"/>
                              <a:ext cx="94" cy="2"/>
                            </a:xfrm>
                            <a:custGeom>
                              <a:avLst/>
                              <a:gdLst>
                                <a:gd name="T0" fmla="+- 0 3931 3838"/>
                                <a:gd name="T1" fmla="*/ T0 w 94"/>
                                <a:gd name="T2" fmla="+- 0 692 690"/>
                                <a:gd name="T3" fmla="*/ 692 h 2"/>
                                <a:gd name="T4" fmla="+- 0 3838 3838"/>
                                <a:gd name="T5" fmla="*/ T4 w 94"/>
                                <a:gd name="T6" fmla="+- 0 690 690"/>
                                <a:gd name="T7" fmla="*/ 690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4" h="2">
                                  <a:moveTo>
                                    <a:pt x="93" y="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2" name="Group 944"/>
                        <wpg:cNvGrpSpPr>
                          <a:grpSpLocks/>
                        </wpg:cNvGrpSpPr>
                        <wpg:grpSpPr bwMode="auto">
                          <a:xfrm>
                            <a:off x="3838" y="2528"/>
                            <a:ext cx="94" cy="2"/>
                            <a:chOff x="3838" y="2528"/>
                            <a:chExt cx="94" cy="2"/>
                          </a:xfrm>
                        </wpg:grpSpPr>
                        <wps:wsp>
                          <wps:cNvPr id="553" name="Freeform 945"/>
                          <wps:cNvSpPr>
                            <a:spLocks/>
                          </wps:cNvSpPr>
                          <wps:spPr bwMode="auto">
                            <a:xfrm>
                              <a:off x="3838" y="2528"/>
                              <a:ext cx="94" cy="2"/>
                            </a:xfrm>
                            <a:custGeom>
                              <a:avLst/>
                              <a:gdLst>
                                <a:gd name="T0" fmla="+- 0 3838 3838"/>
                                <a:gd name="T1" fmla="*/ T0 w 94"/>
                                <a:gd name="T2" fmla="+- 0 2530 2528"/>
                                <a:gd name="T3" fmla="*/ 2530 h 2"/>
                                <a:gd name="T4" fmla="+- 0 3931 3838"/>
                                <a:gd name="T5" fmla="*/ T4 w 94"/>
                                <a:gd name="T6" fmla="+- 0 2528 2528"/>
                                <a:gd name="T7" fmla="*/ 2528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4" h="2">
                                  <a:moveTo>
                                    <a:pt x="0" y="2"/>
                                  </a:moveTo>
                                  <a:lnTo>
                                    <a:pt x="9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4" name="Group 942"/>
                        <wpg:cNvGrpSpPr>
                          <a:grpSpLocks/>
                        </wpg:cNvGrpSpPr>
                        <wpg:grpSpPr bwMode="auto">
                          <a:xfrm>
                            <a:off x="3931" y="2521"/>
                            <a:ext cx="7" cy="7"/>
                            <a:chOff x="3931" y="2521"/>
                            <a:chExt cx="7" cy="7"/>
                          </a:xfrm>
                        </wpg:grpSpPr>
                        <wps:wsp>
                          <wps:cNvPr id="555" name="Freeform 943"/>
                          <wps:cNvSpPr>
                            <a:spLocks/>
                          </wps:cNvSpPr>
                          <wps:spPr bwMode="auto">
                            <a:xfrm>
                              <a:off x="3931" y="2521"/>
                              <a:ext cx="7" cy="7"/>
                            </a:xfrm>
                            <a:custGeom>
                              <a:avLst/>
                              <a:gdLst>
                                <a:gd name="T0" fmla="+- 0 3931 3931"/>
                                <a:gd name="T1" fmla="*/ T0 w 7"/>
                                <a:gd name="T2" fmla="+- 0 2528 2521"/>
                                <a:gd name="T3" fmla="*/ 2528 h 7"/>
                                <a:gd name="T4" fmla="+- 0 3933 3931"/>
                                <a:gd name="T5" fmla="*/ T4 w 7"/>
                                <a:gd name="T6" fmla="+- 0 2528 2521"/>
                                <a:gd name="T7" fmla="*/ 2528 h 7"/>
                                <a:gd name="T8" fmla="+- 0 3934 3931"/>
                                <a:gd name="T9" fmla="*/ T8 w 7"/>
                                <a:gd name="T10" fmla="+- 0 2528 2521"/>
                                <a:gd name="T11" fmla="*/ 2528 h 7"/>
                                <a:gd name="T12" fmla="+- 0 3935 3931"/>
                                <a:gd name="T13" fmla="*/ T12 w 7"/>
                                <a:gd name="T14" fmla="+- 0 2527 2521"/>
                                <a:gd name="T15" fmla="*/ 2527 h 7"/>
                                <a:gd name="T16" fmla="+- 0 3936 3931"/>
                                <a:gd name="T17" fmla="*/ T16 w 7"/>
                                <a:gd name="T18" fmla="+- 0 2526 2521"/>
                                <a:gd name="T19" fmla="*/ 2526 h 7"/>
                                <a:gd name="T20" fmla="+- 0 3937 3931"/>
                                <a:gd name="T21" fmla="*/ T20 w 7"/>
                                <a:gd name="T22" fmla="+- 0 2525 2521"/>
                                <a:gd name="T23" fmla="*/ 2525 h 7"/>
                                <a:gd name="T24" fmla="+- 0 3938 3931"/>
                                <a:gd name="T25" fmla="*/ T24 w 7"/>
                                <a:gd name="T26" fmla="+- 0 2524 2521"/>
                                <a:gd name="T27" fmla="*/ 2524 h 7"/>
                                <a:gd name="T28" fmla="+- 0 3938 3931"/>
                                <a:gd name="T29" fmla="*/ T28 w 7"/>
                                <a:gd name="T30" fmla="+- 0 2522 2521"/>
                                <a:gd name="T31" fmla="*/ 2522 h 7"/>
                                <a:gd name="T32" fmla="+- 0 3938 3931"/>
                                <a:gd name="T33" fmla="*/ T32 w 7"/>
                                <a:gd name="T34" fmla="+- 0 2521 2521"/>
                                <a:gd name="T35" fmla="*/ 2521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7"/>
                                  </a:moveTo>
                                  <a:lnTo>
                                    <a:pt x="2" y="7"/>
                                  </a:lnTo>
                                  <a:lnTo>
                                    <a:pt x="3" y="7"/>
                                  </a:lnTo>
                                  <a:lnTo>
                                    <a:pt x="4" y="6"/>
                                  </a:lnTo>
                                  <a:lnTo>
                                    <a:pt x="5" y="5"/>
                                  </a:lnTo>
                                  <a:lnTo>
                                    <a:pt x="6" y="4"/>
                                  </a:lnTo>
                                  <a:lnTo>
                                    <a:pt x="7" y="3"/>
                                  </a:lnTo>
                                  <a:lnTo>
                                    <a:pt x="7" y="1"/>
                                  </a:ln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6" name="Group 940"/>
                        <wpg:cNvGrpSpPr>
                          <a:grpSpLocks/>
                        </wpg:cNvGrpSpPr>
                        <wpg:grpSpPr bwMode="auto">
                          <a:xfrm>
                            <a:off x="3931" y="692"/>
                            <a:ext cx="7" cy="7"/>
                            <a:chOff x="3931" y="692"/>
                            <a:chExt cx="7" cy="7"/>
                          </a:xfrm>
                        </wpg:grpSpPr>
                        <wps:wsp>
                          <wps:cNvPr id="557" name="Freeform 941"/>
                          <wps:cNvSpPr>
                            <a:spLocks/>
                          </wps:cNvSpPr>
                          <wps:spPr bwMode="auto">
                            <a:xfrm>
                              <a:off x="3931" y="692"/>
                              <a:ext cx="7" cy="7"/>
                            </a:xfrm>
                            <a:custGeom>
                              <a:avLst/>
                              <a:gdLst>
                                <a:gd name="T0" fmla="+- 0 3938 3931"/>
                                <a:gd name="T1" fmla="*/ T0 w 7"/>
                                <a:gd name="T2" fmla="+- 0 699 692"/>
                                <a:gd name="T3" fmla="*/ 699 h 7"/>
                                <a:gd name="T4" fmla="+- 0 3938 3931"/>
                                <a:gd name="T5" fmla="*/ T4 w 7"/>
                                <a:gd name="T6" fmla="+- 0 698 692"/>
                                <a:gd name="T7" fmla="*/ 698 h 7"/>
                                <a:gd name="T8" fmla="+- 0 3938 3931"/>
                                <a:gd name="T9" fmla="*/ T8 w 7"/>
                                <a:gd name="T10" fmla="+- 0 696 692"/>
                                <a:gd name="T11" fmla="*/ 696 h 7"/>
                                <a:gd name="T12" fmla="+- 0 3937 3931"/>
                                <a:gd name="T13" fmla="*/ T12 w 7"/>
                                <a:gd name="T14" fmla="+- 0 695 692"/>
                                <a:gd name="T15" fmla="*/ 695 h 7"/>
                                <a:gd name="T16" fmla="+- 0 3936 3931"/>
                                <a:gd name="T17" fmla="*/ T16 w 7"/>
                                <a:gd name="T18" fmla="+- 0 694 692"/>
                                <a:gd name="T19" fmla="*/ 694 h 7"/>
                                <a:gd name="T20" fmla="+- 0 3935 3931"/>
                                <a:gd name="T21" fmla="*/ T20 w 7"/>
                                <a:gd name="T22" fmla="+- 0 693 692"/>
                                <a:gd name="T23" fmla="*/ 693 h 7"/>
                                <a:gd name="T24" fmla="+- 0 3934 3931"/>
                                <a:gd name="T25" fmla="*/ T24 w 7"/>
                                <a:gd name="T26" fmla="+- 0 693 692"/>
                                <a:gd name="T27" fmla="*/ 693 h 7"/>
                                <a:gd name="T28" fmla="+- 0 3933 3931"/>
                                <a:gd name="T29" fmla="*/ T28 w 7"/>
                                <a:gd name="T30" fmla="+- 0 692 692"/>
                                <a:gd name="T31" fmla="*/ 692 h 7"/>
                                <a:gd name="T32" fmla="+- 0 3931 3931"/>
                                <a:gd name="T33" fmla="*/ T32 w 7"/>
                                <a:gd name="T34" fmla="+- 0 692 692"/>
                                <a:gd name="T35" fmla="*/ 692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7"/>
                                  </a:moveTo>
                                  <a:lnTo>
                                    <a:pt x="7" y="6"/>
                                  </a:lnTo>
                                  <a:lnTo>
                                    <a:pt x="7" y="4"/>
                                  </a:lnTo>
                                  <a:lnTo>
                                    <a:pt x="6" y="3"/>
                                  </a:lnTo>
                                  <a:lnTo>
                                    <a:pt x="5" y="2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1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58" name="Group 938"/>
                        <wpg:cNvGrpSpPr>
                          <a:grpSpLocks/>
                        </wpg:cNvGrpSpPr>
                        <wpg:grpSpPr bwMode="auto">
                          <a:xfrm>
                            <a:off x="4224" y="1224"/>
                            <a:ext cx="37" cy="2"/>
                            <a:chOff x="4224" y="1224"/>
                            <a:chExt cx="37" cy="2"/>
                          </a:xfrm>
                        </wpg:grpSpPr>
                        <wps:wsp>
                          <wps:cNvPr id="559" name="Freeform 939"/>
                          <wps:cNvSpPr>
                            <a:spLocks/>
                          </wps:cNvSpPr>
                          <wps:spPr bwMode="auto">
                            <a:xfrm>
                              <a:off x="4224" y="1224"/>
                              <a:ext cx="37" cy="2"/>
                            </a:xfrm>
                            <a:custGeom>
                              <a:avLst/>
                              <a:gdLst>
                                <a:gd name="T0" fmla="+- 0 4224 4224"/>
                                <a:gd name="T1" fmla="*/ T0 w 37"/>
                                <a:gd name="T2" fmla="+- 0 4260 4224"/>
                                <a:gd name="T3" fmla="*/ T2 w 3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7">
                                  <a:moveTo>
                                    <a:pt x="0" y="0"/>
                                  </a:moveTo>
                                  <a:lnTo>
                                    <a:pt x="36" y="0"/>
                                  </a:lnTo>
                                </a:path>
                              </a:pathLst>
                            </a:custGeom>
                            <a:noFill/>
                            <a:ln w="815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0" name="Group 936"/>
                        <wpg:cNvGrpSpPr>
                          <a:grpSpLocks/>
                        </wpg:cNvGrpSpPr>
                        <wpg:grpSpPr bwMode="auto">
                          <a:xfrm>
                            <a:off x="2675" y="2271"/>
                            <a:ext cx="7" cy="2"/>
                            <a:chOff x="2675" y="2271"/>
                            <a:chExt cx="7" cy="2"/>
                          </a:xfrm>
                        </wpg:grpSpPr>
                        <wps:wsp>
                          <wps:cNvPr id="561" name="Freeform 937"/>
                          <wps:cNvSpPr>
                            <a:spLocks/>
                          </wps:cNvSpPr>
                          <wps:spPr bwMode="auto">
                            <a:xfrm>
                              <a:off x="2675" y="2271"/>
                              <a:ext cx="7" cy="2"/>
                            </a:xfrm>
                            <a:custGeom>
                              <a:avLst/>
                              <a:gdLst>
                                <a:gd name="T0" fmla="+- 0 2682 2675"/>
                                <a:gd name="T1" fmla="*/ T0 w 7"/>
                                <a:gd name="T2" fmla="+- 0 2675 2675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2" name="Group 934"/>
                        <wpg:cNvGrpSpPr>
                          <a:grpSpLocks/>
                        </wpg:cNvGrpSpPr>
                        <wpg:grpSpPr bwMode="auto">
                          <a:xfrm>
                            <a:off x="3866" y="2278"/>
                            <a:ext cx="18" cy="18"/>
                            <a:chOff x="3866" y="2278"/>
                            <a:chExt cx="18" cy="18"/>
                          </a:xfrm>
                        </wpg:grpSpPr>
                        <wps:wsp>
                          <wps:cNvPr id="563" name="Freeform 935"/>
                          <wps:cNvSpPr>
                            <a:spLocks/>
                          </wps:cNvSpPr>
                          <wps:spPr bwMode="auto">
                            <a:xfrm>
                              <a:off x="3866" y="2278"/>
                              <a:ext cx="18" cy="18"/>
                            </a:xfrm>
                            <a:custGeom>
                              <a:avLst/>
                              <a:gdLst>
                                <a:gd name="T0" fmla="+- 0 3866 3866"/>
                                <a:gd name="T1" fmla="*/ T0 w 18"/>
                                <a:gd name="T2" fmla="+- 0 2295 2278"/>
                                <a:gd name="T3" fmla="*/ 2295 h 18"/>
                                <a:gd name="T4" fmla="+- 0 3869 3866"/>
                                <a:gd name="T5" fmla="*/ T4 w 18"/>
                                <a:gd name="T6" fmla="+- 0 2295 2278"/>
                                <a:gd name="T7" fmla="*/ 2295 h 18"/>
                                <a:gd name="T8" fmla="+- 0 3873 3866"/>
                                <a:gd name="T9" fmla="*/ T8 w 18"/>
                                <a:gd name="T10" fmla="+- 0 2294 2278"/>
                                <a:gd name="T11" fmla="*/ 2294 h 18"/>
                                <a:gd name="T12" fmla="+- 0 3875 3866"/>
                                <a:gd name="T13" fmla="*/ T12 w 18"/>
                                <a:gd name="T14" fmla="+- 0 2292 2278"/>
                                <a:gd name="T15" fmla="*/ 2292 h 18"/>
                                <a:gd name="T16" fmla="+- 0 3878 3866"/>
                                <a:gd name="T17" fmla="*/ T16 w 18"/>
                                <a:gd name="T18" fmla="+- 0 2290 2278"/>
                                <a:gd name="T19" fmla="*/ 2290 h 18"/>
                                <a:gd name="T20" fmla="+- 0 3880 3866"/>
                                <a:gd name="T21" fmla="*/ T20 w 18"/>
                                <a:gd name="T22" fmla="+- 0 2288 2278"/>
                                <a:gd name="T23" fmla="*/ 2288 h 18"/>
                                <a:gd name="T24" fmla="+- 0 3882 3866"/>
                                <a:gd name="T25" fmla="*/ T24 w 18"/>
                                <a:gd name="T26" fmla="+- 0 2285 2278"/>
                                <a:gd name="T27" fmla="*/ 2285 h 18"/>
                                <a:gd name="T28" fmla="+- 0 3883 3866"/>
                                <a:gd name="T29" fmla="*/ T28 w 18"/>
                                <a:gd name="T30" fmla="+- 0 2282 2278"/>
                                <a:gd name="T31" fmla="*/ 2282 h 18"/>
                                <a:gd name="T32" fmla="+- 0 3883 3866"/>
                                <a:gd name="T33" fmla="*/ T32 w 18"/>
                                <a:gd name="T34" fmla="+- 0 2278 2278"/>
                                <a:gd name="T35" fmla="*/ 2278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8" h="18">
                                  <a:moveTo>
                                    <a:pt x="0" y="17"/>
                                  </a:moveTo>
                                  <a:lnTo>
                                    <a:pt x="3" y="17"/>
                                  </a:lnTo>
                                  <a:lnTo>
                                    <a:pt x="7" y="16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12" y="12"/>
                                  </a:lnTo>
                                  <a:lnTo>
                                    <a:pt x="14" y="10"/>
                                  </a:lnTo>
                                  <a:lnTo>
                                    <a:pt x="16" y="7"/>
                                  </a:lnTo>
                                  <a:lnTo>
                                    <a:pt x="17" y="4"/>
                                  </a:lnTo>
                                  <a:lnTo>
                                    <a:pt x="1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4" name="Group 932"/>
                        <wpg:cNvGrpSpPr>
                          <a:grpSpLocks/>
                        </wpg:cNvGrpSpPr>
                        <wpg:grpSpPr bwMode="auto">
                          <a:xfrm>
                            <a:off x="3684" y="2295"/>
                            <a:ext cx="183" cy="3"/>
                            <a:chOff x="3684" y="2295"/>
                            <a:chExt cx="183" cy="3"/>
                          </a:xfrm>
                        </wpg:grpSpPr>
                        <wps:wsp>
                          <wps:cNvPr id="565" name="Freeform 933"/>
                          <wps:cNvSpPr>
                            <a:spLocks/>
                          </wps:cNvSpPr>
                          <wps:spPr bwMode="auto">
                            <a:xfrm>
                              <a:off x="3684" y="2295"/>
                              <a:ext cx="183" cy="3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183"/>
                                <a:gd name="T2" fmla="+- 0 2298 2295"/>
                                <a:gd name="T3" fmla="*/ 2298 h 3"/>
                                <a:gd name="T4" fmla="+- 0 3866 3684"/>
                                <a:gd name="T5" fmla="*/ T4 w 183"/>
                                <a:gd name="T6" fmla="+- 0 2295 2295"/>
                                <a:gd name="T7" fmla="*/ 2295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3" h="3">
                                  <a:moveTo>
                                    <a:pt x="0" y="3"/>
                                  </a:moveTo>
                                  <a:lnTo>
                                    <a:pt x="18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6" name="Group 930"/>
                        <wpg:cNvGrpSpPr>
                          <a:grpSpLocks/>
                        </wpg:cNvGrpSpPr>
                        <wpg:grpSpPr bwMode="auto">
                          <a:xfrm>
                            <a:off x="3684" y="921"/>
                            <a:ext cx="183" cy="3"/>
                            <a:chOff x="3684" y="921"/>
                            <a:chExt cx="183" cy="3"/>
                          </a:xfrm>
                        </wpg:grpSpPr>
                        <wps:wsp>
                          <wps:cNvPr id="567" name="Freeform 931"/>
                          <wps:cNvSpPr>
                            <a:spLocks/>
                          </wps:cNvSpPr>
                          <wps:spPr bwMode="auto">
                            <a:xfrm>
                              <a:off x="3684" y="921"/>
                              <a:ext cx="183" cy="3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183"/>
                                <a:gd name="T2" fmla="+- 0 921 921"/>
                                <a:gd name="T3" fmla="*/ 921 h 3"/>
                                <a:gd name="T4" fmla="+- 0 3866 3684"/>
                                <a:gd name="T5" fmla="*/ T4 w 183"/>
                                <a:gd name="T6" fmla="+- 0 924 921"/>
                                <a:gd name="T7" fmla="*/ 924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3" h="3">
                                  <a:moveTo>
                                    <a:pt x="0" y="0"/>
                                  </a:moveTo>
                                  <a:lnTo>
                                    <a:pt x="182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8" name="Group 928"/>
                        <wpg:cNvGrpSpPr>
                          <a:grpSpLocks/>
                        </wpg:cNvGrpSpPr>
                        <wpg:grpSpPr bwMode="auto">
                          <a:xfrm>
                            <a:off x="3866" y="924"/>
                            <a:ext cx="18" cy="18"/>
                            <a:chOff x="3866" y="924"/>
                            <a:chExt cx="18" cy="18"/>
                          </a:xfrm>
                        </wpg:grpSpPr>
                        <wps:wsp>
                          <wps:cNvPr id="569" name="Freeform 929"/>
                          <wps:cNvSpPr>
                            <a:spLocks/>
                          </wps:cNvSpPr>
                          <wps:spPr bwMode="auto">
                            <a:xfrm>
                              <a:off x="3866" y="924"/>
                              <a:ext cx="18" cy="18"/>
                            </a:xfrm>
                            <a:custGeom>
                              <a:avLst/>
                              <a:gdLst>
                                <a:gd name="T0" fmla="+- 0 3883 3866"/>
                                <a:gd name="T1" fmla="*/ T0 w 18"/>
                                <a:gd name="T2" fmla="+- 0 941 924"/>
                                <a:gd name="T3" fmla="*/ 941 h 18"/>
                                <a:gd name="T4" fmla="+- 0 3883 3866"/>
                                <a:gd name="T5" fmla="*/ T4 w 18"/>
                                <a:gd name="T6" fmla="+- 0 938 924"/>
                                <a:gd name="T7" fmla="*/ 938 h 18"/>
                                <a:gd name="T8" fmla="+- 0 3882 3866"/>
                                <a:gd name="T9" fmla="*/ T8 w 18"/>
                                <a:gd name="T10" fmla="+- 0 934 924"/>
                                <a:gd name="T11" fmla="*/ 934 h 18"/>
                                <a:gd name="T12" fmla="+- 0 3880 3866"/>
                                <a:gd name="T13" fmla="*/ T12 w 18"/>
                                <a:gd name="T14" fmla="+- 0 932 924"/>
                                <a:gd name="T15" fmla="*/ 932 h 18"/>
                                <a:gd name="T16" fmla="+- 0 3878 3866"/>
                                <a:gd name="T17" fmla="*/ T16 w 18"/>
                                <a:gd name="T18" fmla="+- 0 929 924"/>
                                <a:gd name="T19" fmla="*/ 929 h 18"/>
                                <a:gd name="T20" fmla="+- 0 3875 3866"/>
                                <a:gd name="T21" fmla="*/ T20 w 18"/>
                                <a:gd name="T22" fmla="+- 0 927 924"/>
                                <a:gd name="T23" fmla="*/ 927 h 18"/>
                                <a:gd name="T24" fmla="+- 0 3873 3866"/>
                                <a:gd name="T25" fmla="*/ T24 w 18"/>
                                <a:gd name="T26" fmla="+- 0 925 924"/>
                                <a:gd name="T27" fmla="*/ 925 h 18"/>
                                <a:gd name="T28" fmla="+- 0 3869 3866"/>
                                <a:gd name="T29" fmla="*/ T28 w 18"/>
                                <a:gd name="T30" fmla="+- 0 924 924"/>
                                <a:gd name="T31" fmla="*/ 924 h 18"/>
                                <a:gd name="T32" fmla="+- 0 3866 3866"/>
                                <a:gd name="T33" fmla="*/ T32 w 18"/>
                                <a:gd name="T34" fmla="+- 0 924 924"/>
                                <a:gd name="T35" fmla="*/ 924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8" h="18">
                                  <a:moveTo>
                                    <a:pt x="17" y="17"/>
                                  </a:moveTo>
                                  <a:lnTo>
                                    <a:pt x="17" y="14"/>
                                  </a:lnTo>
                                  <a:lnTo>
                                    <a:pt x="16" y="10"/>
                                  </a:lnTo>
                                  <a:lnTo>
                                    <a:pt x="14" y="8"/>
                                  </a:lnTo>
                                  <a:lnTo>
                                    <a:pt x="12" y="5"/>
                                  </a:lnTo>
                                  <a:lnTo>
                                    <a:pt x="9" y="3"/>
                                  </a:lnTo>
                                  <a:lnTo>
                                    <a:pt x="7" y="1"/>
                                  </a:lnTo>
                                  <a:lnTo>
                                    <a:pt x="3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0" name="Group 926"/>
                        <wpg:cNvGrpSpPr>
                          <a:grpSpLocks/>
                        </wpg:cNvGrpSpPr>
                        <wpg:grpSpPr bwMode="auto">
                          <a:xfrm>
                            <a:off x="3883" y="941"/>
                            <a:ext cx="2" cy="1338"/>
                            <a:chOff x="3883" y="941"/>
                            <a:chExt cx="2" cy="1338"/>
                          </a:xfrm>
                        </wpg:grpSpPr>
                        <wps:wsp>
                          <wps:cNvPr id="571" name="Freeform 927"/>
                          <wps:cNvSpPr>
                            <a:spLocks/>
                          </wps:cNvSpPr>
                          <wps:spPr bwMode="auto">
                            <a:xfrm>
                              <a:off x="3883" y="941"/>
                              <a:ext cx="2" cy="1338"/>
                            </a:xfrm>
                            <a:custGeom>
                              <a:avLst/>
                              <a:gdLst>
                                <a:gd name="T0" fmla="+- 0 941 941"/>
                                <a:gd name="T1" fmla="*/ 941 h 1338"/>
                                <a:gd name="T2" fmla="+- 0 2278 941"/>
                                <a:gd name="T3" fmla="*/ 2278 h 133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38">
                                  <a:moveTo>
                                    <a:pt x="0" y="0"/>
                                  </a:moveTo>
                                  <a:lnTo>
                                    <a:pt x="0" y="133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2" name="Group 924"/>
                        <wpg:cNvGrpSpPr>
                          <a:grpSpLocks/>
                        </wpg:cNvGrpSpPr>
                        <wpg:grpSpPr bwMode="auto">
                          <a:xfrm>
                            <a:off x="3757" y="1919"/>
                            <a:ext cx="73" cy="2"/>
                            <a:chOff x="3757" y="1919"/>
                            <a:chExt cx="73" cy="2"/>
                          </a:xfrm>
                        </wpg:grpSpPr>
                        <wps:wsp>
                          <wps:cNvPr id="573" name="Freeform 925"/>
                          <wps:cNvSpPr>
                            <a:spLocks/>
                          </wps:cNvSpPr>
                          <wps:spPr bwMode="auto">
                            <a:xfrm>
                              <a:off x="3757" y="1919"/>
                              <a:ext cx="73" cy="2"/>
                            </a:xfrm>
                            <a:custGeom>
                              <a:avLst/>
                              <a:gdLst>
                                <a:gd name="T0" fmla="+- 0 3829 3757"/>
                                <a:gd name="T1" fmla="*/ T0 w 73"/>
                                <a:gd name="T2" fmla="+- 0 3757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72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4" name="Group 922"/>
                        <wpg:cNvGrpSpPr>
                          <a:grpSpLocks/>
                        </wpg:cNvGrpSpPr>
                        <wpg:grpSpPr bwMode="auto">
                          <a:xfrm>
                            <a:off x="3757" y="1919"/>
                            <a:ext cx="2" cy="150"/>
                            <a:chOff x="3757" y="1919"/>
                            <a:chExt cx="2" cy="150"/>
                          </a:xfrm>
                        </wpg:grpSpPr>
                        <wps:wsp>
                          <wps:cNvPr id="575" name="Freeform 923"/>
                          <wps:cNvSpPr>
                            <a:spLocks/>
                          </wps:cNvSpPr>
                          <wps:spPr bwMode="auto">
                            <a:xfrm>
                              <a:off x="3757" y="1919"/>
                              <a:ext cx="2" cy="150"/>
                            </a:xfrm>
                            <a:custGeom>
                              <a:avLst/>
                              <a:gdLst>
                                <a:gd name="T0" fmla="+- 0 1919 1919"/>
                                <a:gd name="T1" fmla="*/ 1919 h 150"/>
                                <a:gd name="T2" fmla="+- 0 2068 1919"/>
                                <a:gd name="T3" fmla="*/ 2068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4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6" name="Group 920"/>
                        <wpg:cNvGrpSpPr>
                          <a:grpSpLocks/>
                        </wpg:cNvGrpSpPr>
                        <wpg:grpSpPr bwMode="auto">
                          <a:xfrm>
                            <a:off x="3757" y="2068"/>
                            <a:ext cx="73" cy="2"/>
                            <a:chOff x="3757" y="2068"/>
                            <a:chExt cx="73" cy="2"/>
                          </a:xfrm>
                        </wpg:grpSpPr>
                        <wps:wsp>
                          <wps:cNvPr id="577" name="Freeform 921"/>
                          <wps:cNvSpPr>
                            <a:spLocks/>
                          </wps:cNvSpPr>
                          <wps:spPr bwMode="auto">
                            <a:xfrm>
                              <a:off x="3757" y="2068"/>
                              <a:ext cx="73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3"/>
                                <a:gd name="T2" fmla="+- 0 3829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78" name="Group 918"/>
                        <wpg:cNvGrpSpPr>
                          <a:grpSpLocks/>
                        </wpg:cNvGrpSpPr>
                        <wpg:grpSpPr bwMode="auto">
                          <a:xfrm>
                            <a:off x="3829" y="1919"/>
                            <a:ext cx="2" cy="150"/>
                            <a:chOff x="3829" y="1919"/>
                            <a:chExt cx="2" cy="150"/>
                          </a:xfrm>
                        </wpg:grpSpPr>
                        <wps:wsp>
                          <wps:cNvPr id="579" name="Freeform 919"/>
                          <wps:cNvSpPr>
                            <a:spLocks/>
                          </wps:cNvSpPr>
                          <wps:spPr bwMode="auto">
                            <a:xfrm>
                              <a:off x="3829" y="1919"/>
                              <a:ext cx="2" cy="150"/>
                            </a:xfrm>
                            <a:custGeom>
                              <a:avLst/>
                              <a:gdLst>
                                <a:gd name="T0" fmla="+- 0 2068 1919"/>
                                <a:gd name="T1" fmla="*/ 2068 h 150"/>
                                <a:gd name="T2" fmla="+- 0 1919 1919"/>
                                <a:gd name="T3" fmla="*/ 1919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149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0" name="Group 916"/>
                        <wpg:cNvGrpSpPr>
                          <a:grpSpLocks/>
                        </wpg:cNvGrpSpPr>
                        <wpg:grpSpPr bwMode="auto">
                          <a:xfrm>
                            <a:off x="3757" y="1684"/>
                            <a:ext cx="73" cy="2"/>
                            <a:chOff x="3757" y="1684"/>
                            <a:chExt cx="73" cy="2"/>
                          </a:xfrm>
                        </wpg:grpSpPr>
                        <wps:wsp>
                          <wps:cNvPr id="581" name="Freeform 917"/>
                          <wps:cNvSpPr>
                            <a:spLocks/>
                          </wps:cNvSpPr>
                          <wps:spPr bwMode="auto">
                            <a:xfrm>
                              <a:off x="3757" y="1684"/>
                              <a:ext cx="73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3"/>
                                <a:gd name="T2" fmla="+- 0 3829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2" name="Group 914"/>
                        <wpg:cNvGrpSpPr>
                          <a:grpSpLocks/>
                        </wpg:cNvGrpSpPr>
                        <wpg:grpSpPr bwMode="auto">
                          <a:xfrm>
                            <a:off x="3757" y="1152"/>
                            <a:ext cx="73" cy="2"/>
                            <a:chOff x="3757" y="1152"/>
                            <a:chExt cx="73" cy="2"/>
                          </a:xfrm>
                        </wpg:grpSpPr>
                        <wps:wsp>
                          <wps:cNvPr id="583" name="Freeform 915"/>
                          <wps:cNvSpPr>
                            <a:spLocks/>
                          </wps:cNvSpPr>
                          <wps:spPr bwMode="auto">
                            <a:xfrm>
                              <a:off x="3757" y="1152"/>
                              <a:ext cx="73" cy="2"/>
                            </a:xfrm>
                            <a:custGeom>
                              <a:avLst/>
                              <a:gdLst>
                                <a:gd name="T0" fmla="+- 0 3829 3757"/>
                                <a:gd name="T1" fmla="*/ T0 w 73"/>
                                <a:gd name="T2" fmla="+- 0 3757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72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4" name="Group 912"/>
                        <wpg:cNvGrpSpPr>
                          <a:grpSpLocks/>
                        </wpg:cNvGrpSpPr>
                        <wpg:grpSpPr bwMode="auto">
                          <a:xfrm>
                            <a:off x="3757" y="1152"/>
                            <a:ext cx="2" cy="150"/>
                            <a:chOff x="3757" y="1152"/>
                            <a:chExt cx="2" cy="150"/>
                          </a:xfrm>
                        </wpg:grpSpPr>
                        <wps:wsp>
                          <wps:cNvPr id="585" name="Freeform 913"/>
                          <wps:cNvSpPr>
                            <a:spLocks/>
                          </wps:cNvSpPr>
                          <wps:spPr bwMode="auto">
                            <a:xfrm>
                              <a:off x="3757" y="1152"/>
                              <a:ext cx="2" cy="150"/>
                            </a:xfrm>
                            <a:custGeom>
                              <a:avLst/>
                              <a:gdLst>
                                <a:gd name="T0" fmla="+- 0 1152 1152"/>
                                <a:gd name="T1" fmla="*/ 1152 h 150"/>
                                <a:gd name="T2" fmla="+- 0 1301 1152"/>
                                <a:gd name="T3" fmla="*/ 1301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4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6" name="Group 910"/>
                        <wpg:cNvGrpSpPr>
                          <a:grpSpLocks/>
                        </wpg:cNvGrpSpPr>
                        <wpg:grpSpPr bwMode="auto">
                          <a:xfrm>
                            <a:off x="3757" y="1301"/>
                            <a:ext cx="73" cy="2"/>
                            <a:chOff x="3757" y="1301"/>
                            <a:chExt cx="73" cy="2"/>
                          </a:xfrm>
                        </wpg:grpSpPr>
                        <wps:wsp>
                          <wps:cNvPr id="587" name="Freeform 911"/>
                          <wps:cNvSpPr>
                            <a:spLocks/>
                          </wps:cNvSpPr>
                          <wps:spPr bwMode="auto">
                            <a:xfrm>
                              <a:off x="3757" y="1301"/>
                              <a:ext cx="73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3"/>
                                <a:gd name="T2" fmla="+- 0 3829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8" name="Group 908"/>
                        <wpg:cNvGrpSpPr>
                          <a:grpSpLocks/>
                        </wpg:cNvGrpSpPr>
                        <wpg:grpSpPr bwMode="auto">
                          <a:xfrm>
                            <a:off x="3829" y="1152"/>
                            <a:ext cx="2" cy="150"/>
                            <a:chOff x="3829" y="1152"/>
                            <a:chExt cx="2" cy="150"/>
                          </a:xfrm>
                        </wpg:grpSpPr>
                        <wps:wsp>
                          <wps:cNvPr id="589" name="Freeform 909"/>
                          <wps:cNvSpPr>
                            <a:spLocks/>
                          </wps:cNvSpPr>
                          <wps:spPr bwMode="auto">
                            <a:xfrm>
                              <a:off x="3829" y="1152"/>
                              <a:ext cx="2" cy="150"/>
                            </a:xfrm>
                            <a:custGeom>
                              <a:avLst/>
                              <a:gdLst>
                                <a:gd name="T0" fmla="+- 0 1301 1152"/>
                                <a:gd name="T1" fmla="*/ 1301 h 150"/>
                                <a:gd name="T2" fmla="+- 0 1152 1152"/>
                                <a:gd name="T3" fmla="*/ 1152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149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0" name="Group 906"/>
                        <wpg:cNvGrpSpPr>
                          <a:grpSpLocks/>
                        </wpg:cNvGrpSpPr>
                        <wpg:grpSpPr bwMode="auto">
                          <a:xfrm>
                            <a:off x="3829" y="1536"/>
                            <a:ext cx="2" cy="149"/>
                            <a:chOff x="3829" y="1536"/>
                            <a:chExt cx="2" cy="149"/>
                          </a:xfrm>
                        </wpg:grpSpPr>
                        <wps:wsp>
                          <wps:cNvPr id="591" name="Freeform 907"/>
                          <wps:cNvSpPr>
                            <a:spLocks/>
                          </wps:cNvSpPr>
                          <wps:spPr bwMode="auto">
                            <a:xfrm>
                              <a:off x="3829" y="1536"/>
                              <a:ext cx="2" cy="149"/>
                            </a:xfrm>
                            <a:custGeom>
                              <a:avLst/>
                              <a:gdLst>
                                <a:gd name="T0" fmla="+- 0 1684 1536"/>
                                <a:gd name="T1" fmla="*/ 1684 h 149"/>
                                <a:gd name="T2" fmla="+- 0 1536 1536"/>
                                <a:gd name="T3" fmla="*/ 1536 h 1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9">
                                  <a:moveTo>
                                    <a:pt x="0" y="148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2" name="Group 904"/>
                        <wpg:cNvGrpSpPr>
                          <a:grpSpLocks/>
                        </wpg:cNvGrpSpPr>
                        <wpg:grpSpPr bwMode="auto">
                          <a:xfrm>
                            <a:off x="3757" y="1536"/>
                            <a:ext cx="73" cy="2"/>
                            <a:chOff x="3757" y="1536"/>
                            <a:chExt cx="73" cy="2"/>
                          </a:xfrm>
                        </wpg:grpSpPr>
                        <wps:wsp>
                          <wps:cNvPr id="593" name="Freeform 905"/>
                          <wps:cNvSpPr>
                            <a:spLocks/>
                          </wps:cNvSpPr>
                          <wps:spPr bwMode="auto">
                            <a:xfrm>
                              <a:off x="3757" y="1536"/>
                              <a:ext cx="73" cy="2"/>
                            </a:xfrm>
                            <a:custGeom>
                              <a:avLst/>
                              <a:gdLst>
                                <a:gd name="T0" fmla="+- 0 3829 3757"/>
                                <a:gd name="T1" fmla="*/ T0 w 73"/>
                                <a:gd name="T2" fmla="+- 0 3757 3757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72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4" name="Group 902"/>
                        <wpg:cNvGrpSpPr>
                          <a:grpSpLocks/>
                        </wpg:cNvGrpSpPr>
                        <wpg:grpSpPr bwMode="auto">
                          <a:xfrm>
                            <a:off x="3757" y="1536"/>
                            <a:ext cx="2" cy="149"/>
                            <a:chOff x="3757" y="1536"/>
                            <a:chExt cx="2" cy="149"/>
                          </a:xfrm>
                        </wpg:grpSpPr>
                        <wps:wsp>
                          <wps:cNvPr id="595" name="Freeform 903"/>
                          <wps:cNvSpPr>
                            <a:spLocks/>
                          </wps:cNvSpPr>
                          <wps:spPr bwMode="auto">
                            <a:xfrm>
                              <a:off x="3757" y="1536"/>
                              <a:ext cx="2" cy="149"/>
                            </a:xfrm>
                            <a:custGeom>
                              <a:avLst/>
                              <a:gdLst>
                                <a:gd name="T0" fmla="+- 0 1536 1536"/>
                                <a:gd name="T1" fmla="*/ 1536 h 149"/>
                                <a:gd name="T2" fmla="+- 0 1684 1536"/>
                                <a:gd name="T3" fmla="*/ 1684 h 1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9">
                                  <a:moveTo>
                                    <a:pt x="0" y="0"/>
                                  </a:moveTo>
                                  <a:lnTo>
                                    <a:pt x="0" y="14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6" name="Group 900"/>
                        <wpg:cNvGrpSpPr>
                          <a:grpSpLocks/>
                        </wpg:cNvGrpSpPr>
                        <wpg:grpSpPr bwMode="auto">
                          <a:xfrm>
                            <a:off x="3596" y="615"/>
                            <a:ext cx="89" cy="2"/>
                            <a:chOff x="3596" y="615"/>
                            <a:chExt cx="89" cy="2"/>
                          </a:xfrm>
                        </wpg:grpSpPr>
                        <wps:wsp>
                          <wps:cNvPr id="597" name="Freeform 901"/>
                          <wps:cNvSpPr>
                            <a:spLocks/>
                          </wps:cNvSpPr>
                          <wps:spPr bwMode="auto">
                            <a:xfrm>
                              <a:off x="3596" y="615"/>
                              <a:ext cx="89" cy="2"/>
                            </a:xfrm>
                            <a:custGeom>
                              <a:avLst/>
                              <a:gdLst>
                                <a:gd name="T0" fmla="+- 0 3596 3596"/>
                                <a:gd name="T1" fmla="*/ T0 w 89"/>
                                <a:gd name="T2" fmla="+- 0 617 615"/>
                                <a:gd name="T3" fmla="*/ 617 h 2"/>
                                <a:gd name="T4" fmla="+- 0 3684 3596"/>
                                <a:gd name="T5" fmla="*/ T4 w 89"/>
                                <a:gd name="T6" fmla="+- 0 615 615"/>
                                <a:gd name="T7" fmla="*/ 615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89" h="2">
                                  <a:moveTo>
                                    <a:pt x="0" y="2"/>
                                  </a:moveTo>
                                  <a:lnTo>
                                    <a:pt x="88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98" name="Group 898"/>
                        <wpg:cNvGrpSpPr>
                          <a:grpSpLocks/>
                        </wpg:cNvGrpSpPr>
                        <wpg:grpSpPr bwMode="auto">
                          <a:xfrm>
                            <a:off x="3679" y="619"/>
                            <a:ext cx="16" cy="2"/>
                            <a:chOff x="3679" y="619"/>
                            <a:chExt cx="16" cy="2"/>
                          </a:xfrm>
                        </wpg:grpSpPr>
                        <wps:wsp>
                          <wps:cNvPr id="599" name="Freeform 899"/>
                          <wps:cNvSpPr>
                            <a:spLocks/>
                          </wps:cNvSpPr>
                          <wps:spPr bwMode="auto">
                            <a:xfrm>
                              <a:off x="3679" y="619"/>
                              <a:ext cx="16" cy="2"/>
                            </a:xfrm>
                            <a:custGeom>
                              <a:avLst/>
                              <a:gdLst>
                                <a:gd name="T0" fmla="+- 0 3679 3679"/>
                                <a:gd name="T1" fmla="*/ T0 w 16"/>
                                <a:gd name="T2" fmla="+- 0 3695 3679"/>
                                <a:gd name="T3" fmla="*/ T2 w 1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6">
                                  <a:moveTo>
                                    <a:pt x="0" y="0"/>
                                  </a:moveTo>
                                  <a:lnTo>
                                    <a:pt x="16" y="0"/>
                                  </a:lnTo>
                                </a:path>
                              </a:pathLst>
                            </a:custGeom>
                            <a:noFill/>
                            <a:ln w="4464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0" name="Group 896"/>
                        <wpg:cNvGrpSpPr>
                          <a:grpSpLocks/>
                        </wpg:cNvGrpSpPr>
                        <wpg:grpSpPr bwMode="auto">
                          <a:xfrm>
                            <a:off x="3684" y="2298"/>
                            <a:ext cx="2" cy="299"/>
                            <a:chOff x="3684" y="2298"/>
                            <a:chExt cx="2" cy="299"/>
                          </a:xfrm>
                        </wpg:grpSpPr>
                        <wps:wsp>
                          <wps:cNvPr id="601" name="Freeform 897"/>
                          <wps:cNvSpPr>
                            <a:spLocks/>
                          </wps:cNvSpPr>
                          <wps:spPr bwMode="auto">
                            <a:xfrm>
                              <a:off x="3684" y="2298"/>
                              <a:ext cx="2" cy="299"/>
                            </a:xfrm>
                            <a:custGeom>
                              <a:avLst/>
                              <a:gdLst>
                                <a:gd name="T0" fmla="+- 0 2597 2298"/>
                                <a:gd name="T1" fmla="*/ 2597 h 299"/>
                                <a:gd name="T2" fmla="+- 0 2298 2298"/>
                                <a:gd name="T3" fmla="*/ 2298 h 29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99">
                                  <a:moveTo>
                                    <a:pt x="0" y="299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2" name="Group 894"/>
                        <wpg:cNvGrpSpPr>
                          <a:grpSpLocks/>
                        </wpg:cNvGrpSpPr>
                        <wpg:grpSpPr bwMode="auto">
                          <a:xfrm>
                            <a:off x="3684" y="622"/>
                            <a:ext cx="2" cy="299"/>
                            <a:chOff x="3684" y="622"/>
                            <a:chExt cx="2" cy="299"/>
                          </a:xfrm>
                        </wpg:grpSpPr>
                        <wps:wsp>
                          <wps:cNvPr id="603" name="Freeform 895"/>
                          <wps:cNvSpPr>
                            <a:spLocks/>
                          </wps:cNvSpPr>
                          <wps:spPr bwMode="auto">
                            <a:xfrm>
                              <a:off x="3684" y="622"/>
                              <a:ext cx="2" cy="299"/>
                            </a:xfrm>
                            <a:custGeom>
                              <a:avLst/>
                              <a:gdLst>
                                <a:gd name="T0" fmla="+- 0 921 622"/>
                                <a:gd name="T1" fmla="*/ 921 h 299"/>
                                <a:gd name="T2" fmla="+- 0 622 622"/>
                                <a:gd name="T3" fmla="*/ 622 h 29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99">
                                  <a:moveTo>
                                    <a:pt x="0" y="299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4" name="Group 892"/>
                        <wpg:cNvGrpSpPr>
                          <a:grpSpLocks/>
                        </wpg:cNvGrpSpPr>
                        <wpg:grpSpPr bwMode="auto">
                          <a:xfrm>
                            <a:off x="3588" y="2603"/>
                            <a:ext cx="97" cy="2"/>
                            <a:chOff x="3588" y="2603"/>
                            <a:chExt cx="97" cy="2"/>
                          </a:xfrm>
                        </wpg:grpSpPr>
                        <wps:wsp>
                          <wps:cNvPr id="605" name="Freeform 893"/>
                          <wps:cNvSpPr>
                            <a:spLocks/>
                          </wps:cNvSpPr>
                          <wps:spPr bwMode="auto">
                            <a:xfrm>
                              <a:off x="3588" y="2603"/>
                              <a:ext cx="97" cy="2"/>
                            </a:xfrm>
                            <a:custGeom>
                              <a:avLst/>
                              <a:gdLst>
                                <a:gd name="T0" fmla="+- 0 3684 3588"/>
                                <a:gd name="T1" fmla="*/ T0 w 97"/>
                                <a:gd name="T2" fmla="+- 0 2604 2603"/>
                                <a:gd name="T3" fmla="*/ 2604 h 1"/>
                                <a:gd name="T4" fmla="+- 0 3588 3588"/>
                                <a:gd name="T5" fmla="*/ T4 w 97"/>
                                <a:gd name="T6" fmla="+- 0 2603 2603"/>
                                <a:gd name="T7" fmla="*/ 2603 h 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7" h="1">
                                  <a:moveTo>
                                    <a:pt x="96" y="1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6" name="Group 890"/>
                        <wpg:cNvGrpSpPr>
                          <a:grpSpLocks/>
                        </wpg:cNvGrpSpPr>
                        <wpg:grpSpPr bwMode="auto">
                          <a:xfrm>
                            <a:off x="3679" y="2601"/>
                            <a:ext cx="16" cy="2"/>
                            <a:chOff x="3679" y="2601"/>
                            <a:chExt cx="16" cy="2"/>
                          </a:xfrm>
                        </wpg:grpSpPr>
                        <wps:wsp>
                          <wps:cNvPr id="607" name="Freeform 891"/>
                          <wps:cNvSpPr>
                            <a:spLocks/>
                          </wps:cNvSpPr>
                          <wps:spPr bwMode="auto">
                            <a:xfrm>
                              <a:off x="3679" y="2601"/>
                              <a:ext cx="16" cy="2"/>
                            </a:xfrm>
                            <a:custGeom>
                              <a:avLst/>
                              <a:gdLst>
                                <a:gd name="T0" fmla="+- 0 3679 3679"/>
                                <a:gd name="T1" fmla="*/ T0 w 16"/>
                                <a:gd name="T2" fmla="+- 0 3695 3679"/>
                                <a:gd name="T3" fmla="*/ T2 w 1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6">
                                  <a:moveTo>
                                    <a:pt x="0" y="0"/>
                                  </a:moveTo>
                                  <a:lnTo>
                                    <a:pt x="16" y="0"/>
                                  </a:lnTo>
                                </a:path>
                              </a:pathLst>
                            </a:custGeom>
                            <a:noFill/>
                            <a:ln w="446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8" name="Group 888"/>
                        <wpg:cNvGrpSpPr>
                          <a:grpSpLocks/>
                        </wpg:cNvGrpSpPr>
                        <wpg:grpSpPr bwMode="auto">
                          <a:xfrm>
                            <a:off x="3592" y="617"/>
                            <a:ext cx="4" cy="2"/>
                            <a:chOff x="3592" y="617"/>
                            <a:chExt cx="4" cy="2"/>
                          </a:xfrm>
                        </wpg:grpSpPr>
                        <wps:wsp>
                          <wps:cNvPr id="609" name="Freeform 889"/>
                          <wps:cNvSpPr>
                            <a:spLocks/>
                          </wps:cNvSpPr>
                          <wps:spPr bwMode="auto">
                            <a:xfrm>
                              <a:off x="3592" y="617"/>
                              <a:ext cx="4" cy="2"/>
                            </a:xfrm>
                            <a:custGeom>
                              <a:avLst/>
                              <a:gdLst>
                                <a:gd name="T0" fmla="+- 0 3596 3592"/>
                                <a:gd name="T1" fmla="*/ T0 w 4"/>
                                <a:gd name="T2" fmla="+- 0 617 617"/>
                                <a:gd name="T3" fmla="*/ 617 h 1"/>
                                <a:gd name="T4" fmla="+- 0 3595 3592"/>
                                <a:gd name="T5" fmla="*/ T4 w 4"/>
                                <a:gd name="T6" fmla="+- 0 617 617"/>
                                <a:gd name="T7" fmla="*/ 617 h 1"/>
                                <a:gd name="T8" fmla="+- 0 3594 3592"/>
                                <a:gd name="T9" fmla="*/ T8 w 4"/>
                                <a:gd name="T10" fmla="+- 0 617 617"/>
                                <a:gd name="T11" fmla="*/ 617 h 1"/>
                                <a:gd name="T12" fmla="+- 0 3593 3592"/>
                                <a:gd name="T13" fmla="*/ T12 w 4"/>
                                <a:gd name="T14" fmla="+- 0 617 617"/>
                                <a:gd name="T15" fmla="*/ 617 h 1"/>
                                <a:gd name="T16" fmla="+- 0 3592 3592"/>
                                <a:gd name="T17" fmla="*/ T16 w 4"/>
                                <a:gd name="T18" fmla="+- 0 618 617"/>
                                <a:gd name="T19" fmla="*/ 618 h 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4" h="1">
                                  <a:moveTo>
                                    <a:pt x="4" y="0"/>
                                  </a:moveTo>
                                  <a:lnTo>
                                    <a:pt x="3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1" y="0"/>
                                  </a:lnTo>
                                  <a:lnTo>
                                    <a:pt x="0" y="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0" name="Group 886"/>
                        <wpg:cNvGrpSpPr>
                          <a:grpSpLocks/>
                        </wpg:cNvGrpSpPr>
                        <wpg:grpSpPr bwMode="auto">
                          <a:xfrm>
                            <a:off x="3553" y="618"/>
                            <a:ext cx="39" cy="26"/>
                            <a:chOff x="3553" y="618"/>
                            <a:chExt cx="39" cy="26"/>
                          </a:xfrm>
                        </wpg:grpSpPr>
                        <wps:wsp>
                          <wps:cNvPr id="611" name="Freeform 887"/>
                          <wps:cNvSpPr>
                            <a:spLocks/>
                          </wps:cNvSpPr>
                          <wps:spPr bwMode="auto">
                            <a:xfrm>
                              <a:off x="3553" y="618"/>
                              <a:ext cx="39" cy="26"/>
                            </a:xfrm>
                            <a:custGeom>
                              <a:avLst/>
                              <a:gdLst>
                                <a:gd name="T0" fmla="+- 0 3553 3553"/>
                                <a:gd name="T1" fmla="*/ T0 w 39"/>
                                <a:gd name="T2" fmla="+- 0 643 618"/>
                                <a:gd name="T3" fmla="*/ 643 h 26"/>
                                <a:gd name="T4" fmla="+- 0 3592 3553"/>
                                <a:gd name="T5" fmla="*/ T4 w 39"/>
                                <a:gd name="T6" fmla="+- 0 618 618"/>
                                <a:gd name="T7" fmla="*/ 618 h 2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9" h="26">
                                  <a:moveTo>
                                    <a:pt x="0" y="25"/>
                                  </a:moveTo>
                                  <a:lnTo>
                                    <a:pt x="3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2" name="Group 884"/>
                        <wpg:cNvGrpSpPr>
                          <a:grpSpLocks/>
                        </wpg:cNvGrpSpPr>
                        <wpg:grpSpPr bwMode="auto">
                          <a:xfrm>
                            <a:off x="3550" y="2567"/>
                            <a:ext cx="33" cy="34"/>
                            <a:chOff x="3550" y="2567"/>
                            <a:chExt cx="33" cy="34"/>
                          </a:xfrm>
                        </wpg:grpSpPr>
                        <wps:wsp>
                          <wps:cNvPr id="613" name="Freeform 885"/>
                          <wps:cNvSpPr>
                            <a:spLocks/>
                          </wps:cNvSpPr>
                          <wps:spPr bwMode="auto">
                            <a:xfrm>
                              <a:off x="3550" y="2567"/>
                              <a:ext cx="33" cy="34"/>
                            </a:xfrm>
                            <a:custGeom>
                              <a:avLst/>
                              <a:gdLst>
                                <a:gd name="T0" fmla="+- 0 3583 3550"/>
                                <a:gd name="T1" fmla="*/ T0 w 33"/>
                                <a:gd name="T2" fmla="+- 0 2600 2567"/>
                                <a:gd name="T3" fmla="*/ 2600 h 34"/>
                                <a:gd name="T4" fmla="+- 0 3550 3550"/>
                                <a:gd name="T5" fmla="*/ T4 w 33"/>
                                <a:gd name="T6" fmla="+- 0 2567 2567"/>
                                <a:gd name="T7" fmla="*/ 2567 h 3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3" h="34">
                                  <a:moveTo>
                                    <a:pt x="33" y="3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4" name="Group 882"/>
                        <wpg:cNvGrpSpPr>
                          <a:grpSpLocks/>
                        </wpg:cNvGrpSpPr>
                        <wpg:grpSpPr bwMode="auto">
                          <a:xfrm>
                            <a:off x="3583" y="2600"/>
                            <a:ext cx="5" cy="3"/>
                            <a:chOff x="3583" y="2600"/>
                            <a:chExt cx="5" cy="3"/>
                          </a:xfrm>
                        </wpg:grpSpPr>
                        <wps:wsp>
                          <wps:cNvPr id="615" name="Freeform 883"/>
                          <wps:cNvSpPr>
                            <a:spLocks/>
                          </wps:cNvSpPr>
                          <wps:spPr bwMode="auto">
                            <a:xfrm>
                              <a:off x="3583" y="2600"/>
                              <a:ext cx="5" cy="3"/>
                            </a:xfrm>
                            <a:custGeom>
                              <a:avLst/>
                              <a:gdLst>
                                <a:gd name="T0" fmla="+- 0 3588 3583"/>
                                <a:gd name="T1" fmla="*/ T0 w 5"/>
                                <a:gd name="T2" fmla="+- 0 2603 2600"/>
                                <a:gd name="T3" fmla="*/ 2603 h 3"/>
                                <a:gd name="T4" fmla="+- 0 3587 3583"/>
                                <a:gd name="T5" fmla="*/ T4 w 5"/>
                                <a:gd name="T6" fmla="+- 0 2602 2600"/>
                                <a:gd name="T7" fmla="*/ 2602 h 3"/>
                                <a:gd name="T8" fmla="+- 0 3586 3583"/>
                                <a:gd name="T9" fmla="*/ T8 w 5"/>
                                <a:gd name="T10" fmla="+- 0 2602 2600"/>
                                <a:gd name="T11" fmla="*/ 2602 h 3"/>
                                <a:gd name="T12" fmla="+- 0 3585 3583"/>
                                <a:gd name="T13" fmla="*/ T12 w 5"/>
                                <a:gd name="T14" fmla="+- 0 2602 2600"/>
                                <a:gd name="T15" fmla="*/ 2602 h 3"/>
                                <a:gd name="T16" fmla="+- 0 3584 3583"/>
                                <a:gd name="T17" fmla="*/ T16 w 5"/>
                                <a:gd name="T18" fmla="+- 0 2601 2600"/>
                                <a:gd name="T19" fmla="*/ 2601 h 3"/>
                                <a:gd name="T20" fmla="+- 0 3583 3583"/>
                                <a:gd name="T21" fmla="*/ T20 w 5"/>
                                <a:gd name="T22" fmla="+- 0 2600 2600"/>
                                <a:gd name="T23" fmla="*/ 2600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" h="3">
                                  <a:moveTo>
                                    <a:pt x="5" y="3"/>
                                  </a:moveTo>
                                  <a:lnTo>
                                    <a:pt x="4" y="2"/>
                                  </a:lnTo>
                                  <a:lnTo>
                                    <a:pt x="3" y="2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6" name="Group 880"/>
                        <wpg:cNvGrpSpPr>
                          <a:grpSpLocks/>
                        </wpg:cNvGrpSpPr>
                        <wpg:grpSpPr bwMode="auto">
                          <a:xfrm>
                            <a:off x="3550" y="643"/>
                            <a:ext cx="3" cy="5"/>
                            <a:chOff x="3550" y="643"/>
                            <a:chExt cx="3" cy="5"/>
                          </a:xfrm>
                        </wpg:grpSpPr>
                        <wps:wsp>
                          <wps:cNvPr id="617" name="Freeform 881"/>
                          <wps:cNvSpPr>
                            <a:spLocks/>
                          </wps:cNvSpPr>
                          <wps:spPr bwMode="auto">
                            <a:xfrm>
                              <a:off x="3550" y="643"/>
                              <a:ext cx="3" cy="5"/>
                            </a:xfrm>
                            <a:custGeom>
                              <a:avLst/>
                              <a:gdLst>
                                <a:gd name="T0" fmla="+- 0 3553 3550"/>
                                <a:gd name="T1" fmla="*/ T0 w 3"/>
                                <a:gd name="T2" fmla="+- 0 643 643"/>
                                <a:gd name="T3" fmla="*/ 643 h 5"/>
                                <a:gd name="T4" fmla="+- 0 3552 3550"/>
                                <a:gd name="T5" fmla="*/ T4 w 3"/>
                                <a:gd name="T6" fmla="+- 0 644 643"/>
                                <a:gd name="T7" fmla="*/ 644 h 5"/>
                                <a:gd name="T8" fmla="+- 0 3551 3550"/>
                                <a:gd name="T9" fmla="*/ T8 w 3"/>
                                <a:gd name="T10" fmla="+- 0 645 643"/>
                                <a:gd name="T11" fmla="*/ 645 h 5"/>
                                <a:gd name="T12" fmla="+- 0 3550 3550"/>
                                <a:gd name="T13" fmla="*/ T12 w 3"/>
                                <a:gd name="T14" fmla="+- 0 646 643"/>
                                <a:gd name="T15" fmla="*/ 646 h 5"/>
                                <a:gd name="T16" fmla="+- 0 3550 3550"/>
                                <a:gd name="T17" fmla="*/ T16 w 3"/>
                                <a:gd name="T18" fmla="+- 0 647 643"/>
                                <a:gd name="T19" fmla="*/ 647 h 5"/>
                                <a:gd name="T20" fmla="+- 0 3550 3550"/>
                                <a:gd name="T21" fmla="*/ T20 w 3"/>
                                <a:gd name="T22" fmla="+- 0 648 643"/>
                                <a:gd name="T23" fmla="*/ 648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" h="5">
                                  <a:moveTo>
                                    <a:pt x="3" y="0"/>
                                  </a:moveTo>
                                  <a:lnTo>
                                    <a:pt x="2" y="1"/>
                                  </a:lnTo>
                                  <a:lnTo>
                                    <a:pt x="1" y="2"/>
                                  </a:lnTo>
                                  <a:lnTo>
                                    <a:pt x="0" y="3"/>
                                  </a:lnTo>
                                  <a:lnTo>
                                    <a:pt x="0" y="4"/>
                                  </a:lnTo>
                                  <a:lnTo>
                                    <a:pt x="0" y="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18" name="Group 878"/>
                        <wpg:cNvGrpSpPr>
                          <a:grpSpLocks/>
                        </wpg:cNvGrpSpPr>
                        <wpg:grpSpPr bwMode="auto">
                          <a:xfrm>
                            <a:off x="3500" y="648"/>
                            <a:ext cx="51" cy="252"/>
                            <a:chOff x="3500" y="648"/>
                            <a:chExt cx="51" cy="252"/>
                          </a:xfrm>
                        </wpg:grpSpPr>
                        <wps:wsp>
                          <wps:cNvPr id="619" name="Freeform 879"/>
                          <wps:cNvSpPr>
                            <a:spLocks/>
                          </wps:cNvSpPr>
                          <wps:spPr bwMode="auto">
                            <a:xfrm>
                              <a:off x="3500" y="648"/>
                              <a:ext cx="51" cy="252"/>
                            </a:xfrm>
                            <a:custGeom>
                              <a:avLst/>
                              <a:gdLst>
                                <a:gd name="T0" fmla="+- 0 3500 3500"/>
                                <a:gd name="T1" fmla="*/ T0 w 51"/>
                                <a:gd name="T2" fmla="+- 0 900 648"/>
                                <a:gd name="T3" fmla="*/ 900 h 252"/>
                                <a:gd name="T4" fmla="+- 0 3550 3500"/>
                                <a:gd name="T5" fmla="*/ T4 w 51"/>
                                <a:gd name="T6" fmla="+- 0 648 648"/>
                                <a:gd name="T7" fmla="*/ 648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51" h="252">
                                  <a:moveTo>
                                    <a:pt x="0" y="252"/>
                                  </a:moveTo>
                                  <a:lnTo>
                                    <a:pt x="5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0" name="Group 876"/>
                        <wpg:cNvGrpSpPr>
                          <a:grpSpLocks/>
                        </wpg:cNvGrpSpPr>
                        <wpg:grpSpPr bwMode="auto">
                          <a:xfrm>
                            <a:off x="3500" y="2320"/>
                            <a:ext cx="49" cy="244"/>
                            <a:chOff x="3500" y="2320"/>
                            <a:chExt cx="49" cy="244"/>
                          </a:xfrm>
                        </wpg:grpSpPr>
                        <wps:wsp>
                          <wps:cNvPr id="621" name="Freeform 877"/>
                          <wps:cNvSpPr>
                            <a:spLocks/>
                          </wps:cNvSpPr>
                          <wps:spPr bwMode="auto">
                            <a:xfrm>
                              <a:off x="3500" y="2320"/>
                              <a:ext cx="49" cy="244"/>
                            </a:xfrm>
                            <a:custGeom>
                              <a:avLst/>
                              <a:gdLst>
                                <a:gd name="T0" fmla="+- 0 3548 3500"/>
                                <a:gd name="T1" fmla="*/ T0 w 49"/>
                                <a:gd name="T2" fmla="+- 0 2564 2320"/>
                                <a:gd name="T3" fmla="*/ 2564 h 244"/>
                                <a:gd name="T4" fmla="+- 0 3500 3500"/>
                                <a:gd name="T5" fmla="*/ T4 w 49"/>
                                <a:gd name="T6" fmla="+- 0 2320 2320"/>
                                <a:gd name="T7" fmla="*/ 2320 h 24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9" h="244">
                                  <a:moveTo>
                                    <a:pt x="48" y="244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2" name="Group 874"/>
                        <wpg:cNvGrpSpPr>
                          <a:grpSpLocks/>
                        </wpg:cNvGrpSpPr>
                        <wpg:grpSpPr bwMode="auto">
                          <a:xfrm>
                            <a:off x="3548" y="2564"/>
                            <a:ext cx="2" cy="3"/>
                            <a:chOff x="3548" y="2564"/>
                            <a:chExt cx="2" cy="3"/>
                          </a:xfrm>
                        </wpg:grpSpPr>
                        <wps:wsp>
                          <wps:cNvPr id="623" name="Freeform 875"/>
                          <wps:cNvSpPr>
                            <a:spLocks/>
                          </wps:cNvSpPr>
                          <wps:spPr bwMode="auto">
                            <a:xfrm>
                              <a:off x="3548" y="2564"/>
                              <a:ext cx="2" cy="3"/>
                            </a:xfrm>
                            <a:custGeom>
                              <a:avLst/>
                              <a:gdLst>
                                <a:gd name="T0" fmla="+- 0 3550 3548"/>
                                <a:gd name="T1" fmla="*/ T0 w 2"/>
                                <a:gd name="T2" fmla="+- 0 2567 2564"/>
                                <a:gd name="T3" fmla="*/ 2567 h 3"/>
                                <a:gd name="T4" fmla="+- 0 3549 3548"/>
                                <a:gd name="T5" fmla="*/ T4 w 2"/>
                                <a:gd name="T6" fmla="+- 0 2566 2564"/>
                                <a:gd name="T7" fmla="*/ 2566 h 3"/>
                                <a:gd name="T8" fmla="+- 0 3549 3548"/>
                                <a:gd name="T9" fmla="*/ T8 w 2"/>
                                <a:gd name="T10" fmla="+- 0 2565 2564"/>
                                <a:gd name="T11" fmla="*/ 2565 h 3"/>
                                <a:gd name="T12" fmla="+- 0 3548 3548"/>
                                <a:gd name="T13" fmla="*/ T12 w 2"/>
                                <a:gd name="T14" fmla="+- 0 2564 2564"/>
                                <a:gd name="T15" fmla="*/ 2564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2" h="3">
                                  <a:moveTo>
                                    <a:pt x="2" y="3"/>
                                  </a:moveTo>
                                  <a:lnTo>
                                    <a:pt x="1" y="2"/>
                                  </a:lnTo>
                                  <a:lnTo>
                                    <a:pt x="1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4" name="Group 872"/>
                        <wpg:cNvGrpSpPr>
                          <a:grpSpLocks/>
                        </wpg:cNvGrpSpPr>
                        <wpg:grpSpPr bwMode="auto">
                          <a:xfrm>
                            <a:off x="3493" y="900"/>
                            <a:ext cx="7" cy="5"/>
                            <a:chOff x="3493" y="900"/>
                            <a:chExt cx="7" cy="5"/>
                          </a:xfrm>
                        </wpg:grpSpPr>
                        <wps:wsp>
                          <wps:cNvPr id="625" name="Freeform 873"/>
                          <wps:cNvSpPr>
                            <a:spLocks/>
                          </wps:cNvSpPr>
                          <wps:spPr bwMode="auto">
                            <a:xfrm>
                              <a:off x="3493" y="900"/>
                              <a:ext cx="7" cy="5"/>
                            </a:xfrm>
                            <a:custGeom>
                              <a:avLst/>
                              <a:gdLst>
                                <a:gd name="T0" fmla="+- 0 3500 3493"/>
                                <a:gd name="T1" fmla="*/ T0 w 7"/>
                                <a:gd name="T2" fmla="+- 0 900 900"/>
                                <a:gd name="T3" fmla="*/ 900 h 5"/>
                                <a:gd name="T4" fmla="+- 0 3500 3493"/>
                                <a:gd name="T5" fmla="*/ T4 w 7"/>
                                <a:gd name="T6" fmla="+- 0 901 900"/>
                                <a:gd name="T7" fmla="*/ 901 h 5"/>
                                <a:gd name="T8" fmla="+- 0 3499 3493"/>
                                <a:gd name="T9" fmla="*/ T8 w 7"/>
                                <a:gd name="T10" fmla="+- 0 902 900"/>
                                <a:gd name="T11" fmla="*/ 902 h 5"/>
                                <a:gd name="T12" fmla="+- 0 3498 3493"/>
                                <a:gd name="T13" fmla="*/ T12 w 7"/>
                                <a:gd name="T14" fmla="+- 0 903 900"/>
                                <a:gd name="T15" fmla="*/ 903 h 5"/>
                                <a:gd name="T16" fmla="+- 0 3497 3493"/>
                                <a:gd name="T17" fmla="*/ T16 w 7"/>
                                <a:gd name="T18" fmla="+- 0 904 900"/>
                                <a:gd name="T19" fmla="*/ 904 h 5"/>
                                <a:gd name="T20" fmla="+- 0 3496 3493"/>
                                <a:gd name="T21" fmla="*/ T20 w 7"/>
                                <a:gd name="T22" fmla="+- 0 905 900"/>
                                <a:gd name="T23" fmla="*/ 905 h 5"/>
                                <a:gd name="T24" fmla="+- 0 3495 3493"/>
                                <a:gd name="T25" fmla="*/ T24 w 7"/>
                                <a:gd name="T26" fmla="+- 0 905 900"/>
                                <a:gd name="T27" fmla="*/ 905 h 5"/>
                                <a:gd name="T28" fmla="+- 0 3493 3493"/>
                                <a:gd name="T29" fmla="*/ T28 w 7"/>
                                <a:gd name="T30" fmla="+- 0 905 900"/>
                                <a:gd name="T31" fmla="*/ 905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7" h="5">
                                  <a:moveTo>
                                    <a:pt x="7" y="0"/>
                                  </a:moveTo>
                                  <a:lnTo>
                                    <a:pt x="7" y="1"/>
                                  </a:lnTo>
                                  <a:lnTo>
                                    <a:pt x="6" y="2"/>
                                  </a:lnTo>
                                  <a:lnTo>
                                    <a:pt x="5" y="3"/>
                                  </a:lnTo>
                                  <a:lnTo>
                                    <a:pt x="4" y="4"/>
                                  </a:lnTo>
                                  <a:lnTo>
                                    <a:pt x="3" y="5"/>
                                  </a:lnTo>
                                  <a:lnTo>
                                    <a:pt x="2" y="5"/>
                                  </a:lnTo>
                                  <a:lnTo>
                                    <a:pt x="0" y="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6" name="Group 870"/>
                        <wpg:cNvGrpSpPr>
                          <a:grpSpLocks/>
                        </wpg:cNvGrpSpPr>
                        <wpg:grpSpPr bwMode="auto">
                          <a:xfrm>
                            <a:off x="3493" y="2314"/>
                            <a:ext cx="7" cy="7"/>
                            <a:chOff x="3493" y="2314"/>
                            <a:chExt cx="7" cy="7"/>
                          </a:xfrm>
                        </wpg:grpSpPr>
                        <wps:wsp>
                          <wps:cNvPr id="627" name="Freeform 871"/>
                          <wps:cNvSpPr>
                            <a:spLocks/>
                          </wps:cNvSpPr>
                          <wps:spPr bwMode="auto">
                            <a:xfrm>
                              <a:off x="3493" y="2314"/>
                              <a:ext cx="7" cy="7"/>
                            </a:xfrm>
                            <a:custGeom>
                              <a:avLst/>
                              <a:gdLst>
                                <a:gd name="T0" fmla="+- 0 3500 3493"/>
                                <a:gd name="T1" fmla="*/ T0 w 7"/>
                                <a:gd name="T2" fmla="+- 0 2320 2314"/>
                                <a:gd name="T3" fmla="*/ 2320 h 7"/>
                                <a:gd name="T4" fmla="+- 0 3500 3493"/>
                                <a:gd name="T5" fmla="*/ T4 w 7"/>
                                <a:gd name="T6" fmla="+- 0 2318 2314"/>
                                <a:gd name="T7" fmla="*/ 2318 h 7"/>
                                <a:gd name="T8" fmla="+- 0 3499 3493"/>
                                <a:gd name="T9" fmla="*/ T8 w 7"/>
                                <a:gd name="T10" fmla="+- 0 2317 2314"/>
                                <a:gd name="T11" fmla="*/ 2317 h 7"/>
                                <a:gd name="T12" fmla="+- 0 3498 3493"/>
                                <a:gd name="T13" fmla="*/ T12 w 7"/>
                                <a:gd name="T14" fmla="+- 0 2316 2314"/>
                                <a:gd name="T15" fmla="*/ 2316 h 7"/>
                                <a:gd name="T16" fmla="+- 0 3497 3493"/>
                                <a:gd name="T17" fmla="*/ T16 w 7"/>
                                <a:gd name="T18" fmla="+- 0 2315 2314"/>
                                <a:gd name="T19" fmla="*/ 2315 h 7"/>
                                <a:gd name="T20" fmla="+- 0 3496 3493"/>
                                <a:gd name="T21" fmla="*/ T20 w 7"/>
                                <a:gd name="T22" fmla="+- 0 2314 2314"/>
                                <a:gd name="T23" fmla="*/ 2314 h 7"/>
                                <a:gd name="T24" fmla="+- 0 3495 3493"/>
                                <a:gd name="T25" fmla="*/ T24 w 7"/>
                                <a:gd name="T26" fmla="+- 0 2314 2314"/>
                                <a:gd name="T27" fmla="*/ 2314 h 7"/>
                                <a:gd name="T28" fmla="+- 0 3493 3493"/>
                                <a:gd name="T29" fmla="*/ T28 w 7"/>
                                <a:gd name="T30" fmla="+- 0 2314 2314"/>
                                <a:gd name="T31" fmla="*/ 2314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6"/>
                                  </a:moveTo>
                                  <a:lnTo>
                                    <a:pt x="7" y="4"/>
                                  </a:lnTo>
                                  <a:lnTo>
                                    <a:pt x="6" y="3"/>
                                  </a:lnTo>
                                  <a:lnTo>
                                    <a:pt x="5" y="2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28" name="Group 868"/>
                        <wpg:cNvGrpSpPr>
                          <a:grpSpLocks/>
                        </wpg:cNvGrpSpPr>
                        <wpg:grpSpPr bwMode="auto">
                          <a:xfrm>
                            <a:off x="2621" y="905"/>
                            <a:ext cx="873" cy="17"/>
                            <a:chOff x="2621" y="905"/>
                            <a:chExt cx="873" cy="17"/>
                          </a:xfrm>
                        </wpg:grpSpPr>
                        <wps:wsp>
                          <wps:cNvPr id="629" name="Freeform 869"/>
                          <wps:cNvSpPr>
                            <a:spLocks/>
                          </wps:cNvSpPr>
                          <wps:spPr bwMode="auto">
                            <a:xfrm>
                              <a:off x="2621" y="905"/>
                              <a:ext cx="873" cy="17"/>
                            </a:xfrm>
                            <a:custGeom>
                              <a:avLst/>
                              <a:gdLst>
                                <a:gd name="T0" fmla="+- 0 2621 2621"/>
                                <a:gd name="T1" fmla="*/ T0 w 873"/>
                                <a:gd name="T2" fmla="+- 0 921 905"/>
                                <a:gd name="T3" fmla="*/ 921 h 17"/>
                                <a:gd name="T4" fmla="+- 0 3493 2621"/>
                                <a:gd name="T5" fmla="*/ T4 w 873"/>
                                <a:gd name="T6" fmla="+- 0 905 905"/>
                                <a:gd name="T7" fmla="*/ 905 h 1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873" h="17">
                                  <a:moveTo>
                                    <a:pt x="0" y="16"/>
                                  </a:moveTo>
                                  <a:lnTo>
                                    <a:pt x="87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0" name="Group 866"/>
                        <wpg:cNvGrpSpPr>
                          <a:grpSpLocks/>
                        </wpg:cNvGrpSpPr>
                        <wpg:grpSpPr bwMode="auto">
                          <a:xfrm>
                            <a:off x="2768" y="2301"/>
                            <a:ext cx="726" cy="13"/>
                            <a:chOff x="2768" y="2301"/>
                            <a:chExt cx="726" cy="13"/>
                          </a:xfrm>
                        </wpg:grpSpPr>
                        <wps:wsp>
                          <wps:cNvPr id="631" name="Freeform 867"/>
                          <wps:cNvSpPr>
                            <a:spLocks/>
                          </wps:cNvSpPr>
                          <wps:spPr bwMode="auto">
                            <a:xfrm>
                              <a:off x="2768" y="2301"/>
                              <a:ext cx="726" cy="13"/>
                            </a:xfrm>
                            <a:custGeom>
                              <a:avLst/>
                              <a:gdLst>
                                <a:gd name="T0" fmla="+- 0 3493 2768"/>
                                <a:gd name="T1" fmla="*/ T0 w 726"/>
                                <a:gd name="T2" fmla="+- 0 2314 2301"/>
                                <a:gd name="T3" fmla="*/ 2314 h 13"/>
                                <a:gd name="T4" fmla="+- 0 2768 2768"/>
                                <a:gd name="T5" fmla="*/ T4 w 726"/>
                                <a:gd name="T6" fmla="+- 0 2301 2301"/>
                                <a:gd name="T7" fmla="*/ 2301 h 1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26" h="13">
                                  <a:moveTo>
                                    <a:pt x="725" y="1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2" name="Group 864"/>
                        <wpg:cNvGrpSpPr>
                          <a:grpSpLocks/>
                        </wpg:cNvGrpSpPr>
                        <wpg:grpSpPr bwMode="auto">
                          <a:xfrm>
                            <a:off x="2761" y="2294"/>
                            <a:ext cx="7" cy="7"/>
                            <a:chOff x="2761" y="2294"/>
                            <a:chExt cx="7" cy="7"/>
                          </a:xfrm>
                        </wpg:grpSpPr>
                        <wps:wsp>
                          <wps:cNvPr id="633" name="Freeform 865"/>
                          <wps:cNvSpPr>
                            <a:spLocks/>
                          </wps:cNvSpPr>
                          <wps:spPr bwMode="auto">
                            <a:xfrm>
                              <a:off x="2761" y="2294"/>
                              <a:ext cx="7" cy="7"/>
                            </a:xfrm>
                            <a:custGeom>
                              <a:avLst/>
                              <a:gdLst>
                                <a:gd name="T0" fmla="+- 0 2761 2761"/>
                                <a:gd name="T1" fmla="*/ T0 w 7"/>
                                <a:gd name="T2" fmla="+- 0 2294 2294"/>
                                <a:gd name="T3" fmla="*/ 2294 h 7"/>
                                <a:gd name="T4" fmla="+- 0 2761 2761"/>
                                <a:gd name="T5" fmla="*/ T4 w 7"/>
                                <a:gd name="T6" fmla="+- 0 2295 2294"/>
                                <a:gd name="T7" fmla="*/ 2295 h 7"/>
                                <a:gd name="T8" fmla="+- 0 2762 2761"/>
                                <a:gd name="T9" fmla="*/ T8 w 7"/>
                                <a:gd name="T10" fmla="+- 0 2297 2294"/>
                                <a:gd name="T11" fmla="*/ 2297 h 7"/>
                                <a:gd name="T12" fmla="+- 0 2762 2761"/>
                                <a:gd name="T13" fmla="*/ T12 w 7"/>
                                <a:gd name="T14" fmla="+- 0 2298 2294"/>
                                <a:gd name="T15" fmla="*/ 2298 h 7"/>
                                <a:gd name="T16" fmla="+- 0 2763 2761"/>
                                <a:gd name="T17" fmla="*/ T16 w 7"/>
                                <a:gd name="T18" fmla="+- 0 2299 2294"/>
                                <a:gd name="T19" fmla="*/ 2299 h 7"/>
                                <a:gd name="T20" fmla="+- 0 2764 2761"/>
                                <a:gd name="T21" fmla="*/ T20 w 7"/>
                                <a:gd name="T22" fmla="+- 0 2300 2294"/>
                                <a:gd name="T23" fmla="*/ 2300 h 7"/>
                                <a:gd name="T24" fmla="+- 0 2766 2761"/>
                                <a:gd name="T25" fmla="*/ T24 w 7"/>
                                <a:gd name="T26" fmla="+- 0 2301 2294"/>
                                <a:gd name="T27" fmla="*/ 2301 h 7"/>
                                <a:gd name="T28" fmla="+- 0 2767 2761"/>
                                <a:gd name="T29" fmla="*/ T28 w 7"/>
                                <a:gd name="T30" fmla="+- 0 2301 2294"/>
                                <a:gd name="T31" fmla="*/ 2301 h 7"/>
                                <a:gd name="T32" fmla="+- 0 2768 2761"/>
                                <a:gd name="T33" fmla="*/ T32 w 7"/>
                                <a:gd name="T34" fmla="+- 0 2301 2294"/>
                                <a:gd name="T35" fmla="*/ 2301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0"/>
                                  </a:moveTo>
                                  <a:lnTo>
                                    <a:pt x="0" y="1"/>
                                  </a:lnTo>
                                  <a:lnTo>
                                    <a:pt x="1" y="3"/>
                                  </a:lnTo>
                                  <a:lnTo>
                                    <a:pt x="1" y="4"/>
                                  </a:lnTo>
                                  <a:lnTo>
                                    <a:pt x="2" y="5"/>
                                  </a:lnTo>
                                  <a:lnTo>
                                    <a:pt x="3" y="6"/>
                                  </a:lnTo>
                                  <a:lnTo>
                                    <a:pt x="5" y="7"/>
                                  </a:lnTo>
                                  <a:lnTo>
                                    <a:pt x="6" y="7"/>
                                  </a:lnTo>
                                  <a:lnTo>
                                    <a:pt x="7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4" name="Group 862"/>
                        <wpg:cNvGrpSpPr>
                          <a:grpSpLocks/>
                        </wpg:cNvGrpSpPr>
                        <wpg:grpSpPr bwMode="auto">
                          <a:xfrm>
                            <a:off x="2761" y="2273"/>
                            <a:ext cx="2" cy="22"/>
                            <a:chOff x="2761" y="2273"/>
                            <a:chExt cx="2" cy="22"/>
                          </a:xfrm>
                        </wpg:grpSpPr>
                        <wps:wsp>
                          <wps:cNvPr id="635" name="Freeform 863"/>
                          <wps:cNvSpPr>
                            <a:spLocks/>
                          </wps:cNvSpPr>
                          <wps:spPr bwMode="auto">
                            <a:xfrm>
                              <a:off x="2761" y="2273"/>
                              <a:ext cx="2" cy="22"/>
                            </a:xfrm>
                            <a:custGeom>
                              <a:avLst/>
                              <a:gdLst>
                                <a:gd name="T0" fmla="+- 0 2294 2273"/>
                                <a:gd name="T1" fmla="*/ 2294 h 22"/>
                                <a:gd name="T2" fmla="+- 0 2273 2273"/>
                                <a:gd name="T3" fmla="*/ 2273 h 2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2">
                                  <a:moveTo>
                                    <a:pt x="0" y="21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6" name="Group 860"/>
                        <wpg:cNvGrpSpPr>
                          <a:grpSpLocks/>
                        </wpg:cNvGrpSpPr>
                        <wpg:grpSpPr bwMode="auto">
                          <a:xfrm>
                            <a:off x="2761" y="2266"/>
                            <a:ext cx="7" cy="7"/>
                            <a:chOff x="2761" y="2266"/>
                            <a:chExt cx="7" cy="7"/>
                          </a:xfrm>
                        </wpg:grpSpPr>
                        <wps:wsp>
                          <wps:cNvPr id="637" name="Freeform 861"/>
                          <wps:cNvSpPr>
                            <a:spLocks/>
                          </wps:cNvSpPr>
                          <wps:spPr bwMode="auto">
                            <a:xfrm>
                              <a:off x="2761" y="2266"/>
                              <a:ext cx="7" cy="7"/>
                            </a:xfrm>
                            <a:custGeom>
                              <a:avLst/>
                              <a:gdLst>
                                <a:gd name="T0" fmla="+- 0 2768 2761"/>
                                <a:gd name="T1" fmla="*/ T0 w 7"/>
                                <a:gd name="T2" fmla="+- 0 2266 2266"/>
                                <a:gd name="T3" fmla="*/ 2266 h 7"/>
                                <a:gd name="T4" fmla="+- 0 2767 2761"/>
                                <a:gd name="T5" fmla="*/ T4 w 7"/>
                                <a:gd name="T6" fmla="+- 0 2267 2266"/>
                                <a:gd name="T7" fmla="*/ 2267 h 7"/>
                                <a:gd name="T8" fmla="+- 0 2766 2761"/>
                                <a:gd name="T9" fmla="*/ T8 w 7"/>
                                <a:gd name="T10" fmla="+- 0 2268 2266"/>
                                <a:gd name="T11" fmla="*/ 2268 h 7"/>
                                <a:gd name="T12" fmla="+- 0 2764 2761"/>
                                <a:gd name="T13" fmla="*/ T12 w 7"/>
                                <a:gd name="T14" fmla="+- 0 2270 2266"/>
                                <a:gd name="T15" fmla="*/ 2270 h 7"/>
                                <a:gd name="T16" fmla="+- 0 2763 2761"/>
                                <a:gd name="T17" fmla="*/ T16 w 7"/>
                                <a:gd name="T18" fmla="+- 0 2271 2266"/>
                                <a:gd name="T19" fmla="*/ 2271 h 7"/>
                                <a:gd name="T20" fmla="+- 0 2762 2761"/>
                                <a:gd name="T21" fmla="*/ T20 w 7"/>
                                <a:gd name="T22" fmla="+- 0 2271 2266"/>
                                <a:gd name="T23" fmla="*/ 2271 h 7"/>
                                <a:gd name="T24" fmla="+- 0 2762 2761"/>
                                <a:gd name="T25" fmla="*/ T24 w 7"/>
                                <a:gd name="T26" fmla="+- 0 2272 2266"/>
                                <a:gd name="T27" fmla="*/ 2272 h 7"/>
                                <a:gd name="T28" fmla="+- 0 2761 2761"/>
                                <a:gd name="T29" fmla="*/ T28 w 7"/>
                                <a:gd name="T30" fmla="+- 0 2273 2266"/>
                                <a:gd name="T31" fmla="*/ 2273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0"/>
                                  </a:moveTo>
                                  <a:lnTo>
                                    <a:pt x="6" y="1"/>
                                  </a:lnTo>
                                  <a:lnTo>
                                    <a:pt x="5" y="2"/>
                                  </a:lnTo>
                                  <a:lnTo>
                                    <a:pt x="3" y="4"/>
                                  </a:lnTo>
                                  <a:lnTo>
                                    <a:pt x="2" y="5"/>
                                  </a:lnTo>
                                  <a:lnTo>
                                    <a:pt x="1" y="5"/>
                                  </a:lnTo>
                                  <a:lnTo>
                                    <a:pt x="1" y="6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8" name="Group 858"/>
                        <wpg:cNvGrpSpPr>
                          <a:grpSpLocks/>
                        </wpg:cNvGrpSpPr>
                        <wpg:grpSpPr bwMode="auto">
                          <a:xfrm>
                            <a:off x="2621" y="2270"/>
                            <a:ext cx="140" cy="3"/>
                            <a:chOff x="2621" y="2270"/>
                            <a:chExt cx="140" cy="3"/>
                          </a:xfrm>
                        </wpg:grpSpPr>
                        <wps:wsp>
                          <wps:cNvPr id="639" name="Freeform 859"/>
                          <wps:cNvSpPr>
                            <a:spLocks/>
                          </wps:cNvSpPr>
                          <wps:spPr bwMode="auto">
                            <a:xfrm>
                              <a:off x="2621" y="2270"/>
                              <a:ext cx="140" cy="3"/>
                            </a:xfrm>
                            <a:custGeom>
                              <a:avLst/>
                              <a:gdLst>
                                <a:gd name="T0" fmla="+- 0 2761 2621"/>
                                <a:gd name="T1" fmla="*/ T0 w 140"/>
                                <a:gd name="T2" fmla="+- 0 2273 2270"/>
                                <a:gd name="T3" fmla="*/ 2273 h 3"/>
                                <a:gd name="T4" fmla="+- 0 2621 2621"/>
                                <a:gd name="T5" fmla="*/ T4 w 140"/>
                                <a:gd name="T6" fmla="+- 0 2270 2270"/>
                                <a:gd name="T7" fmla="*/ 2270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0" h="3">
                                  <a:moveTo>
                                    <a:pt x="140" y="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0" name="Group 856"/>
                        <wpg:cNvGrpSpPr>
                          <a:grpSpLocks/>
                        </wpg:cNvGrpSpPr>
                        <wpg:grpSpPr bwMode="auto">
                          <a:xfrm>
                            <a:off x="2614" y="921"/>
                            <a:ext cx="7" cy="7"/>
                            <a:chOff x="2614" y="921"/>
                            <a:chExt cx="7" cy="7"/>
                          </a:xfrm>
                        </wpg:grpSpPr>
                        <wps:wsp>
                          <wps:cNvPr id="641" name="Freeform 857"/>
                          <wps:cNvSpPr>
                            <a:spLocks/>
                          </wps:cNvSpPr>
                          <wps:spPr bwMode="auto">
                            <a:xfrm>
                              <a:off x="2614" y="921"/>
                              <a:ext cx="7" cy="7"/>
                            </a:xfrm>
                            <a:custGeom>
                              <a:avLst/>
                              <a:gdLst>
                                <a:gd name="T0" fmla="+- 0 2621 2614"/>
                                <a:gd name="T1" fmla="*/ T0 w 7"/>
                                <a:gd name="T2" fmla="+- 0 921 921"/>
                                <a:gd name="T3" fmla="*/ 921 h 7"/>
                                <a:gd name="T4" fmla="+- 0 2620 2614"/>
                                <a:gd name="T5" fmla="*/ T4 w 7"/>
                                <a:gd name="T6" fmla="+- 0 921 921"/>
                                <a:gd name="T7" fmla="*/ 921 h 7"/>
                                <a:gd name="T8" fmla="+- 0 2619 2614"/>
                                <a:gd name="T9" fmla="*/ T8 w 7"/>
                                <a:gd name="T10" fmla="+- 0 921 921"/>
                                <a:gd name="T11" fmla="*/ 921 h 7"/>
                                <a:gd name="T12" fmla="+- 0 2617 2614"/>
                                <a:gd name="T13" fmla="*/ T12 w 7"/>
                                <a:gd name="T14" fmla="+- 0 922 921"/>
                                <a:gd name="T15" fmla="*/ 922 h 7"/>
                                <a:gd name="T16" fmla="+- 0 2616 2614"/>
                                <a:gd name="T17" fmla="*/ T16 w 7"/>
                                <a:gd name="T18" fmla="+- 0 923 921"/>
                                <a:gd name="T19" fmla="*/ 923 h 7"/>
                                <a:gd name="T20" fmla="+- 0 2615 2614"/>
                                <a:gd name="T21" fmla="*/ T20 w 7"/>
                                <a:gd name="T22" fmla="+- 0 924 921"/>
                                <a:gd name="T23" fmla="*/ 924 h 7"/>
                                <a:gd name="T24" fmla="+- 0 2615 2614"/>
                                <a:gd name="T25" fmla="*/ T24 w 7"/>
                                <a:gd name="T26" fmla="+- 0 925 921"/>
                                <a:gd name="T27" fmla="*/ 925 h 7"/>
                                <a:gd name="T28" fmla="+- 0 2614 2614"/>
                                <a:gd name="T29" fmla="*/ T28 w 7"/>
                                <a:gd name="T30" fmla="+- 0 926 921"/>
                                <a:gd name="T31" fmla="*/ 926 h 7"/>
                                <a:gd name="T32" fmla="+- 0 2614 2614"/>
                                <a:gd name="T33" fmla="*/ T32 w 7"/>
                                <a:gd name="T34" fmla="+- 0 928 921"/>
                                <a:gd name="T35" fmla="*/ 928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0"/>
                                  </a:moveTo>
                                  <a:lnTo>
                                    <a:pt x="6" y="0"/>
                                  </a:lnTo>
                                  <a:lnTo>
                                    <a:pt x="5" y="0"/>
                                  </a:lnTo>
                                  <a:lnTo>
                                    <a:pt x="3" y="1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3"/>
                                  </a:lnTo>
                                  <a:lnTo>
                                    <a:pt x="1" y="4"/>
                                  </a:lnTo>
                                  <a:lnTo>
                                    <a:pt x="0" y="5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2" name="Group 854"/>
                        <wpg:cNvGrpSpPr>
                          <a:grpSpLocks/>
                        </wpg:cNvGrpSpPr>
                        <wpg:grpSpPr bwMode="auto">
                          <a:xfrm>
                            <a:off x="2614" y="2263"/>
                            <a:ext cx="7" cy="7"/>
                            <a:chOff x="2614" y="2263"/>
                            <a:chExt cx="7" cy="7"/>
                          </a:xfrm>
                        </wpg:grpSpPr>
                        <wps:wsp>
                          <wps:cNvPr id="643" name="Freeform 855"/>
                          <wps:cNvSpPr>
                            <a:spLocks/>
                          </wps:cNvSpPr>
                          <wps:spPr bwMode="auto">
                            <a:xfrm>
                              <a:off x="2614" y="2263"/>
                              <a:ext cx="7" cy="7"/>
                            </a:xfrm>
                            <a:custGeom>
                              <a:avLst/>
                              <a:gdLst>
                                <a:gd name="T0" fmla="+- 0 2614 2614"/>
                                <a:gd name="T1" fmla="*/ T0 w 7"/>
                                <a:gd name="T2" fmla="+- 0 2263 2263"/>
                                <a:gd name="T3" fmla="*/ 2263 h 7"/>
                                <a:gd name="T4" fmla="+- 0 2614 2614"/>
                                <a:gd name="T5" fmla="*/ T4 w 7"/>
                                <a:gd name="T6" fmla="+- 0 2265 2263"/>
                                <a:gd name="T7" fmla="*/ 2265 h 7"/>
                                <a:gd name="T8" fmla="+- 0 2615 2614"/>
                                <a:gd name="T9" fmla="*/ T8 w 7"/>
                                <a:gd name="T10" fmla="+- 0 2266 2263"/>
                                <a:gd name="T11" fmla="*/ 2266 h 7"/>
                                <a:gd name="T12" fmla="+- 0 2615 2614"/>
                                <a:gd name="T13" fmla="*/ T12 w 7"/>
                                <a:gd name="T14" fmla="+- 0 2267 2263"/>
                                <a:gd name="T15" fmla="*/ 2267 h 7"/>
                                <a:gd name="T16" fmla="+- 0 2616 2614"/>
                                <a:gd name="T17" fmla="*/ T16 w 7"/>
                                <a:gd name="T18" fmla="+- 0 2268 2263"/>
                                <a:gd name="T19" fmla="*/ 2268 h 7"/>
                                <a:gd name="T20" fmla="+- 0 2617 2614"/>
                                <a:gd name="T21" fmla="*/ T20 w 7"/>
                                <a:gd name="T22" fmla="+- 0 2269 2263"/>
                                <a:gd name="T23" fmla="*/ 2269 h 7"/>
                                <a:gd name="T24" fmla="+- 0 2619 2614"/>
                                <a:gd name="T25" fmla="*/ T24 w 7"/>
                                <a:gd name="T26" fmla="+- 0 2270 2263"/>
                                <a:gd name="T27" fmla="*/ 2270 h 7"/>
                                <a:gd name="T28" fmla="+- 0 2620 2614"/>
                                <a:gd name="T29" fmla="*/ T28 w 7"/>
                                <a:gd name="T30" fmla="+- 0 2270 2263"/>
                                <a:gd name="T31" fmla="*/ 2270 h 7"/>
                                <a:gd name="T32" fmla="+- 0 2621 2614"/>
                                <a:gd name="T33" fmla="*/ T32 w 7"/>
                                <a:gd name="T34" fmla="+- 0 2270 2263"/>
                                <a:gd name="T35" fmla="*/ 2270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0"/>
                                  </a:moveTo>
                                  <a:lnTo>
                                    <a:pt x="0" y="2"/>
                                  </a:lnTo>
                                  <a:lnTo>
                                    <a:pt x="1" y="3"/>
                                  </a:lnTo>
                                  <a:lnTo>
                                    <a:pt x="1" y="4"/>
                                  </a:lnTo>
                                  <a:lnTo>
                                    <a:pt x="2" y="5"/>
                                  </a:lnTo>
                                  <a:lnTo>
                                    <a:pt x="3" y="6"/>
                                  </a:lnTo>
                                  <a:lnTo>
                                    <a:pt x="5" y="7"/>
                                  </a:lnTo>
                                  <a:lnTo>
                                    <a:pt x="6" y="7"/>
                                  </a:lnTo>
                                  <a:lnTo>
                                    <a:pt x="7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4" name="Group 852"/>
                        <wpg:cNvGrpSpPr>
                          <a:grpSpLocks/>
                        </wpg:cNvGrpSpPr>
                        <wpg:grpSpPr bwMode="auto">
                          <a:xfrm>
                            <a:off x="2614" y="928"/>
                            <a:ext cx="2" cy="1336"/>
                            <a:chOff x="2614" y="928"/>
                            <a:chExt cx="2" cy="1336"/>
                          </a:xfrm>
                        </wpg:grpSpPr>
                        <wps:wsp>
                          <wps:cNvPr id="645" name="Freeform 853"/>
                          <wps:cNvSpPr>
                            <a:spLocks/>
                          </wps:cNvSpPr>
                          <wps:spPr bwMode="auto">
                            <a:xfrm>
                              <a:off x="2614" y="928"/>
                              <a:ext cx="2" cy="1336"/>
                            </a:xfrm>
                            <a:custGeom>
                              <a:avLst/>
                              <a:gdLst>
                                <a:gd name="T0" fmla="+- 0 2263 928"/>
                                <a:gd name="T1" fmla="*/ 2263 h 1336"/>
                                <a:gd name="T2" fmla="+- 0 928 928"/>
                                <a:gd name="T3" fmla="*/ 928 h 133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36">
                                  <a:moveTo>
                                    <a:pt x="0" y="133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6" name="Group 850"/>
                        <wpg:cNvGrpSpPr>
                          <a:grpSpLocks/>
                        </wpg:cNvGrpSpPr>
                        <wpg:grpSpPr bwMode="auto">
                          <a:xfrm>
                            <a:off x="3684" y="622"/>
                            <a:ext cx="7" cy="2"/>
                            <a:chOff x="3684" y="622"/>
                            <a:chExt cx="7" cy="2"/>
                          </a:xfrm>
                        </wpg:grpSpPr>
                        <wps:wsp>
                          <wps:cNvPr id="647" name="Freeform 851"/>
                          <wps:cNvSpPr>
                            <a:spLocks/>
                          </wps:cNvSpPr>
                          <wps:spPr bwMode="auto">
                            <a:xfrm>
                              <a:off x="3684" y="622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8" name="Group 848"/>
                        <wpg:cNvGrpSpPr>
                          <a:grpSpLocks/>
                        </wpg:cNvGrpSpPr>
                        <wpg:grpSpPr bwMode="auto">
                          <a:xfrm>
                            <a:off x="3684" y="2597"/>
                            <a:ext cx="7" cy="2"/>
                            <a:chOff x="3684" y="2597"/>
                            <a:chExt cx="7" cy="2"/>
                          </a:xfrm>
                        </wpg:grpSpPr>
                        <wps:wsp>
                          <wps:cNvPr id="649" name="Freeform 849"/>
                          <wps:cNvSpPr>
                            <a:spLocks/>
                          </wps:cNvSpPr>
                          <wps:spPr bwMode="auto">
                            <a:xfrm>
                              <a:off x="3684" y="2597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0" name="Group 846"/>
                        <wpg:cNvGrpSpPr>
                          <a:grpSpLocks/>
                        </wpg:cNvGrpSpPr>
                        <wpg:grpSpPr bwMode="auto">
                          <a:xfrm>
                            <a:off x="3691" y="2602"/>
                            <a:ext cx="141" cy="2"/>
                            <a:chOff x="3691" y="2602"/>
                            <a:chExt cx="141" cy="2"/>
                          </a:xfrm>
                        </wpg:grpSpPr>
                        <wps:wsp>
                          <wps:cNvPr id="651" name="Freeform 847"/>
                          <wps:cNvSpPr>
                            <a:spLocks/>
                          </wps:cNvSpPr>
                          <wps:spPr bwMode="auto">
                            <a:xfrm>
                              <a:off x="3691" y="2602"/>
                              <a:ext cx="141" cy="2"/>
                            </a:xfrm>
                            <a:custGeom>
                              <a:avLst/>
                              <a:gdLst>
                                <a:gd name="T0" fmla="+- 0 3831 3691"/>
                                <a:gd name="T1" fmla="*/ T0 w 141"/>
                                <a:gd name="T2" fmla="+- 0 2602 2602"/>
                                <a:gd name="T3" fmla="*/ 2602 h 2"/>
                                <a:gd name="T4" fmla="+- 0 3691 3691"/>
                                <a:gd name="T5" fmla="*/ T4 w 141"/>
                                <a:gd name="T6" fmla="+- 0 2604 2602"/>
                                <a:gd name="T7" fmla="*/ 2604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1" h="2">
                                  <a:moveTo>
                                    <a:pt x="140" y="0"/>
                                  </a:moveTo>
                                  <a:lnTo>
                                    <a:pt x="0" y="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2" name="Group 844"/>
                        <wpg:cNvGrpSpPr>
                          <a:grpSpLocks/>
                        </wpg:cNvGrpSpPr>
                        <wpg:grpSpPr bwMode="auto">
                          <a:xfrm>
                            <a:off x="4295" y="769"/>
                            <a:ext cx="2" cy="389"/>
                            <a:chOff x="4295" y="769"/>
                            <a:chExt cx="2" cy="389"/>
                          </a:xfrm>
                        </wpg:grpSpPr>
                        <wps:wsp>
                          <wps:cNvPr id="653" name="Freeform 845"/>
                          <wps:cNvSpPr>
                            <a:spLocks/>
                          </wps:cNvSpPr>
                          <wps:spPr bwMode="auto">
                            <a:xfrm>
                              <a:off x="4295" y="769"/>
                              <a:ext cx="2" cy="389"/>
                            </a:xfrm>
                            <a:custGeom>
                              <a:avLst/>
                              <a:gdLst>
                                <a:gd name="T0" fmla="+- 0 769 769"/>
                                <a:gd name="T1" fmla="*/ 769 h 389"/>
                                <a:gd name="T2" fmla="+- 0 1158 769"/>
                                <a:gd name="T3" fmla="*/ 1158 h 38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89">
                                  <a:moveTo>
                                    <a:pt x="0" y="0"/>
                                  </a:moveTo>
                                  <a:lnTo>
                                    <a:pt x="0" y="38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4" name="Group 842"/>
                        <wpg:cNvGrpSpPr>
                          <a:grpSpLocks/>
                        </wpg:cNvGrpSpPr>
                        <wpg:grpSpPr bwMode="auto">
                          <a:xfrm>
                            <a:off x="4224" y="1158"/>
                            <a:ext cx="72" cy="2"/>
                            <a:chOff x="4224" y="1158"/>
                            <a:chExt cx="72" cy="2"/>
                          </a:xfrm>
                        </wpg:grpSpPr>
                        <wps:wsp>
                          <wps:cNvPr id="655" name="Freeform 843"/>
                          <wps:cNvSpPr>
                            <a:spLocks/>
                          </wps:cNvSpPr>
                          <wps:spPr bwMode="auto">
                            <a:xfrm>
                              <a:off x="4224" y="1158"/>
                              <a:ext cx="72" cy="2"/>
                            </a:xfrm>
                            <a:custGeom>
                              <a:avLst/>
                              <a:gdLst>
                                <a:gd name="T0" fmla="+- 0 4295 4224"/>
                                <a:gd name="T1" fmla="*/ T0 w 72"/>
                                <a:gd name="T2" fmla="+- 0 1158 1158"/>
                                <a:gd name="T3" fmla="*/ 1158 h 2"/>
                                <a:gd name="T4" fmla="+- 0 4224 4224"/>
                                <a:gd name="T5" fmla="*/ T4 w 72"/>
                                <a:gd name="T6" fmla="+- 0 1160 1158"/>
                                <a:gd name="T7" fmla="*/ 1160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2" h="2">
                                  <a:moveTo>
                                    <a:pt x="71" y="0"/>
                                  </a:moveTo>
                                  <a:lnTo>
                                    <a:pt x="0" y="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6" name="Group 840"/>
                        <wpg:cNvGrpSpPr>
                          <a:grpSpLocks/>
                        </wpg:cNvGrpSpPr>
                        <wpg:grpSpPr bwMode="auto">
                          <a:xfrm>
                            <a:off x="4224" y="1160"/>
                            <a:ext cx="2" cy="577"/>
                            <a:chOff x="4224" y="1160"/>
                            <a:chExt cx="2" cy="577"/>
                          </a:xfrm>
                        </wpg:grpSpPr>
                        <wps:wsp>
                          <wps:cNvPr id="657" name="Freeform 841"/>
                          <wps:cNvSpPr>
                            <a:spLocks/>
                          </wps:cNvSpPr>
                          <wps:spPr bwMode="auto">
                            <a:xfrm>
                              <a:off x="4224" y="1160"/>
                              <a:ext cx="2" cy="577"/>
                            </a:xfrm>
                            <a:custGeom>
                              <a:avLst/>
                              <a:gdLst>
                                <a:gd name="T0" fmla="+- 0 1160 1160"/>
                                <a:gd name="T1" fmla="*/ 1160 h 577"/>
                                <a:gd name="T2" fmla="+- 0 1736 1160"/>
                                <a:gd name="T3" fmla="*/ 1736 h 57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577">
                                  <a:moveTo>
                                    <a:pt x="0" y="0"/>
                                  </a:moveTo>
                                  <a:lnTo>
                                    <a:pt x="0" y="576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8" name="Group 838"/>
                        <wpg:cNvGrpSpPr>
                          <a:grpSpLocks/>
                        </wpg:cNvGrpSpPr>
                        <wpg:grpSpPr bwMode="auto">
                          <a:xfrm>
                            <a:off x="4224" y="1736"/>
                            <a:ext cx="72" cy="2"/>
                            <a:chOff x="4224" y="1736"/>
                            <a:chExt cx="72" cy="2"/>
                          </a:xfrm>
                        </wpg:grpSpPr>
                        <wps:wsp>
                          <wps:cNvPr id="659" name="Freeform 839"/>
                          <wps:cNvSpPr>
                            <a:spLocks/>
                          </wps:cNvSpPr>
                          <wps:spPr bwMode="auto">
                            <a:xfrm>
                              <a:off x="4224" y="1736"/>
                              <a:ext cx="72" cy="2"/>
                            </a:xfrm>
                            <a:custGeom>
                              <a:avLst/>
                              <a:gdLst>
                                <a:gd name="T0" fmla="+- 0 4224 4224"/>
                                <a:gd name="T1" fmla="*/ T0 w 72"/>
                                <a:gd name="T2" fmla="+- 0 1736 1736"/>
                                <a:gd name="T3" fmla="*/ 1736 h 1"/>
                                <a:gd name="T4" fmla="+- 0 4295 4224"/>
                                <a:gd name="T5" fmla="*/ T4 w 72"/>
                                <a:gd name="T6" fmla="+- 0 1737 1736"/>
                                <a:gd name="T7" fmla="*/ 1737 h 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2" h="1">
                                  <a:moveTo>
                                    <a:pt x="0" y="0"/>
                                  </a:moveTo>
                                  <a:lnTo>
                                    <a:pt x="71" y="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0" name="Group 836"/>
                        <wpg:cNvGrpSpPr>
                          <a:grpSpLocks/>
                        </wpg:cNvGrpSpPr>
                        <wpg:grpSpPr bwMode="auto">
                          <a:xfrm>
                            <a:off x="4295" y="1737"/>
                            <a:ext cx="2" cy="860"/>
                            <a:chOff x="4295" y="1737"/>
                            <a:chExt cx="2" cy="860"/>
                          </a:xfrm>
                        </wpg:grpSpPr>
                        <wps:wsp>
                          <wps:cNvPr id="661" name="Freeform 837"/>
                          <wps:cNvSpPr>
                            <a:spLocks/>
                          </wps:cNvSpPr>
                          <wps:spPr bwMode="auto">
                            <a:xfrm>
                              <a:off x="4295" y="1737"/>
                              <a:ext cx="2" cy="860"/>
                            </a:xfrm>
                            <a:custGeom>
                              <a:avLst/>
                              <a:gdLst>
                                <a:gd name="T0" fmla="+- 0 1737 1737"/>
                                <a:gd name="T1" fmla="*/ 1737 h 860"/>
                                <a:gd name="T2" fmla="+- 0 2596 1737"/>
                                <a:gd name="T3" fmla="*/ 2596 h 86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860">
                                  <a:moveTo>
                                    <a:pt x="0" y="0"/>
                                  </a:moveTo>
                                  <a:lnTo>
                                    <a:pt x="0" y="85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2" name="Group 834"/>
                        <wpg:cNvGrpSpPr>
                          <a:grpSpLocks/>
                        </wpg:cNvGrpSpPr>
                        <wpg:grpSpPr bwMode="auto">
                          <a:xfrm>
                            <a:off x="3691" y="2302"/>
                            <a:ext cx="2" cy="295"/>
                            <a:chOff x="3691" y="2302"/>
                            <a:chExt cx="2" cy="295"/>
                          </a:xfrm>
                        </wpg:grpSpPr>
                        <wps:wsp>
                          <wps:cNvPr id="663" name="Freeform 835"/>
                          <wps:cNvSpPr>
                            <a:spLocks/>
                          </wps:cNvSpPr>
                          <wps:spPr bwMode="auto">
                            <a:xfrm>
                              <a:off x="3691" y="2302"/>
                              <a:ext cx="2" cy="295"/>
                            </a:xfrm>
                            <a:custGeom>
                              <a:avLst/>
                              <a:gdLst>
                                <a:gd name="T0" fmla="+- 0 2597 2302"/>
                                <a:gd name="T1" fmla="*/ 2597 h 295"/>
                                <a:gd name="T2" fmla="+- 0 2302 2302"/>
                                <a:gd name="T3" fmla="*/ 2302 h 29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95">
                                  <a:moveTo>
                                    <a:pt x="0" y="2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4" name="Group 832"/>
                        <wpg:cNvGrpSpPr>
                          <a:grpSpLocks/>
                        </wpg:cNvGrpSpPr>
                        <wpg:grpSpPr bwMode="auto">
                          <a:xfrm>
                            <a:off x="3691" y="2299"/>
                            <a:ext cx="180" cy="3"/>
                            <a:chOff x="3691" y="2299"/>
                            <a:chExt cx="180" cy="3"/>
                          </a:xfrm>
                        </wpg:grpSpPr>
                        <wps:wsp>
                          <wps:cNvPr id="665" name="Freeform 833"/>
                          <wps:cNvSpPr>
                            <a:spLocks/>
                          </wps:cNvSpPr>
                          <wps:spPr bwMode="auto">
                            <a:xfrm>
                              <a:off x="3691" y="2299"/>
                              <a:ext cx="180" cy="3"/>
                            </a:xfrm>
                            <a:custGeom>
                              <a:avLst/>
                              <a:gdLst>
                                <a:gd name="T0" fmla="+- 0 3870 3691"/>
                                <a:gd name="T1" fmla="*/ T0 w 180"/>
                                <a:gd name="T2" fmla="+- 0 2299 2299"/>
                                <a:gd name="T3" fmla="*/ 2299 h 3"/>
                                <a:gd name="T4" fmla="+- 0 3691 3691"/>
                                <a:gd name="T5" fmla="*/ T4 w 180"/>
                                <a:gd name="T6" fmla="+- 0 2302 2299"/>
                                <a:gd name="T7" fmla="*/ 2302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0" h="3">
                                  <a:moveTo>
                                    <a:pt x="179" y="0"/>
                                  </a:moveTo>
                                  <a:lnTo>
                                    <a:pt x="0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6" name="Group 830"/>
                        <wpg:cNvGrpSpPr>
                          <a:grpSpLocks/>
                        </wpg:cNvGrpSpPr>
                        <wpg:grpSpPr bwMode="auto">
                          <a:xfrm>
                            <a:off x="3870" y="2282"/>
                            <a:ext cx="17" cy="18"/>
                            <a:chOff x="3870" y="2282"/>
                            <a:chExt cx="17" cy="18"/>
                          </a:xfrm>
                        </wpg:grpSpPr>
                        <wps:wsp>
                          <wps:cNvPr id="667" name="Freeform 831"/>
                          <wps:cNvSpPr>
                            <a:spLocks/>
                          </wps:cNvSpPr>
                          <wps:spPr bwMode="auto">
                            <a:xfrm>
                              <a:off x="3870" y="2282"/>
                              <a:ext cx="17" cy="18"/>
                            </a:xfrm>
                            <a:custGeom>
                              <a:avLst/>
                              <a:gdLst>
                                <a:gd name="T0" fmla="+- 0 3886 3870"/>
                                <a:gd name="T1" fmla="*/ T0 w 17"/>
                                <a:gd name="T2" fmla="+- 0 2282 2282"/>
                                <a:gd name="T3" fmla="*/ 2282 h 18"/>
                                <a:gd name="T4" fmla="+- 0 3886 3870"/>
                                <a:gd name="T5" fmla="*/ T4 w 17"/>
                                <a:gd name="T6" fmla="+- 0 2285 2282"/>
                                <a:gd name="T7" fmla="*/ 2285 h 18"/>
                                <a:gd name="T8" fmla="+- 0 3885 3870"/>
                                <a:gd name="T9" fmla="*/ T8 w 17"/>
                                <a:gd name="T10" fmla="+- 0 2288 2282"/>
                                <a:gd name="T11" fmla="*/ 2288 h 18"/>
                                <a:gd name="T12" fmla="+- 0 3884 3870"/>
                                <a:gd name="T13" fmla="*/ T12 w 17"/>
                                <a:gd name="T14" fmla="+- 0 2291 2282"/>
                                <a:gd name="T15" fmla="*/ 2291 h 18"/>
                                <a:gd name="T16" fmla="+- 0 3881 3870"/>
                                <a:gd name="T17" fmla="*/ T16 w 17"/>
                                <a:gd name="T18" fmla="+- 0 2294 2282"/>
                                <a:gd name="T19" fmla="*/ 2294 h 18"/>
                                <a:gd name="T20" fmla="+- 0 3879 3870"/>
                                <a:gd name="T21" fmla="*/ T20 w 17"/>
                                <a:gd name="T22" fmla="+- 0 2296 2282"/>
                                <a:gd name="T23" fmla="*/ 2296 h 18"/>
                                <a:gd name="T24" fmla="+- 0 3876 3870"/>
                                <a:gd name="T25" fmla="*/ T24 w 17"/>
                                <a:gd name="T26" fmla="+- 0 2297 2282"/>
                                <a:gd name="T27" fmla="*/ 2297 h 18"/>
                                <a:gd name="T28" fmla="+- 0 3873 3870"/>
                                <a:gd name="T29" fmla="*/ T28 w 17"/>
                                <a:gd name="T30" fmla="+- 0 2298 2282"/>
                                <a:gd name="T31" fmla="*/ 2298 h 18"/>
                                <a:gd name="T32" fmla="+- 0 3870 3870"/>
                                <a:gd name="T33" fmla="*/ T32 w 17"/>
                                <a:gd name="T34" fmla="+- 0 2299 2282"/>
                                <a:gd name="T35" fmla="*/ 2299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7" h="18">
                                  <a:moveTo>
                                    <a:pt x="16" y="0"/>
                                  </a:moveTo>
                                  <a:lnTo>
                                    <a:pt x="16" y="3"/>
                                  </a:lnTo>
                                  <a:lnTo>
                                    <a:pt x="15" y="6"/>
                                  </a:lnTo>
                                  <a:lnTo>
                                    <a:pt x="14" y="9"/>
                                  </a:lnTo>
                                  <a:lnTo>
                                    <a:pt x="11" y="12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6" y="15"/>
                                  </a:lnTo>
                                  <a:lnTo>
                                    <a:pt x="3" y="16"/>
                                  </a:lnTo>
                                  <a:lnTo>
                                    <a:pt x="0" y="1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8" name="Group 828"/>
                        <wpg:cNvGrpSpPr>
                          <a:grpSpLocks/>
                        </wpg:cNvGrpSpPr>
                        <wpg:grpSpPr bwMode="auto">
                          <a:xfrm>
                            <a:off x="3886" y="937"/>
                            <a:ext cx="2" cy="1346"/>
                            <a:chOff x="3886" y="937"/>
                            <a:chExt cx="2" cy="1346"/>
                          </a:xfrm>
                        </wpg:grpSpPr>
                        <wps:wsp>
                          <wps:cNvPr id="669" name="Freeform 829"/>
                          <wps:cNvSpPr>
                            <a:spLocks/>
                          </wps:cNvSpPr>
                          <wps:spPr bwMode="auto">
                            <a:xfrm>
                              <a:off x="3886" y="937"/>
                              <a:ext cx="2" cy="1346"/>
                            </a:xfrm>
                            <a:custGeom>
                              <a:avLst/>
                              <a:gdLst>
                                <a:gd name="T0" fmla="+- 0 2282 937"/>
                                <a:gd name="T1" fmla="*/ 2282 h 1346"/>
                                <a:gd name="T2" fmla="+- 0 937 937"/>
                                <a:gd name="T3" fmla="*/ 937 h 134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46">
                                  <a:moveTo>
                                    <a:pt x="0" y="134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0" name="Group 826"/>
                        <wpg:cNvGrpSpPr>
                          <a:grpSpLocks/>
                        </wpg:cNvGrpSpPr>
                        <wpg:grpSpPr bwMode="auto">
                          <a:xfrm>
                            <a:off x="3870" y="920"/>
                            <a:ext cx="17" cy="18"/>
                            <a:chOff x="3870" y="920"/>
                            <a:chExt cx="17" cy="18"/>
                          </a:xfrm>
                        </wpg:grpSpPr>
                        <wps:wsp>
                          <wps:cNvPr id="671" name="Freeform 827"/>
                          <wps:cNvSpPr>
                            <a:spLocks/>
                          </wps:cNvSpPr>
                          <wps:spPr bwMode="auto">
                            <a:xfrm>
                              <a:off x="3870" y="920"/>
                              <a:ext cx="17" cy="18"/>
                            </a:xfrm>
                            <a:custGeom>
                              <a:avLst/>
                              <a:gdLst>
                                <a:gd name="T0" fmla="+- 0 3870 3870"/>
                                <a:gd name="T1" fmla="*/ T0 w 17"/>
                                <a:gd name="T2" fmla="+- 0 920 920"/>
                                <a:gd name="T3" fmla="*/ 920 h 18"/>
                                <a:gd name="T4" fmla="+- 0 3873 3870"/>
                                <a:gd name="T5" fmla="*/ T4 w 17"/>
                                <a:gd name="T6" fmla="+- 0 921 920"/>
                                <a:gd name="T7" fmla="*/ 921 h 18"/>
                                <a:gd name="T8" fmla="+- 0 3876 3870"/>
                                <a:gd name="T9" fmla="*/ T8 w 17"/>
                                <a:gd name="T10" fmla="+- 0 922 920"/>
                                <a:gd name="T11" fmla="*/ 922 h 18"/>
                                <a:gd name="T12" fmla="+- 0 3879 3870"/>
                                <a:gd name="T13" fmla="*/ T12 w 17"/>
                                <a:gd name="T14" fmla="+- 0 923 920"/>
                                <a:gd name="T15" fmla="*/ 923 h 18"/>
                                <a:gd name="T16" fmla="+- 0 3881 3870"/>
                                <a:gd name="T17" fmla="*/ T16 w 17"/>
                                <a:gd name="T18" fmla="+- 0 925 920"/>
                                <a:gd name="T19" fmla="*/ 925 h 18"/>
                                <a:gd name="T20" fmla="+- 0 3884 3870"/>
                                <a:gd name="T21" fmla="*/ T20 w 17"/>
                                <a:gd name="T22" fmla="+- 0 928 920"/>
                                <a:gd name="T23" fmla="*/ 928 h 18"/>
                                <a:gd name="T24" fmla="+- 0 3885 3870"/>
                                <a:gd name="T25" fmla="*/ T24 w 17"/>
                                <a:gd name="T26" fmla="+- 0 931 920"/>
                                <a:gd name="T27" fmla="*/ 931 h 18"/>
                                <a:gd name="T28" fmla="+- 0 3886 3870"/>
                                <a:gd name="T29" fmla="*/ T28 w 17"/>
                                <a:gd name="T30" fmla="+- 0 934 920"/>
                                <a:gd name="T31" fmla="*/ 934 h 18"/>
                                <a:gd name="T32" fmla="+- 0 3886 3870"/>
                                <a:gd name="T33" fmla="*/ T32 w 17"/>
                                <a:gd name="T34" fmla="+- 0 937 920"/>
                                <a:gd name="T35" fmla="*/ 937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7" h="18">
                                  <a:moveTo>
                                    <a:pt x="0" y="0"/>
                                  </a:moveTo>
                                  <a:lnTo>
                                    <a:pt x="3" y="1"/>
                                  </a:lnTo>
                                  <a:lnTo>
                                    <a:pt x="6" y="2"/>
                                  </a:lnTo>
                                  <a:lnTo>
                                    <a:pt x="9" y="3"/>
                                  </a:lnTo>
                                  <a:lnTo>
                                    <a:pt x="11" y="5"/>
                                  </a:lnTo>
                                  <a:lnTo>
                                    <a:pt x="14" y="8"/>
                                  </a:lnTo>
                                  <a:lnTo>
                                    <a:pt x="15" y="11"/>
                                  </a:lnTo>
                                  <a:lnTo>
                                    <a:pt x="16" y="14"/>
                                  </a:lnTo>
                                  <a:lnTo>
                                    <a:pt x="16" y="1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2" name="Group 824"/>
                        <wpg:cNvGrpSpPr>
                          <a:grpSpLocks/>
                        </wpg:cNvGrpSpPr>
                        <wpg:grpSpPr bwMode="auto">
                          <a:xfrm>
                            <a:off x="3691" y="917"/>
                            <a:ext cx="180" cy="3"/>
                            <a:chOff x="3691" y="917"/>
                            <a:chExt cx="180" cy="3"/>
                          </a:xfrm>
                        </wpg:grpSpPr>
                        <wps:wsp>
                          <wps:cNvPr id="673" name="Freeform 825"/>
                          <wps:cNvSpPr>
                            <a:spLocks/>
                          </wps:cNvSpPr>
                          <wps:spPr bwMode="auto">
                            <a:xfrm>
                              <a:off x="3691" y="917"/>
                              <a:ext cx="180" cy="3"/>
                            </a:xfrm>
                            <a:custGeom>
                              <a:avLst/>
                              <a:gdLst>
                                <a:gd name="T0" fmla="+- 0 3691 3691"/>
                                <a:gd name="T1" fmla="*/ T0 w 180"/>
                                <a:gd name="T2" fmla="+- 0 917 917"/>
                                <a:gd name="T3" fmla="*/ 917 h 3"/>
                                <a:gd name="T4" fmla="+- 0 3870 3691"/>
                                <a:gd name="T5" fmla="*/ T4 w 180"/>
                                <a:gd name="T6" fmla="+- 0 920 917"/>
                                <a:gd name="T7" fmla="*/ 920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0" h="3">
                                  <a:moveTo>
                                    <a:pt x="0" y="0"/>
                                  </a:moveTo>
                                  <a:lnTo>
                                    <a:pt x="179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4" name="Group 822"/>
                        <wpg:cNvGrpSpPr>
                          <a:grpSpLocks/>
                        </wpg:cNvGrpSpPr>
                        <wpg:grpSpPr bwMode="auto">
                          <a:xfrm>
                            <a:off x="3691" y="622"/>
                            <a:ext cx="2" cy="295"/>
                            <a:chOff x="3691" y="622"/>
                            <a:chExt cx="2" cy="295"/>
                          </a:xfrm>
                        </wpg:grpSpPr>
                        <wps:wsp>
                          <wps:cNvPr id="675" name="Freeform 823"/>
                          <wps:cNvSpPr>
                            <a:spLocks/>
                          </wps:cNvSpPr>
                          <wps:spPr bwMode="auto">
                            <a:xfrm>
                              <a:off x="3691" y="622"/>
                              <a:ext cx="2" cy="295"/>
                            </a:xfrm>
                            <a:custGeom>
                              <a:avLst/>
                              <a:gdLst>
                                <a:gd name="T0" fmla="+- 0 917 622"/>
                                <a:gd name="T1" fmla="*/ 917 h 295"/>
                                <a:gd name="T2" fmla="+- 0 622 622"/>
                                <a:gd name="T3" fmla="*/ 622 h 29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95">
                                  <a:moveTo>
                                    <a:pt x="0" y="29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6" name="Group 820"/>
                        <wpg:cNvGrpSpPr>
                          <a:grpSpLocks/>
                        </wpg:cNvGrpSpPr>
                        <wpg:grpSpPr bwMode="auto">
                          <a:xfrm>
                            <a:off x="3691" y="615"/>
                            <a:ext cx="141" cy="3"/>
                            <a:chOff x="3691" y="615"/>
                            <a:chExt cx="141" cy="3"/>
                          </a:xfrm>
                        </wpg:grpSpPr>
                        <wps:wsp>
                          <wps:cNvPr id="677" name="Freeform 821"/>
                          <wps:cNvSpPr>
                            <a:spLocks/>
                          </wps:cNvSpPr>
                          <wps:spPr bwMode="auto">
                            <a:xfrm>
                              <a:off x="3691" y="615"/>
                              <a:ext cx="141" cy="3"/>
                            </a:xfrm>
                            <a:custGeom>
                              <a:avLst/>
                              <a:gdLst>
                                <a:gd name="T0" fmla="+- 0 3691 3691"/>
                                <a:gd name="T1" fmla="*/ T0 w 141"/>
                                <a:gd name="T2" fmla="+- 0 615 615"/>
                                <a:gd name="T3" fmla="*/ 615 h 3"/>
                                <a:gd name="T4" fmla="+- 0 3831 3691"/>
                                <a:gd name="T5" fmla="*/ T4 w 141"/>
                                <a:gd name="T6" fmla="+- 0 618 615"/>
                                <a:gd name="T7" fmla="*/ 618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1" h="3">
                                  <a:moveTo>
                                    <a:pt x="0" y="0"/>
                                  </a:moveTo>
                                  <a:lnTo>
                                    <a:pt x="140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8" name="Group 818"/>
                        <wpg:cNvGrpSpPr>
                          <a:grpSpLocks/>
                        </wpg:cNvGrpSpPr>
                        <wpg:grpSpPr bwMode="auto">
                          <a:xfrm>
                            <a:off x="3826" y="1923"/>
                            <a:ext cx="2" cy="143"/>
                            <a:chOff x="3826" y="1923"/>
                            <a:chExt cx="2" cy="143"/>
                          </a:xfrm>
                        </wpg:grpSpPr>
                        <wps:wsp>
                          <wps:cNvPr id="679" name="Freeform 819"/>
                          <wps:cNvSpPr>
                            <a:spLocks/>
                          </wps:cNvSpPr>
                          <wps:spPr bwMode="auto">
                            <a:xfrm>
                              <a:off x="3826" y="1923"/>
                              <a:ext cx="2" cy="143"/>
                            </a:xfrm>
                            <a:custGeom>
                              <a:avLst/>
                              <a:gdLst>
                                <a:gd name="T0" fmla="+- 0 2065 1923"/>
                                <a:gd name="T1" fmla="*/ 2065 h 143"/>
                                <a:gd name="T2" fmla="+- 0 1923 1923"/>
                                <a:gd name="T3" fmla="*/ 1923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0" name="Group 816"/>
                        <wpg:cNvGrpSpPr>
                          <a:grpSpLocks/>
                        </wpg:cNvGrpSpPr>
                        <wpg:grpSpPr bwMode="auto">
                          <a:xfrm>
                            <a:off x="3774" y="1923"/>
                            <a:ext cx="2" cy="143"/>
                            <a:chOff x="3774" y="1923"/>
                            <a:chExt cx="2" cy="143"/>
                          </a:xfrm>
                        </wpg:grpSpPr>
                        <wps:wsp>
                          <wps:cNvPr id="681" name="Freeform 817"/>
                          <wps:cNvSpPr>
                            <a:spLocks/>
                          </wps:cNvSpPr>
                          <wps:spPr bwMode="auto">
                            <a:xfrm>
                              <a:off x="3774" y="1923"/>
                              <a:ext cx="2" cy="143"/>
                            </a:xfrm>
                            <a:custGeom>
                              <a:avLst/>
                              <a:gdLst>
                                <a:gd name="T0" fmla="+- 0 2065 1923"/>
                                <a:gd name="T1" fmla="*/ 2065 h 143"/>
                                <a:gd name="T2" fmla="+- 0 1923 1923"/>
                                <a:gd name="T3" fmla="*/ 1923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2" name="Group 814"/>
                        <wpg:cNvGrpSpPr>
                          <a:grpSpLocks/>
                        </wpg:cNvGrpSpPr>
                        <wpg:grpSpPr bwMode="auto">
                          <a:xfrm>
                            <a:off x="3757" y="1923"/>
                            <a:ext cx="70" cy="2"/>
                            <a:chOff x="3757" y="1923"/>
                            <a:chExt cx="70" cy="2"/>
                          </a:xfrm>
                        </wpg:grpSpPr>
                        <wps:wsp>
                          <wps:cNvPr id="683" name="Freeform 815"/>
                          <wps:cNvSpPr>
                            <a:spLocks/>
                          </wps:cNvSpPr>
                          <wps:spPr bwMode="auto">
                            <a:xfrm>
                              <a:off x="3757" y="1923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4" name="Group 812"/>
                        <wpg:cNvGrpSpPr>
                          <a:grpSpLocks/>
                        </wpg:cNvGrpSpPr>
                        <wpg:grpSpPr bwMode="auto">
                          <a:xfrm>
                            <a:off x="3757" y="2065"/>
                            <a:ext cx="70" cy="2"/>
                            <a:chOff x="3757" y="2065"/>
                            <a:chExt cx="70" cy="2"/>
                          </a:xfrm>
                        </wpg:grpSpPr>
                        <wps:wsp>
                          <wps:cNvPr id="685" name="Freeform 813"/>
                          <wps:cNvSpPr>
                            <a:spLocks/>
                          </wps:cNvSpPr>
                          <wps:spPr bwMode="auto">
                            <a:xfrm>
                              <a:off x="3757" y="2065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6" name="Group 810"/>
                        <wpg:cNvGrpSpPr>
                          <a:grpSpLocks/>
                        </wpg:cNvGrpSpPr>
                        <wpg:grpSpPr bwMode="auto">
                          <a:xfrm>
                            <a:off x="3826" y="1156"/>
                            <a:ext cx="2" cy="142"/>
                            <a:chOff x="3826" y="1156"/>
                            <a:chExt cx="2" cy="142"/>
                          </a:xfrm>
                        </wpg:grpSpPr>
                        <wps:wsp>
                          <wps:cNvPr id="687" name="Freeform 811"/>
                          <wps:cNvSpPr>
                            <a:spLocks/>
                          </wps:cNvSpPr>
                          <wps:spPr bwMode="auto">
                            <a:xfrm>
                              <a:off x="3826" y="1156"/>
                              <a:ext cx="2" cy="142"/>
                            </a:xfrm>
                            <a:custGeom>
                              <a:avLst/>
                              <a:gdLst>
                                <a:gd name="T0" fmla="+- 0 1297 1156"/>
                                <a:gd name="T1" fmla="*/ 1297 h 142"/>
                                <a:gd name="T2" fmla="+- 0 1156 1156"/>
                                <a:gd name="T3" fmla="*/ 1156 h 14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2">
                                  <a:moveTo>
                                    <a:pt x="0" y="141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8" name="Group 808"/>
                        <wpg:cNvGrpSpPr>
                          <a:grpSpLocks/>
                        </wpg:cNvGrpSpPr>
                        <wpg:grpSpPr bwMode="auto">
                          <a:xfrm>
                            <a:off x="3757" y="1297"/>
                            <a:ext cx="70" cy="2"/>
                            <a:chOff x="3757" y="1297"/>
                            <a:chExt cx="70" cy="2"/>
                          </a:xfrm>
                        </wpg:grpSpPr>
                        <wps:wsp>
                          <wps:cNvPr id="689" name="Freeform 809"/>
                          <wps:cNvSpPr>
                            <a:spLocks/>
                          </wps:cNvSpPr>
                          <wps:spPr bwMode="auto">
                            <a:xfrm>
                              <a:off x="3757" y="1297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0" name="Group 806"/>
                        <wpg:cNvGrpSpPr>
                          <a:grpSpLocks/>
                        </wpg:cNvGrpSpPr>
                        <wpg:grpSpPr bwMode="auto">
                          <a:xfrm>
                            <a:off x="3774" y="1156"/>
                            <a:ext cx="2" cy="142"/>
                            <a:chOff x="3774" y="1156"/>
                            <a:chExt cx="2" cy="142"/>
                          </a:xfrm>
                        </wpg:grpSpPr>
                        <wps:wsp>
                          <wps:cNvPr id="691" name="Freeform 807"/>
                          <wps:cNvSpPr>
                            <a:spLocks/>
                          </wps:cNvSpPr>
                          <wps:spPr bwMode="auto">
                            <a:xfrm>
                              <a:off x="3774" y="1156"/>
                              <a:ext cx="2" cy="142"/>
                            </a:xfrm>
                            <a:custGeom>
                              <a:avLst/>
                              <a:gdLst>
                                <a:gd name="T0" fmla="+- 0 1297 1156"/>
                                <a:gd name="T1" fmla="*/ 1297 h 142"/>
                                <a:gd name="T2" fmla="+- 0 1156 1156"/>
                                <a:gd name="T3" fmla="*/ 1156 h 14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2">
                                  <a:moveTo>
                                    <a:pt x="0" y="141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2" name="Group 804"/>
                        <wpg:cNvGrpSpPr>
                          <a:grpSpLocks/>
                        </wpg:cNvGrpSpPr>
                        <wpg:grpSpPr bwMode="auto">
                          <a:xfrm>
                            <a:off x="3757" y="1156"/>
                            <a:ext cx="70" cy="2"/>
                            <a:chOff x="3757" y="1156"/>
                            <a:chExt cx="70" cy="2"/>
                          </a:xfrm>
                        </wpg:grpSpPr>
                        <wps:wsp>
                          <wps:cNvPr id="693" name="Freeform 805"/>
                          <wps:cNvSpPr>
                            <a:spLocks/>
                          </wps:cNvSpPr>
                          <wps:spPr bwMode="auto">
                            <a:xfrm>
                              <a:off x="3757" y="1156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4" name="Group 802"/>
                        <wpg:cNvGrpSpPr>
                          <a:grpSpLocks/>
                        </wpg:cNvGrpSpPr>
                        <wpg:grpSpPr bwMode="auto">
                          <a:xfrm>
                            <a:off x="3826" y="1539"/>
                            <a:ext cx="2" cy="143"/>
                            <a:chOff x="3826" y="1539"/>
                            <a:chExt cx="2" cy="143"/>
                          </a:xfrm>
                        </wpg:grpSpPr>
                        <wps:wsp>
                          <wps:cNvPr id="695" name="Freeform 803"/>
                          <wps:cNvSpPr>
                            <a:spLocks/>
                          </wps:cNvSpPr>
                          <wps:spPr bwMode="auto">
                            <a:xfrm>
                              <a:off x="3826" y="1539"/>
                              <a:ext cx="2" cy="143"/>
                            </a:xfrm>
                            <a:custGeom>
                              <a:avLst/>
                              <a:gdLst>
                                <a:gd name="T0" fmla="+- 0 1681 1539"/>
                                <a:gd name="T1" fmla="*/ 1681 h 143"/>
                                <a:gd name="T2" fmla="+- 0 1539 1539"/>
                                <a:gd name="T3" fmla="*/ 1539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6" name="Group 800"/>
                        <wpg:cNvGrpSpPr>
                          <a:grpSpLocks/>
                        </wpg:cNvGrpSpPr>
                        <wpg:grpSpPr bwMode="auto">
                          <a:xfrm>
                            <a:off x="3757" y="1681"/>
                            <a:ext cx="70" cy="2"/>
                            <a:chOff x="3757" y="1681"/>
                            <a:chExt cx="70" cy="2"/>
                          </a:xfrm>
                        </wpg:grpSpPr>
                        <wps:wsp>
                          <wps:cNvPr id="697" name="Freeform 801"/>
                          <wps:cNvSpPr>
                            <a:spLocks/>
                          </wps:cNvSpPr>
                          <wps:spPr bwMode="auto">
                            <a:xfrm>
                              <a:off x="3757" y="1681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98" name="Group 798"/>
                        <wpg:cNvGrpSpPr>
                          <a:grpSpLocks/>
                        </wpg:cNvGrpSpPr>
                        <wpg:grpSpPr bwMode="auto">
                          <a:xfrm>
                            <a:off x="3774" y="1539"/>
                            <a:ext cx="2" cy="143"/>
                            <a:chOff x="3774" y="1539"/>
                            <a:chExt cx="2" cy="143"/>
                          </a:xfrm>
                        </wpg:grpSpPr>
                        <wps:wsp>
                          <wps:cNvPr id="699" name="Freeform 799"/>
                          <wps:cNvSpPr>
                            <a:spLocks/>
                          </wps:cNvSpPr>
                          <wps:spPr bwMode="auto">
                            <a:xfrm>
                              <a:off x="3774" y="1539"/>
                              <a:ext cx="2" cy="143"/>
                            </a:xfrm>
                            <a:custGeom>
                              <a:avLst/>
                              <a:gdLst>
                                <a:gd name="T0" fmla="+- 0 1681 1539"/>
                                <a:gd name="T1" fmla="*/ 1681 h 143"/>
                                <a:gd name="T2" fmla="+- 0 1539 1539"/>
                                <a:gd name="T3" fmla="*/ 1539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0" name="Group 796"/>
                        <wpg:cNvGrpSpPr>
                          <a:grpSpLocks/>
                        </wpg:cNvGrpSpPr>
                        <wpg:grpSpPr bwMode="auto">
                          <a:xfrm>
                            <a:off x="3757" y="1539"/>
                            <a:ext cx="70" cy="2"/>
                            <a:chOff x="3757" y="1539"/>
                            <a:chExt cx="70" cy="2"/>
                          </a:xfrm>
                        </wpg:grpSpPr>
                        <wps:wsp>
                          <wps:cNvPr id="701" name="Freeform 797"/>
                          <wps:cNvSpPr>
                            <a:spLocks/>
                          </wps:cNvSpPr>
                          <wps:spPr bwMode="auto">
                            <a:xfrm>
                              <a:off x="3757" y="1539"/>
                              <a:ext cx="70" cy="2"/>
                            </a:xfrm>
                            <a:custGeom>
                              <a:avLst/>
                              <a:gdLst>
                                <a:gd name="T0" fmla="+- 0 3757 3757"/>
                                <a:gd name="T1" fmla="*/ T0 w 70"/>
                                <a:gd name="T2" fmla="+- 0 3826 3757"/>
                                <a:gd name="T3" fmla="*/ T2 w 7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0">
                                  <a:moveTo>
                                    <a:pt x="0" y="0"/>
                                  </a:moveTo>
                                  <a:lnTo>
                                    <a:pt x="6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2" name="Group 794"/>
                        <wpg:cNvGrpSpPr>
                          <a:grpSpLocks/>
                        </wpg:cNvGrpSpPr>
                        <wpg:grpSpPr bwMode="auto">
                          <a:xfrm>
                            <a:off x="3838" y="2465"/>
                            <a:ext cx="2" cy="131"/>
                            <a:chOff x="3838" y="2465"/>
                            <a:chExt cx="2" cy="131"/>
                          </a:xfrm>
                        </wpg:grpSpPr>
                        <wps:wsp>
                          <wps:cNvPr id="703" name="Freeform 795"/>
                          <wps:cNvSpPr>
                            <a:spLocks/>
                          </wps:cNvSpPr>
                          <wps:spPr bwMode="auto">
                            <a:xfrm>
                              <a:off x="3838" y="2465"/>
                              <a:ext cx="2" cy="131"/>
                            </a:xfrm>
                            <a:custGeom>
                              <a:avLst/>
                              <a:gdLst>
                                <a:gd name="T0" fmla="+- 0 2465 2465"/>
                                <a:gd name="T1" fmla="*/ 2465 h 131"/>
                                <a:gd name="T2" fmla="+- 0 2595 2465"/>
                                <a:gd name="T3" fmla="*/ 2595 h 13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1">
                                  <a:moveTo>
                                    <a:pt x="0" y="0"/>
                                  </a:moveTo>
                                  <a:lnTo>
                                    <a:pt x="0" y="13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4" name="Group 792"/>
                        <wpg:cNvGrpSpPr>
                          <a:grpSpLocks/>
                        </wpg:cNvGrpSpPr>
                        <wpg:grpSpPr bwMode="auto">
                          <a:xfrm>
                            <a:off x="3838" y="2458"/>
                            <a:ext cx="7" cy="7"/>
                            <a:chOff x="3838" y="2458"/>
                            <a:chExt cx="7" cy="7"/>
                          </a:xfrm>
                        </wpg:grpSpPr>
                        <wps:wsp>
                          <wps:cNvPr id="705" name="Freeform 793"/>
                          <wps:cNvSpPr>
                            <a:spLocks/>
                          </wps:cNvSpPr>
                          <wps:spPr bwMode="auto">
                            <a:xfrm>
                              <a:off x="3838" y="2458"/>
                              <a:ext cx="7" cy="7"/>
                            </a:xfrm>
                            <a:custGeom>
                              <a:avLst/>
                              <a:gdLst>
                                <a:gd name="T0" fmla="+- 0 3845 3838"/>
                                <a:gd name="T1" fmla="*/ T0 w 7"/>
                                <a:gd name="T2" fmla="+- 0 2458 2458"/>
                                <a:gd name="T3" fmla="*/ 2458 h 7"/>
                                <a:gd name="T4" fmla="+- 0 3843 3838"/>
                                <a:gd name="T5" fmla="*/ T4 w 7"/>
                                <a:gd name="T6" fmla="+- 0 2458 2458"/>
                                <a:gd name="T7" fmla="*/ 2458 h 7"/>
                                <a:gd name="T8" fmla="+- 0 3842 3838"/>
                                <a:gd name="T9" fmla="*/ T8 w 7"/>
                                <a:gd name="T10" fmla="+- 0 2459 2458"/>
                                <a:gd name="T11" fmla="*/ 2459 h 7"/>
                                <a:gd name="T12" fmla="+- 0 3841 3838"/>
                                <a:gd name="T13" fmla="*/ T12 w 7"/>
                                <a:gd name="T14" fmla="+- 0 2460 2458"/>
                                <a:gd name="T15" fmla="*/ 2460 h 7"/>
                                <a:gd name="T16" fmla="+- 0 3840 3838"/>
                                <a:gd name="T17" fmla="*/ T16 w 7"/>
                                <a:gd name="T18" fmla="+- 0 2460 2458"/>
                                <a:gd name="T19" fmla="*/ 2460 h 7"/>
                                <a:gd name="T20" fmla="+- 0 3839 3838"/>
                                <a:gd name="T21" fmla="*/ T20 w 7"/>
                                <a:gd name="T22" fmla="+- 0 2461 2458"/>
                                <a:gd name="T23" fmla="*/ 2461 h 7"/>
                                <a:gd name="T24" fmla="+- 0 3838 3838"/>
                                <a:gd name="T25" fmla="*/ T24 w 7"/>
                                <a:gd name="T26" fmla="+- 0 2463 2458"/>
                                <a:gd name="T27" fmla="*/ 2463 h 7"/>
                                <a:gd name="T28" fmla="+- 0 3838 3838"/>
                                <a:gd name="T29" fmla="*/ T28 w 7"/>
                                <a:gd name="T30" fmla="+- 0 2464 2458"/>
                                <a:gd name="T31" fmla="*/ 2464 h 7"/>
                                <a:gd name="T32" fmla="+- 0 3838 3838"/>
                                <a:gd name="T33" fmla="*/ T32 w 7"/>
                                <a:gd name="T34" fmla="+- 0 2465 2458"/>
                                <a:gd name="T35" fmla="*/ 2465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0"/>
                                  </a:moveTo>
                                  <a:lnTo>
                                    <a:pt x="5" y="0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2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3"/>
                                  </a:lnTo>
                                  <a:lnTo>
                                    <a:pt x="0" y="5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6" name="Group 790"/>
                        <wpg:cNvGrpSpPr>
                          <a:grpSpLocks/>
                        </wpg:cNvGrpSpPr>
                        <wpg:grpSpPr bwMode="auto">
                          <a:xfrm>
                            <a:off x="3831" y="2595"/>
                            <a:ext cx="8" cy="7"/>
                            <a:chOff x="3831" y="2595"/>
                            <a:chExt cx="8" cy="7"/>
                          </a:xfrm>
                        </wpg:grpSpPr>
                        <wps:wsp>
                          <wps:cNvPr id="707" name="Freeform 791"/>
                          <wps:cNvSpPr>
                            <a:spLocks/>
                          </wps:cNvSpPr>
                          <wps:spPr bwMode="auto">
                            <a:xfrm>
                              <a:off x="3831" y="2595"/>
                              <a:ext cx="8" cy="7"/>
                            </a:xfrm>
                            <a:custGeom>
                              <a:avLst/>
                              <a:gdLst>
                                <a:gd name="T0" fmla="+- 0 3831 3831"/>
                                <a:gd name="T1" fmla="*/ T0 w 8"/>
                                <a:gd name="T2" fmla="+- 0 2602 2595"/>
                                <a:gd name="T3" fmla="*/ 2602 h 7"/>
                                <a:gd name="T4" fmla="+- 0 3832 3831"/>
                                <a:gd name="T5" fmla="*/ T4 w 8"/>
                                <a:gd name="T6" fmla="+- 0 2602 2595"/>
                                <a:gd name="T7" fmla="*/ 2602 h 7"/>
                                <a:gd name="T8" fmla="+- 0 3834 3831"/>
                                <a:gd name="T9" fmla="*/ T8 w 8"/>
                                <a:gd name="T10" fmla="+- 0 2601 2595"/>
                                <a:gd name="T11" fmla="*/ 2601 h 7"/>
                                <a:gd name="T12" fmla="+- 0 3835 3831"/>
                                <a:gd name="T13" fmla="*/ T12 w 8"/>
                                <a:gd name="T14" fmla="+- 0 2600 2595"/>
                                <a:gd name="T15" fmla="*/ 2600 h 7"/>
                                <a:gd name="T16" fmla="+- 0 3836 3831"/>
                                <a:gd name="T17" fmla="*/ T16 w 8"/>
                                <a:gd name="T18" fmla="+- 0 2600 2595"/>
                                <a:gd name="T19" fmla="*/ 2600 h 7"/>
                                <a:gd name="T20" fmla="+- 0 3837 3831"/>
                                <a:gd name="T21" fmla="*/ T20 w 8"/>
                                <a:gd name="T22" fmla="+- 0 2598 2595"/>
                                <a:gd name="T23" fmla="*/ 2598 h 7"/>
                                <a:gd name="T24" fmla="+- 0 3837 3831"/>
                                <a:gd name="T25" fmla="*/ T24 w 8"/>
                                <a:gd name="T26" fmla="+- 0 2597 2595"/>
                                <a:gd name="T27" fmla="*/ 2597 h 7"/>
                                <a:gd name="T28" fmla="+- 0 3838 3831"/>
                                <a:gd name="T29" fmla="*/ T28 w 8"/>
                                <a:gd name="T30" fmla="+- 0 2596 2595"/>
                                <a:gd name="T31" fmla="*/ 2596 h 7"/>
                                <a:gd name="T32" fmla="+- 0 3838 3831"/>
                                <a:gd name="T33" fmla="*/ T32 w 8"/>
                                <a:gd name="T34" fmla="+- 0 2595 2595"/>
                                <a:gd name="T35" fmla="*/ 2595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7">
                                  <a:moveTo>
                                    <a:pt x="0" y="7"/>
                                  </a:moveTo>
                                  <a:lnTo>
                                    <a:pt x="1" y="7"/>
                                  </a:lnTo>
                                  <a:lnTo>
                                    <a:pt x="3" y="6"/>
                                  </a:lnTo>
                                  <a:lnTo>
                                    <a:pt x="4" y="5"/>
                                  </a:lnTo>
                                  <a:lnTo>
                                    <a:pt x="5" y="5"/>
                                  </a:lnTo>
                                  <a:lnTo>
                                    <a:pt x="6" y="3"/>
                                  </a:lnTo>
                                  <a:lnTo>
                                    <a:pt x="6" y="2"/>
                                  </a:lnTo>
                                  <a:lnTo>
                                    <a:pt x="7" y="1"/>
                                  </a:ln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08" name="Group 788"/>
                        <wpg:cNvGrpSpPr>
                          <a:grpSpLocks/>
                        </wpg:cNvGrpSpPr>
                        <wpg:grpSpPr bwMode="auto">
                          <a:xfrm>
                            <a:off x="3838" y="625"/>
                            <a:ext cx="2" cy="130"/>
                            <a:chOff x="3838" y="625"/>
                            <a:chExt cx="2" cy="130"/>
                          </a:xfrm>
                        </wpg:grpSpPr>
                        <wps:wsp>
                          <wps:cNvPr id="709" name="Freeform 789"/>
                          <wps:cNvSpPr>
                            <a:spLocks/>
                          </wps:cNvSpPr>
                          <wps:spPr bwMode="auto">
                            <a:xfrm>
                              <a:off x="3838" y="625"/>
                              <a:ext cx="2" cy="130"/>
                            </a:xfrm>
                            <a:custGeom>
                              <a:avLst/>
                              <a:gdLst>
                                <a:gd name="T0" fmla="+- 0 625 625"/>
                                <a:gd name="T1" fmla="*/ 625 h 130"/>
                                <a:gd name="T2" fmla="+- 0 755 625"/>
                                <a:gd name="T3" fmla="*/ 755 h 13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0">
                                  <a:moveTo>
                                    <a:pt x="0" y="0"/>
                                  </a:moveTo>
                                  <a:lnTo>
                                    <a:pt x="0" y="13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10" name="Group 786"/>
                        <wpg:cNvGrpSpPr>
                          <a:grpSpLocks/>
                        </wpg:cNvGrpSpPr>
                        <wpg:grpSpPr bwMode="auto">
                          <a:xfrm>
                            <a:off x="3838" y="755"/>
                            <a:ext cx="7" cy="7"/>
                            <a:chOff x="3838" y="755"/>
                            <a:chExt cx="7" cy="7"/>
                          </a:xfrm>
                        </wpg:grpSpPr>
                        <wps:wsp>
                          <wps:cNvPr id="711" name="Freeform 787"/>
                          <wps:cNvSpPr>
                            <a:spLocks/>
                          </wps:cNvSpPr>
                          <wps:spPr bwMode="auto">
                            <a:xfrm>
                              <a:off x="3838" y="755"/>
                              <a:ext cx="7" cy="7"/>
                            </a:xfrm>
                            <a:custGeom>
                              <a:avLst/>
                              <a:gdLst>
                                <a:gd name="T0" fmla="+- 0 3845 3838"/>
                                <a:gd name="T1" fmla="*/ T0 w 7"/>
                                <a:gd name="T2" fmla="+- 0 762 755"/>
                                <a:gd name="T3" fmla="*/ 762 h 7"/>
                                <a:gd name="T4" fmla="+- 0 3843 3838"/>
                                <a:gd name="T5" fmla="*/ T4 w 7"/>
                                <a:gd name="T6" fmla="+- 0 762 755"/>
                                <a:gd name="T7" fmla="*/ 762 h 7"/>
                                <a:gd name="T8" fmla="+- 0 3842 3838"/>
                                <a:gd name="T9" fmla="*/ T8 w 7"/>
                                <a:gd name="T10" fmla="+- 0 761 755"/>
                                <a:gd name="T11" fmla="*/ 761 h 7"/>
                                <a:gd name="T12" fmla="+- 0 3841 3838"/>
                                <a:gd name="T13" fmla="*/ T12 w 7"/>
                                <a:gd name="T14" fmla="+- 0 761 755"/>
                                <a:gd name="T15" fmla="*/ 761 h 7"/>
                                <a:gd name="T16" fmla="+- 0 3840 3838"/>
                                <a:gd name="T17" fmla="*/ T16 w 7"/>
                                <a:gd name="T18" fmla="+- 0 760 755"/>
                                <a:gd name="T19" fmla="*/ 760 h 7"/>
                                <a:gd name="T20" fmla="+- 0 3839 3838"/>
                                <a:gd name="T21" fmla="*/ T20 w 7"/>
                                <a:gd name="T22" fmla="+- 0 759 755"/>
                                <a:gd name="T23" fmla="*/ 759 h 7"/>
                                <a:gd name="T24" fmla="+- 0 3838 3838"/>
                                <a:gd name="T25" fmla="*/ T24 w 7"/>
                                <a:gd name="T26" fmla="+- 0 757 755"/>
                                <a:gd name="T27" fmla="*/ 757 h 7"/>
                                <a:gd name="T28" fmla="+- 0 3838 3838"/>
                                <a:gd name="T29" fmla="*/ T28 w 7"/>
                                <a:gd name="T30" fmla="+- 0 756 755"/>
                                <a:gd name="T31" fmla="*/ 756 h 7"/>
                                <a:gd name="T32" fmla="+- 0 3838 3838"/>
                                <a:gd name="T33" fmla="*/ T32 w 7"/>
                                <a:gd name="T34" fmla="+- 0 755 755"/>
                                <a:gd name="T35" fmla="*/ 755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7"/>
                                  </a:moveTo>
                                  <a:lnTo>
                                    <a:pt x="5" y="7"/>
                                  </a:lnTo>
                                  <a:lnTo>
                                    <a:pt x="4" y="6"/>
                                  </a:lnTo>
                                  <a:lnTo>
                                    <a:pt x="3" y="6"/>
                                  </a:lnTo>
                                  <a:lnTo>
                                    <a:pt x="2" y="5"/>
                                  </a:lnTo>
                                  <a:lnTo>
                                    <a:pt x="1" y="4"/>
                                  </a:lnTo>
                                  <a:lnTo>
                                    <a:pt x="0" y="2"/>
                                  </a:lnTo>
                                  <a:lnTo>
                                    <a:pt x="0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12" name="Group 784"/>
                        <wpg:cNvGrpSpPr>
                          <a:grpSpLocks/>
                        </wpg:cNvGrpSpPr>
                        <wpg:grpSpPr bwMode="auto">
                          <a:xfrm>
                            <a:off x="3831" y="618"/>
                            <a:ext cx="8" cy="7"/>
                            <a:chOff x="3831" y="618"/>
                            <a:chExt cx="8" cy="7"/>
                          </a:xfrm>
                        </wpg:grpSpPr>
                        <wps:wsp>
                          <wps:cNvPr id="713" name="Freeform 785"/>
                          <wps:cNvSpPr>
                            <a:spLocks/>
                          </wps:cNvSpPr>
                          <wps:spPr bwMode="auto">
                            <a:xfrm>
                              <a:off x="3831" y="618"/>
                              <a:ext cx="8" cy="7"/>
                            </a:xfrm>
                            <a:custGeom>
                              <a:avLst/>
                              <a:gdLst>
                                <a:gd name="T0" fmla="+- 0 3831 3831"/>
                                <a:gd name="T1" fmla="*/ T0 w 8"/>
                                <a:gd name="T2" fmla="+- 0 618 618"/>
                                <a:gd name="T3" fmla="*/ 618 h 7"/>
                                <a:gd name="T4" fmla="+- 0 3832 3831"/>
                                <a:gd name="T5" fmla="*/ T4 w 8"/>
                                <a:gd name="T6" fmla="+- 0 618 618"/>
                                <a:gd name="T7" fmla="*/ 618 h 7"/>
                                <a:gd name="T8" fmla="+- 0 3834 3831"/>
                                <a:gd name="T9" fmla="*/ T8 w 8"/>
                                <a:gd name="T10" fmla="+- 0 618 618"/>
                                <a:gd name="T11" fmla="*/ 618 h 7"/>
                                <a:gd name="T12" fmla="+- 0 3835 3831"/>
                                <a:gd name="T13" fmla="*/ T12 w 8"/>
                                <a:gd name="T14" fmla="+- 0 619 618"/>
                                <a:gd name="T15" fmla="*/ 619 h 7"/>
                                <a:gd name="T16" fmla="+- 0 3836 3831"/>
                                <a:gd name="T17" fmla="*/ T16 w 8"/>
                                <a:gd name="T18" fmla="+- 0 620 618"/>
                                <a:gd name="T19" fmla="*/ 620 h 7"/>
                                <a:gd name="T20" fmla="+- 0 3837 3831"/>
                                <a:gd name="T21" fmla="*/ T20 w 8"/>
                                <a:gd name="T22" fmla="+- 0 621 618"/>
                                <a:gd name="T23" fmla="*/ 621 h 7"/>
                                <a:gd name="T24" fmla="+- 0 3837 3831"/>
                                <a:gd name="T25" fmla="*/ T24 w 8"/>
                                <a:gd name="T26" fmla="+- 0 622 618"/>
                                <a:gd name="T27" fmla="*/ 622 h 7"/>
                                <a:gd name="T28" fmla="+- 0 3838 3831"/>
                                <a:gd name="T29" fmla="*/ T28 w 8"/>
                                <a:gd name="T30" fmla="+- 0 623 618"/>
                                <a:gd name="T31" fmla="*/ 623 h 7"/>
                                <a:gd name="T32" fmla="+- 0 3838 3831"/>
                                <a:gd name="T33" fmla="*/ T32 w 8"/>
                                <a:gd name="T34" fmla="+- 0 625 618"/>
                                <a:gd name="T35" fmla="*/ 625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7">
                                  <a:moveTo>
                                    <a:pt x="0" y="0"/>
                                  </a:moveTo>
                                  <a:lnTo>
                                    <a:pt x="1" y="0"/>
                                  </a:lnTo>
                                  <a:lnTo>
                                    <a:pt x="3" y="0"/>
                                  </a:lnTo>
                                  <a:lnTo>
                                    <a:pt x="4" y="1"/>
                                  </a:lnTo>
                                  <a:lnTo>
                                    <a:pt x="5" y="2"/>
                                  </a:lnTo>
                                  <a:lnTo>
                                    <a:pt x="6" y="3"/>
                                  </a:lnTo>
                                  <a:lnTo>
                                    <a:pt x="6" y="4"/>
                                  </a:lnTo>
                                  <a:lnTo>
                                    <a:pt x="7" y="5"/>
                                  </a:lnTo>
                                  <a:lnTo>
                                    <a:pt x="7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14" name="Group 782"/>
                        <wpg:cNvGrpSpPr>
                          <a:grpSpLocks/>
                        </wpg:cNvGrpSpPr>
                        <wpg:grpSpPr bwMode="auto">
                          <a:xfrm>
                            <a:off x="3845" y="2450"/>
                            <a:ext cx="451" cy="8"/>
                            <a:chOff x="3845" y="2450"/>
                            <a:chExt cx="451" cy="8"/>
                          </a:xfrm>
                        </wpg:grpSpPr>
                        <wps:wsp>
                          <wps:cNvPr id="715" name="Freeform 783"/>
                          <wps:cNvSpPr>
                            <a:spLocks/>
                          </wps:cNvSpPr>
                          <wps:spPr bwMode="auto">
                            <a:xfrm>
                              <a:off x="3845" y="2450"/>
                              <a:ext cx="451" cy="8"/>
                            </a:xfrm>
                            <a:custGeom>
                              <a:avLst/>
                              <a:gdLst>
                                <a:gd name="T0" fmla="+- 0 4295 3845"/>
                                <a:gd name="T1" fmla="*/ T0 w 451"/>
                                <a:gd name="T2" fmla="+- 0 2450 2450"/>
                                <a:gd name="T3" fmla="*/ 2450 h 8"/>
                                <a:gd name="T4" fmla="+- 0 3845 3845"/>
                                <a:gd name="T5" fmla="*/ T4 w 451"/>
                                <a:gd name="T6" fmla="+- 0 2458 2450"/>
                                <a:gd name="T7" fmla="*/ 2458 h 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51" h="8">
                                  <a:moveTo>
                                    <a:pt x="450" y="0"/>
                                  </a:moveTo>
                                  <a:lnTo>
                                    <a:pt x="0" y="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16" name="Group 780"/>
                        <wpg:cNvGrpSpPr>
                          <a:grpSpLocks/>
                        </wpg:cNvGrpSpPr>
                        <wpg:grpSpPr bwMode="auto">
                          <a:xfrm>
                            <a:off x="4241" y="772"/>
                            <a:ext cx="55" cy="5"/>
                            <a:chOff x="4241" y="772"/>
                            <a:chExt cx="55" cy="5"/>
                          </a:xfrm>
                        </wpg:grpSpPr>
                        <wps:wsp>
                          <wps:cNvPr id="717" name="Freeform 781"/>
                          <wps:cNvSpPr>
                            <a:spLocks/>
                          </wps:cNvSpPr>
                          <wps:spPr bwMode="auto">
                            <a:xfrm>
                              <a:off x="4241" y="772"/>
                              <a:ext cx="55" cy="5"/>
                            </a:xfrm>
                            <a:custGeom>
                              <a:avLst/>
                              <a:gdLst>
                                <a:gd name="T0" fmla="+- 0 4241 4241"/>
                                <a:gd name="T1" fmla="*/ T0 w 55"/>
                                <a:gd name="T2" fmla="+- 0 772 772"/>
                                <a:gd name="T3" fmla="*/ 772 h 5"/>
                                <a:gd name="T4" fmla="+- 0 4255 4241"/>
                                <a:gd name="T5" fmla="*/ T4 w 55"/>
                                <a:gd name="T6" fmla="+- 0 773 772"/>
                                <a:gd name="T7" fmla="*/ 773 h 5"/>
                                <a:gd name="T8" fmla="+- 0 4267 4241"/>
                                <a:gd name="T9" fmla="*/ T8 w 55"/>
                                <a:gd name="T10" fmla="+- 0 774 772"/>
                                <a:gd name="T11" fmla="*/ 774 h 5"/>
                                <a:gd name="T12" fmla="+- 0 4277 4241"/>
                                <a:gd name="T13" fmla="*/ T12 w 55"/>
                                <a:gd name="T14" fmla="+- 0 774 772"/>
                                <a:gd name="T15" fmla="*/ 774 h 5"/>
                                <a:gd name="T16" fmla="+- 0 4285 4241"/>
                                <a:gd name="T17" fmla="*/ T16 w 55"/>
                                <a:gd name="T18" fmla="+- 0 775 772"/>
                                <a:gd name="T19" fmla="*/ 775 h 5"/>
                                <a:gd name="T20" fmla="+- 0 4290 4241"/>
                                <a:gd name="T21" fmla="*/ T20 w 55"/>
                                <a:gd name="T22" fmla="+- 0 776 772"/>
                                <a:gd name="T23" fmla="*/ 776 h 5"/>
                                <a:gd name="T24" fmla="+- 0 4294 4241"/>
                                <a:gd name="T25" fmla="*/ T24 w 55"/>
                                <a:gd name="T26" fmla="+- 0 776 772"/>
                                <a:gd name="T27" fmla="*/ 776 h 5"/>
                                <a:gd name="T28" fmla="+- 0 4295 4241"/>
                                <a:gd name="T29" fmla="*/ T28 w 55"/>
                                <a:gd name="T30" fmla="+- 0 777 772"/>
                                <a:gd name="T31" fmla="*/ 777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5" h="5">
                                  <a:moveTo>
                                    <a:pt x="0" y="0"/>
                                  </a:moveTo>
                                  <a:lnTo>
                                    <a:pt x="14" y="1"/>
                                  </a:lnTo>
                                  <a:lnTo>
                                    <a:pt x="26" y="2"/>
                                  </a:lnTo>
                                  <a:lnTo>
                                    <a:pt x="36" y="2"/>
                                  </a:lnTo>
                                  <a:lnTo>
                                    <a:pt x="44" y="3"/>
                                  </a:lnTo>
                                  <a:lnTo>
                                    <a:pt x="49" y="4"/>
                                  </a:lnTo>
                                  <a:lnTo>
                                    <a:pt x="53" y="4"/>
                                  </a:lnTo>
                                  <a:lnTo>
                                    <a:pt x="54" y="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18" name="Group 778"/>
                        <wpg:cNvGrpSpPr>
                          <a:grpSpLocks/>
                        </wpg:cNvGrpSpPr>
                        <wpg:grpSpPr bwMode="auto">
                          <a:xfrm>
                            <a:off x="3845" y="762"/>
                            <a:ext cx="396" cy="7"/>
                            <a:chOff x="3845" y="762"/>
                            <a:chExt cx="396" cy="7"/>
                          </a:xfrm>
                        </wpg:grpSpPr>
                        <wps:wsp>
                          <wps:cNvPr id="719" name="Freeform 779"/>
                          <wps:cNvSpPr>
                            <a:spLocks/>
                          </wps:cNvSpPr>
                          <wps:spPr bwMode="auto">
                            <a:xfrm>
                              <a:off x="3845" y="762"/>
                              <a:ext cx="396" cy="7"/>
                            </a:xfrm>
                            <a:custGeom>
                              <a:avLst/>
                              <a:gdLst>
                                <a:gd name="T0" fmla="+- 0 3845 3845"/>
                                <a:gd name="T1" fmla="*/ T0 w 396"/>
                                <a:gd name="T2" fmla="+- 0 762 762"/>
                                <a:gd name="T3" fmla="*/ 762 h 7"/>
                                <a:gd name="T4" fmla="+- 0 4241 3845"/>
                                <a:gd name="T5" fmla="*/ T4 w 396"/>
                                <a:gd name="T6" fmla="+- 0 769 762"/>
                                <a:gd name="T7" fmla="*/ 769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96" h="7">
                                  <a:moveTo>
                                    <a:pt x="0" y="0"/>
                                  </a:moveTo>
                                  <a:lnTo>
                                    <a:pt x="396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0" name="Group 776"/>
                        <wpg:cNvGrpSpPr>
                          <a:grpSpLocks/>
                        </wpg:cNvGrpSpPr>
                        <wpg:grpSpPr bwMode="auto">
                          <a:xfrm>
                            <a:off x="4281" y="623"/>
                            <a:ext cx="15" cy="147"/>
                            <a:chOff x="4281" y="623"/>
                            <a:chExt cx="15" cy="147"/>
                          </a:xfrm>
                        </wpg:grpSpPr>
                        <wps:wsp>
                          <wps:cNvPr id="721" name="Freeform 777"/>
                          <wps:cNvSpPr>
                            <a:spLocks/>
                          </wps:cNvSpPr>
                          <wps:spPr bwMode="auto">
                            <a:xfrm>
                              <a:off x="4281" y="623"/>
                              <a:ext cx="15" cy="147"/>
                            </a:xfrm>
                            <a:custGeom>
                              <a:avLst/>
                              <a:gdLst>
                                <a:gd name="T0" fmla="+- 0 4295 4281"/>
                                <a:gd name="T1" fmla="*/ T0 w 15"/>
                                <a:gd name="T2" fmla="+- 0 770 623"/>
                                <a:gd name="T3" fmla="*/ 770 h 147"/>
                                <a:gd name="T4" fmla="+- 0 4281 4281"/>
                                <a:gd name="T5" fmla="*/ T4 w 15"/>
                                <a:gd name="T6" fmla="+- 0 623 623"/>
                                <a:gd name="T7" fmla="*/ 623 h 14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5" h="147">
                                  <a:moveTo>
                                    <a:pt x="14" y="147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2" name="Group 774"/>
                        <wpg:cNvGrpSpPr>
                          <a:grpSpLocks/>
                        </wpg:cNvGrpSpPr>
                        <wpg:grpSpPr bwMode="auto">
                          <a:xfrm>
                            <a:off x="4241" y="623"/>
                            <a:ext cx="41" cy="2"/>
                            <a:chOff x="4241" y="623"/>
                            <a:chExt cx="41" cy="2"/>
                          </a:xfrm>
                        </wpg:grpSpPr>
                        <wps:wsp>
                          <wps:cNvPr id="723" name="Freeform 775"/>
                          <wps:cNvSpPr>
                            <a:spLocks/>
                          </wps:cNvSpPr>
                          <wps:spPr bwMode="auto">
                            <a:xfrm>
                              <a:off x="4241" y="623"/>
                              <a:ext cx="41" cy="2"/>
                            </a:xfrm>
                            <a:custGeom>
                              <a:avLst/>
                              <a:gdLst>
                                <a:gd name="T0" fmla="+- 0 4241 4241"/>
                                <a:gd name="T1" fmla="*/ T0 w 41"/>
                                <a:gd name="T2" fmla="+- 0 4281 4241"/>
                                <a:gd name="T3" fmla="*/ T2 w 41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1">
                                  <a:moveTo>
                                    <a:pt x="0" y="0"/>
                                  </a:moveTo>
                                  <a:lnTo>
                                    <a:pt x="4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4" name="Group 772"/>
                        <wpg:cNvGrpSpPr>
                          <a:grpSpLocks/>
                        </wpg:cNvGrpSpPr>
                        <wpg:grpSpPr bwMode="auto">
                          <a:xfrm>
                            <a:off x="4241" y="623"/>
                            <a:ext cx="2" cy="149"/>
                            <a:chOff x="4241" y="623"/>
                            <a:chExt cx="2" cy="149"/>
                          </a:xfrm>
                        </wpg:grpSpPr>
                        <wps:wsp>
                          <wps:cNvPr id="725" name="Freeform 773"/>
                          <wps:cNvSpPr>
                            <a:spLocks/>
                          </wps:cNvSpPr>
                          <wps:spPr bwMode="auto">
                            <a:xfrm>
                              <a:off x="4241" y="623"/>
                              <a:ext cx="2" cy="149"/>
                            </a:xfrm>
                            <a:custGeom>
                              <a:avLst/>
                              <a:gdLst>
                                <a:gd name="T0" fmla="+- 0 623 623"/>
                                <a:gd name="T1" fmla="*/ 623 h 149"/>
                                <a:gd name="T2" fmla="+- 0 772 623"/>
                                <a:gd name="T3" fmla="*/ 772 h 1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9">
                                  <a:moveTo>
                                    <a:pt x="0" y="0"/>
                                  </a:moveTo>
                                  <a:lnTo>
                                    <a:pt x="0" y="14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6" name="Group 770"/>
                        <wpg:cNvGrpSpPr>
                          <a:grpSpLocks/>
                        </wpg:cNvGrpSpPr>
                        <wpg:grpSpPr bwMode="auto">
                          <a:xfrm>
                            <a:off x="3684" y="626"/>
                            <a:ext cx="7" cy="2"/>
                            <a:chOff x="3684" y="626"/>
                            <a:chExt cx="7" cy="2"/>
                          </a:xfrm>
                        </wpg:grpSpPr>
                        <wps:wsp>
                          <wps:cNvPr id="727" name="Freeform 771"/>
                          <wps:cNvSpPr>
                            <a:spLocks/>
                          </wps:cNvSpPr>
                          <wps:spPr bwMode="auto">
                            <a:xfrm>
                              <a:off x="3684" y="626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28" name="Group 768"/>
                        <wpg:cNvGrpSpPr>
                          <a:grpSpLocks/>
                        </wpg:cNvGrpSpPr>
                        <wpg:grpSpPr bwMode="auto">
                          <a:xfrm>
                            <a:off x="3684" y="917"/>
                            <a:ext cx="7" cy="2"/>
                            <a:chOff x="3684" y="917"/>
                            <a:chExt cx="7" cy="2"/>
                          </a:xfrm>
                        </wpg:grpSpPr>
                        <wps:wsp>
                          <wps:cNvPr id="729" name="Freeform 769"/>
                          <wps:cNvSpPr>
                            <a:spLocks/>
                          </wps:cNvSpPr>
                          <wps:spPr bwMode="auto">
                            <a:xfrm>
                              <a:off x="3684" y="917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30" name="Group 766"/>
                        <wpg:cNvGrpSpPr>
                          <a:grpSpLocks/>
                        </wpg:cNvGrpSpPr>
                        <wpg:grpSpPr bwMode="auto">
                          <a:xfrm>
                            <a:off x="3684" y="2593"/>
                            <a:ext cx="7" cy="2"/>
                            <a:chOff x="3684" y="2593"/>
                            <a:chExt cx="7" cy="2"/>
                          </a:xfrm>
                        </wpg:grpSpPr>
                        <wps:wsp>
                          <wps:cNvPr id="731" name="Freeform 767"/>
                          <wps:cNvSpPr>
                            <a:spLocks/>
                          </wps:cNvSpPr>
                          <wps:spPr bwMode="auto">
                            <a:xfrm>
                              <a:off x="3684" y="2593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32" name="Group 764"/>
                        <wpg:cNvGrpSpPr>
                          <a:grpSpLocks/>
                        </wpg:cNvGrpSpPr>
                        <wpg:grpSpPr bwMode="auto">
                          <a:xfrm>
                            <a:off x="3684" y="2302"/>
                            <a:ext cx="7" cy="2"/>
                            <a:chOff x="3684" y="2302"/>
                            <a:chExt cx="7" cy="2"/>
                          </a:xfrm>
                        </wpg:grpSpPr>
                        <wps:wsp>
                          <wps:cNvPr id="733" name="Freeform 765"/>
                          <wps:cNvSpPr>
                            <a:spLocks/>
                          </wps:cNvSpPr>
                          <wps:spPr bwMode="auto">
                            <a:xfrm>
                              <a:off x="3684" y="2302"/>
                              <a:ext cx="7" cy="2"/>
                            </a:xfrm>
                            <a:custGeom>
                              <a:avLst/>
                              <a:gdLst>
                                <a:gd name="T0" fmla="+- 0 3684 3684"/>
                                <a:gd name="T1" fmla="*/ T0 w 7"/>
                                <a:gd name="T2" fmla="+- 0 3691 3684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34" name="Group 762"/>
                        <wpg:cNvGrpSpPr>
                          <a:grpSpLocks/>
                        </wpg:cNvGrpSpPr>
                        <wpg:grpSpPr bwMode="auto">
                          <a:xfrm>
                            <a:off x="4261" y="2451"/>
                            <a:ext cx="2" cy="102"/>
                            <a:chOff x="4261" y="2451"/>
                            <a:chExt cx="2" cy="102"/>
                          </a:xfrm>
                        </wpg:grpSpPr>
                        <wps:wsp>
                          <wps:cNvPr id="735" name="Freeform 763"/>
                          <wps:cNvSpPr>
                            <a:spLocks/>
                          </wps:cNvSpPr>
                          <wps:spPr bwMode="auto">
                            <a:xfrm>
                              <a:off x="4261" y="2451"/>
                              <a:ext cx="2" cy="102"/>
                            </a:xfrm>
                            <a:custGeom>
                              <a:avLst/>
                              <a:gdLst>
                                <a:gd name="T0" fmla="+- 0 2552 2451"/>
                                <a:gd name="T1" fmla="*/ 2552 h 102"/>
                                <a:gd name="T2" fmla="+- 0 2451 2451"/>
                                <a:gd name="T3" fmla="*/ 2451 h 10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02">
                                  <a:moveTo>
                                    <a:pt x="0" y="101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36" name="Group 760"/>
                        <wpg:cNvGrpSpPr>
                          <a:grpSpLocks/>
                        </wpg:cNvGrpSpPr>
                        <wpg:grpSpPr bwMode="auto">
                          <a:xfrm>
                            <a:off x="4257" y="2451"/>
                            <a:ext cx="4" cy="102"/>
                            <a:chOff x="4257" y="2451"/>
                            <a:chExt cx="4" cy="102"/>
                          </a:xfrm>
                        </wpg:grpSpPr>
                        <wps:wsp>
                          <wps:cNvPr id="737" name="Freeform 761"/>
                          <wps:cNvSpPr>
                            <a:spLocks/>
                          </wps:cNvSpPr>
                          <wps:spPr bwMode="auto">
                            <a:xfrm>
                              <a:off x="4257" y="2451"/>
                              <a:ext cx="4" cy="102"/>
                            </a:xfrm>
                            <a:custGeom>
                              <a:avLst/>
                              <a:gdLst>
                                <a:gd name="T0" fmla="+- 0 4261 4257"/>
                                <a:gd name="T1" fmla="*/ T0 w 4"/>
                                <a:gd name="T2" fmla="+- 0 2552 2451"/>
                                <a:gd name="T3" fmla="*/ 2552 h 102"/>
                                <a:gd name="T4" fmla="+- 0 4260 4257"/>
                                <a:gd name="T5" fmla="*/ T4 w 4"/>
                                <a:gd name="T6" fmla="+- 0 2541 2451"/>
                                <a:gd name="T7" fmla="*/ 2541 h 102"/>
                                <a:gd name="T8" fmla="+- 0 4257 4257"/>
                                <a:gd name="T9" fmla="*/ T8 w 4"/>
                                <a:gd name="T10" fmla="+- 0 2451 2451"/>
                                <a:gd name="T11" fmla="*/ 2451 h 10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102">
                                  <a:moveTo>
                                    <a:pt x="4" y="101"/>
                                  </a:moveTo>
                                  <a:lnTo>
                                    <a:pt x="3" y="9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38" name="Group 758"/>
                        <wpg:cNvGrpSpPr>
                          <a:grpSpLocks/>
                        </wpg:cNvGrpSpPr>
                        <wpg:grpSpPr bwMode="auto">
                          <a:xfrm>
                            <a:off x="4261" y="2451"/>
                            <a:ext cx="3" cy="102"/>
                            <a:chOff x="4261" y="2451"/>
                            <a:chExt cx="3" cy="102"/>
                          </a:xfrm>
                        </wpg:grpSpPr>
                        <wps:wsp>
                          <wps:cNvPr id="739" name="Freeform 759"/>
                          <wps:cNvSpPr>
                            <a:spLocks/>
                          </wps:cNvSpPr>
                          <wps:spPr bwMode="auto">
                            <a:xfrm>
                              <a:off x="4261" y="2451"/>
                              <a:ext cx="3" cy="102"/>
                            </a:xfrm>
                            <a:custGeom>
                              <a:avLst/>
                              <a:gdLst>
                                <a:gd name="T0" fmla="+- 0 4261 4261"/>
                                <a:gd name="T1" fmla="*/ T0 w 3"/>
                                <a:gd name="T2" fmla="+- 0 2552 2451"/>
                                <a:gd name="T3" fmla="*/ 2552 h 102"/>
                                <a:gd name="T4" fmla="+- 0 4261 4261"/>
                                <a:gd name="T5" fmla="*/ T4 w 3"/>
                                <a:gd name="T6" fmla="+- 0 2541 2451"/>
                                <a:gd name="T7" fmla="*/ 2541 h 102"/>
                                <a:gd name="T8" fmla="+- 0 4264 4261"/>
                                <a:gd name="T9" fmla="*/ T8 w 3"/>
                                <a:gd name="T10" fmla="+- 0 2451 2451"/>
                                <a:gd name="T11" fmla="*/ 2451 h 10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3" h="102">
                                  <a:moveTo>
                                    <a:pt x="0" y="101"/>
                                  </a:moveTo>
                                  <a:lnTo>
                                    <a:pt x="0" y="90"/>
                                  </a:lnTo>
                                  <a:lnTo>
                                    <a:pt x="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0" name="Group 756"/>
                        <wpg:cNvGrpSpPr>
                          <a:grpSpLocks/>
                        </wpg:cNvGrpSpPr>
                        <wpg:grpSpPr bwMode="auto">
                          <a:xfrm>
                            <a:off x="3976" y="2456"/>
                            <a:ext cx="2" cy="97"/>
                            <a:chOff x="3976" y="2456"/>
                            <a:chExt cx="2" cy="97"/>
                          </a:xfrm>
                        </wpg:grpSpPr>
                        <wps:wsp>
                          <wps:cNvPr id="741" name="Freeform 757"/>
                          <wps:cNvSpPr>
                            <a:spLocks/>
                          </wps:cNvSpPr>
                          <wps:spPr bwMode="auto">
                            <a:xfrm>
                              <a:off x="3976" y="2456"/>
                              <a:ext cx="2" cy="97"/>
                            </a:xfrm>
                            <a:custGeom>
                              <a:avLst/>
                              <a:gdLst>
                                <a:gd name="T0" fmla="+- 0 2552 2456"/>
                                <a:gd name="T1" fmla="*/ 2552 h 97"/>
                                <a:gd name="T2" fmla="+- 0 2456 2456"/>
                                <a:gd name="T3" fmla="*/ 2456 h 9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7">
                                  <a:moveTo>
                                    <a:pt x="0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2" name="Group 754"/>
                        <wpg:cNvGrpSpPr>
                          <a:grpSpLocks/>
                        </wpg:cNvGrpSpPr>
                        <wpg:grpSpPr bwMode="auto">
                          <a:xfrm>
                            <a:off x="3973" y="2456"/>
                            <a:ext cx="3" cy="97"/>
                            <a:chOff x="3973" y="2456"/>
                            <a:chExt cx="3" cy="97"/>
                          </a:xfrm>
                        </wpg:grpSpPr>
                        <wps:wsp>
                          <wps:cNvPr id="743" name="Freeform 755"/>
                          <wps:cNvSpPr>
                            <a:spLocks/>
                          </wps:cNvSpPr>
                          <wps:spPr bwMode="auto">
                            <a:xfrm>
                              <a:off x="3973" y="2456"/>
                              <a:ext cx="3" cy="97"/>
                            </a:xfrm>
                            <a:custGeom>
                              <a:avLst/>
                              <a:gdLst>
                                <a:gd name="T0" fmla="+- 0 3976 3973"/>
                                <a:gd name="T1" fmla="*/ T0 w 3"/>
                                <a:gd name="T2" fmla="+- 0 2552 2456"/>
                                <a:gd name="T3" fmla="*/ 2552 h 97"/>
                                <a:gd name="T4" fmla="+- 0 3976 3973"/>
                                <a:gd name="T5" fmla="*/ T4 w 3"/>
                                <a:gd name="T6" fmla="+- 0 2541 2456"/>
                                <a:gd name="T7" fmla="*/ 2541 h 97"/>
                                <a:gd name="T8" fmla="+- 0 3973 3973"/>
                                <a:gd name="T9" fmla="*/ T8 w 3"/>
                                <a:gd name="T10" fmla="+- 0 2456 2456"/>
                                <a:gd name="T11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3" h="97">
                                  <a:moveTo>
                                    <a:pt x="3" y="96"/>
                                  </a:moveTo>
                                  <a:lnTo>
                                    <a:pt x="3" y="85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4" name="Group 752"/>
                        <wpg:cNvGrpSpPr>
                          <a:grpSpLocks/>
                        </wpg:cNvGrpSpPr>
                        <wpg:grpSpPr bwMode="auto">
                          <a:xfrm>
                            <a:off x="3976" y="2456"/>
                            <a:ext cx="4" cy="97"/>
                            <a:chOff x="3976" y="2456"/>
                            <a:chExt cx="4" cy="97"/>
                          </a:xfrm>
                        </wpg:grpSpPr>
                        <wps:wsp>
                          <wps:cNvPr id="745" name="Freeform 753"/>
                          <wps:cNvSpPr>
                            <a:spLocks/>
                          </wps:cNvSpPr>
                          <wps:spPr bwMode="auto">
                            <a:xfrm>
                              <a:off x="3976" y="2456"/>
                              <a:ext cx="4" cy="97"/>
                            </a:xfrm>
                            <a:custGeom>
                              <a:avLst/>
                              <a:gdLst>
                                <a:gd name="T0" fmla="+- 0 3976 3976"/>
                                <a:gd name="T1" fmla="*/ T0 w 4"/>
                                <a:gd name="T2" fmla="+- 0 2552 2456"/>
                                <a:gd name="T3" fmla="*/ 2552 h 97"/>
                                <a:gd name="T4" fmla="+- 0 3977 3976"/>
                                <a:gd name="T5" fmla="*/ T4 w 4"/>
                                <a:gd name="T6" fmla="+- 0 2541 2456"/>
                                <a:gd name="T7" fmla="*/ 2541 h 97"/>
                                <a:gd name="T8" fmla="+- 0 3980 3976"/>
                                <a:gd name="T9" fmla="*/ T8 w 4"/>
                                <a:gd name="T10" fmla="+- 0 2456 2456"/>
                                <a:gd name="T11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97">
                                  <a:moveTo>
                                    <a:pt x="0" y="96"/>
                                  </a:moveTo>
                                  <a:lnTo>
                                    <a:pt x="1" y="85"/>
                                  </a:ln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6" name="Group 750"/>
                        <wpg:cNvGrpSpPr>
                          <a:grpSpLocks/>
                        </wpg:cNvGrpSpPr>
                        <wpg:grpSpPr bwMode="auto">
                          <a:xfrm>
                            <a:off x="4247" y="2567"/>
                            <a:ext cx="28" cy="2"/>
                            <a:chOff x="4247" y="2567"/>
                            <a:chExt cx="28" cy="2"/>
                          </a:xfrm>
                        </wpg:grpSpPr>
                        <wps:wsp>
                          <wps:cNvPr id="747" name="Freeform 751"/>
                          <wps:cNvSpPr>
                            <a:spLocks/>
                          </wps:cNvSpPr>
                          <wps:spPr bwMode="auto">
                            <a:xfrm>
                              <a:off x="4247" y="2567"/>
                              <a:ext cx="28" cy="2"/>
                            </a:xfrm>
                            <a:custGeom>
                              <a:avLst/>
                              <a:gdLst>
                                <a:gd name="T0" fmla="+- 0 4274 4247"/>
                                <a:gd name="T1" fmla="*/ T0 w 28"/>
                                <a:gd name="T2" fmla="+- 0 4274 4247"/>
                                <a:gd name="T3" fmla="*/ T2 w 28"/>
                                <a:gd name="T4" fmla="+- 0 4248 4247"/>
                                <a:gd name="T5" fmla="*/ T4 w 28"/>
                                <a:gd name="T6" fmla="+- 0 4247 4247"/>
                                <a:gd name="T7" fmla="*/ T6 w 2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28">
                                  <a:moveTo>
                                    <a:pt x="27" y="0"/>
                                  </a:moveTo>
                                  <a:lnTo>
                                    <a:pt x="27" y="0"/>
                                  </a:lnTo>
                                  <a:lnTo>
                                    <a:pt x="1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48" name="Group 748"/>
                        <wpg:cNvGrpSpPr>
                          <a:grpSpLocks/>
                        </wpg:cNvGrpSpPr>
                        <wpg:grpSpPr bwMode="auto">
                          <a:xfrm>
                            <a:off x="4242" y="2451"/>
                            <a:ext cx="5" cy="102"/>
                            <a:chOff x="4242" y="2451"/>
                            <a:chExt cx="5" cy="102"/>
                          </a:xfrm>
                        </wpg:grpSpPr>
                        <wps:wsp>
                          <wps:cNvPr id="749" name="Freeform 749"/>
                          <wps:cNvSpPr>
                            <a:spLocks/>
                          </wps:cNvSpPr>
                          <wps:spPr bwMode="auto">
                            <a:xfrm>
                              <a:off x="4242" y="2451"/>
                              <a:ext cx="5" cy="102"/>
                            </a:xfrm>
                            <a:custGeom>
                              <a:avLst/>
                              <a:gdLst>
                                <a:gd name="T0" fmla="+- 0 4247 4242"/>
                                <a:gd name="T1" fmla="*/ T0 w 5"/>
                                <a:gd name="T2" fmla="+- 0 2552 2451"/>
                                <a:gd name="T3" fmla="*/ 2552 h 102"/>
                                <a:gd name="T4" fmla="+- 0 4246 4242"/>
                                <a:gd name="T5" fmla="*/ T4 w 5"/>
                                <a:gd name="T6" fmla="+- 0 2541 2451"/>
                                <a:gd name="T7" fmla="*/ 2541 h 102"/>
                                <a:gd name="T8" fmla="+- 0 4242 4242"/>
                                <a:gd name="T9" fmla="*/ T8 w 5"/>
                                <a:gd name="T10" fmla="+- 0 2451 2451"/>
                                <a:gd name="T11" fmla="*/ 2451 h 10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5" h="102">
                                  <a:moveTo>
                                    <a:pt x="5" y="101"/>
                                  </a:moveTo>
                                  <a:lnTo>
                                    <a:pt x="4" y="9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50" name="Group 746"/>
                        <wpg:cNvGrpSpPr>
                          <a:grpSpLocks/>
                        </wpg:cNvGrpSpPr>
                        <wpg:grpSpPr bwMode="auto">
                          <a:xfrm>
                            <a:off x="4275" y="2451"/>
                            <a:ext cx="5" cy="102"/>
                            <a:chOff x="4275" y="2451"/>
                            <a:chExt cx="5" cy="102"/>
                          </a:xfrm>
                        </wpg:grpSpPr>
                        <wps:wsp>
                          <wps:cNvPr id="751" name="Freeform 747"/>
                          <wps:cNvSpPr>
                            <a:spLocks/>
                          </wps:cNvSpPr>
                          <wps:spPr bwMode="auto">
                            <a:xfrm>
                              <a:off x="4275" y="2451"/>
                              <a:ext cx="5" cy="102"/>
                            </a:xfrm>
                            <a:custGeom>
                              <a:avLst/>
                              <a:gdLst>
                                <a:gd name="T0" fmla="+- 0 4275 4275"/>
                                <a:gd name="T1" fmla="*/ T0 w 5"/>
                                <a:gd name="T2" fmla="+- 0 2552 2451"/>
                                <a:gd name="T3" fmla="*/ 2552 h 102"/>
                                <a:gd name="T4" fmla="+- 0 4276 4275"/>
                                <a:gd name="T5" fmla="*/ T4 w 5"/>
                                <a:gd name="T6" fmla="+- 0 2541 2451"/>
                                <a:gd name="T7" fmla="*/ 2541 h 102"/>
                                <a:gd name="T8" fmla="+- 0 4280 4275"/>
                                <a:gd name="T9" fmla="*/ T8 w 5"/>
                                <a:gd name="T10" fmla="+- 0 2451 2451"/>
                                <a:gd name="T11" fmla="*/ 2451 h 10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5" h="102">
                                  <a:moveTo>
                                    <a:pt x="0" y="101"/>
                                  </a:moveTo>
                                  <a:lnTo>
                                    <a:pt x="1" y="90"/>
                                  </a:lnTo>
                                  <a:lnTo>
                                    <a:pt x="5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52" name="Group 744"/>
                        <wpg:cNvGrpSpPr>
                          <a:grpSpLocks/>
                        </wpg:cNvGrpSpPr>
                        <wpg:grpSpPr bwMode="auto">
                          <a:xfrm>
                            <a:off x="3963" y="2567"/>
                            <a:ext cx="28" cy="2"/>
                            <a:chOff x="3963" y="2567"/>
                            <a:chExt cx="28" cy="2"/>
                          </a:xfrm>
                        </wpg:grpSpPr>
                        <wps:wsp>
                          <wps:cNvPr id="753" name="Freeform 745"/>
                          <wps:cNvSpPr>
                            <a:spLocks/>
                          </wps:cNvSpPr>
                          <wps:spPr bwMode="auto">
                            <a:xfrm>
                              <a:off x="3963" y="2567"/>
                              <a:ext cx="28" cy="2"/>
                            </a:xfrm>
                            <a:custGeom>
                              <a:avLst/>
                              <a:gdLst>
                                <a:gd name="T0" fmla="+- 0 3991 3963"/>
                                <a:gd name="T1" fmla="*/ T0 w 28"/>
                                <a:gd name="T2" fmla="+- 0 3991 3963"/>
                                <a:gd name="T3" fmla="*/ T2 w 28"/>
                                <a:gd name="T4" fmla="+- 0 3966 3963"/>
                                <a:gd name="T5" fmla="*/ T4 w 28"/>
                                <a:gd name="T6" fmla="+- 0 3963 3963"/>
                                <a:gd name="T7" fmla="*/ T6 w 2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28">
                                  <a:moveTo>
                                    <a:pt x="28" y="0"/>
                                  </a:moveTo>
                                  <a:lnTo>
                                    <a:pt x="28" y="0"/>
                                  </a:lnTo>
                                  <a:lnTo>
                                    <a:pt x="3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54" name="Group 742"/>
                        <wpg:cNvGrpSpPr>
                          <a:grpSpLocks/>
                        </wpg:cNvGrpSpPr>
                        <wpg:grpSpPr bwMode="auto">
                          <a:xfrm>
                            <a:off x="3957" y="2456"/>
                            <a:ext cx="6" cy="97"/>
                            <a:chOff x="3957" y="2456"/>
                            <a:chExt cx="6" cy="97"/>
                          </a:xfrm>
                        </wpg:grpSpPr>
                        <wps:wsp>
                          <wps:cNvPr id="755" name="Freeform 743"/>
                          <wps:cNvSpPr>
                            <a:spLocks/>
                          </wps:cNvSpPr>
                          <wps:spPr bwMode="auto">
                            <a:xfrm>
                              <a:off x="3957" y="2456"/>
                              <a:ext cx="6" cy="97"/>
                            </a:xfrm>
                            <a:custGeom>
                              <a:avLst/>
                              <a:gdLst>
                                <a:gd name="T0" fmla="+- 0 3962 3957"/>
                                <a:gd name="T1" fmla="*/ T0 w 6"/>
                                <a:gd name="T2" fmla="+- 0 2552 2456"/>
                                <a:gd name="T3" fmla="*/ 2552 h 97"/>
                                <a:gd name="T4" fmla="+- 0 3961 3957"/>
                                <a:gd name="T5" fmla="*/ T4 w 6"/>
                                <a:gd name="T6" fmla="+- 0 2541 2456"/>
                                <a:gd name="T7" fmla="*/ 2541 h 97"/>
                                <a:gd name="T8" fmla="+- 0 3957 3957"/>
                                <a:gd name="T9" fmla="*/ T8 w 6"/>
                                <a:gd name="T10" fmla="+- 0 2456 2456"/>
                                <a:gd name="T11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6" h="97">
                                  <a:moveTo>
                                    <a:pt x="5" y="96"/>
                                  </a:moveTo>
                                  <a:lnTo>
                                    <a:pt x="4" y="85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56" name="Group 740"/>
                        <wpg:cNvGrpSpPr>
                          <a:grpSpLocks/>
                        </wpg:cNvGrpSpPr>
                        <wpg:grpSpPr bwMode="auto">
                          <a:xfrm>
                            <a:off x="3991" y="2456"/>
                            <a:ext cx="4" cy="97"/>
                            <a:chOff x="3991" y="2456"/>
                            <a:chExt cx="4" cy="97"/>
                          </a:xfrm>
                        </wpg:grpSpPr>
                        <wps:wsp>
                          <wps:cNvPr id="757" name="Freeform 741"/>
                          <wps:cNvSpPr>
                            <a:spLocks/>
                          </wps:cNvSpPr>
                          <wps:spPr bwMode="auto">
                            <a:xfrm>
                              <a:off x="3991" y="2456"/>
                              <a:ext cx="4" cy="97"/>
                            </a:xfrm>
                            <a:custGeom>
                              <a:avLst/>
                              <a:gdLst>
                                <a:gd name="T0" fmla="+- 0 3991 3991"/>
                                <a:gd name="T1" fmla="*/ T0 w 4"/>
                                <a:gd name="T2" fmla="+- 0 2552 2456"/>
                                <a:gd name="T3" fmla="*/ 2552 h 97"/>
                                <a:gd name="T4" fmla="+- 0 3991 3991"/>
                                <a:gd name="T5" fmla="*/ T4 w 4"/>
                                <a:gd name="T6" fmla="+- 0 2541 2456"/>
                                <a:gd name="T7" fmla="*/ 2541 h 97"/>
                                <a:gd name="T8" fmla="+- 0 3995 3991"/>
                                <a:gd name="T9" fmla="*/ T8 w 4"/>
                                <a:gd name="T10" fmla="+- 0 2456 2456"/>
                                <a:gd name="T11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97">
                                  <a:moveTo>
                                    <a:pt x="0" y="96"/>
                                  </a:moveTo>
                                  <a:lnTo>
                                    <a:pt x="0" y="85"/>
                                  </a:ln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58" name="Group 738"/>
                        <wpg:cNvGrpSpPr>
                          <a:grpSpLocks/>
                        </wpg:cNvGrpSpPr>
                        <wpg:grpSpPr bwMode="auto">
                          <a:xfrm>
                            <a:off x="4241" y="1201"/>
                            <a:ext cx="4" cy="12"/>
                            <a:chOff x="4241" y="1201"/>
                            <a:chExt cx="4" cy="12"/>
                          </a:xfrm>
                        </wpg:grpSpPr>
                        <wps:wsp>
                          <wps:cNvPr id="759" name="Freeform 739"/>
                          <wps:cNvSpPr>
                            <a:spLocks/>
                          </wps:cNvSpPr>
                          <wps:spPr bwMode="auto">
                            <a:xfrm>
                              <a:off x="4241" y="1201"/>
                              <a:ext cx="4" cy="12"/>
                            </a:xfrm>
                            <a:custGeom>
                              <a:avLst/>
                              <a:gdLst>
                                <a:gd name="T0" fmla="+- 0 4245 4241"/>
                                <a:gd name="T1" fmla="*/ T0 w 4"/>
                                <a:gd name="T2" fmla="+- 0 1201 1201"/>
                                <a:gd name="T3" fmla="*/ 1201 h 12"/>
                                <a:gd name="T4" fmla="+- 0 4241 4241"/>
                                <a:gd name="T5" fmla="*/ T4 w 4"/>
                                <a:gd name="T6" fmla="+- 0 1212 1201"/>
                                <a:gd name="T7" fmla="*/ 1212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" h="12">
                                  <a:moveTo>
                                    <a:pt x="4" y="0"/>
                                  </a:moveTo>
                                  <a:lnTo>
                                    <a:pt x="0" y="1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0" name="Group 736"/>
                        <wpg:cNvGrpSpPr>
                          <a:grpSpLocks/>
                        </wpg:cNvGrpSpPr>
                        <wpg:grpSpPr bwMode="auto">
                          <a:xfrm>
                            <a:off x="4245" y="1159"/>
                            <a:ext cx="2" cy="43"/>
                            <a:chOff x="4245" y="1159"/>
                            <a:chExt cx="2" cy="43"/>
                          </a:xfrm>
                        </wpg:grpSpPr>
                        <wps:wsp>
                          <wps:cNvPr id="761" name="Freeform 737"/>
                          <wps:cNvSpPr>
                            <a:spLocks/>
                          </wps:cNvSpPr>
                          <wps:spPr bwMode="auto">
                            <a:xfrm>
                              <a:off x="4245" y="1159"/>
                              <a:ext cx="2" cy="43"/>
                            </a:xfrm>
                            <a:custGeom>
                              <a:avLst/>
                              <a:gdLst>
                                <a:gd name="T0" fmla="+- 0 1159 1159"/>
                                <a:gd name="T1" fmla="*/ 1159 h 43"/>
                                <a:gd name="T2" fmla="+- 0 1201 1159"/>
                                <a:gd name="T3" fmla="*/ 1201 h 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3">
                                  <a:moveTo>
                                    <a:pt x="0" y="0"/>
                                  </a:moveTo>
                                  <a:lnTo>
                                    <a:pt x="0" y="4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2" name="Group 734"/>
                        <wpg:cNvGrpSpPr>
                          <a:grpSpLocks/>
                        </wpg:cNvGrpSpPr>
                        <wpg:grpSpPr bwMode="auto">
                          <a:xfrm>
                            <a:off x="4260" y="1158"/>
                            <a:ext cx="36" cy="65"/>
                            <a:chOff x="4260" y="1158"/>
                            <a:chExt cx="36" cy="65"/>
                          </a:xfrm>
                        </wpg:grpSpPr>
                        <wps:wsp>
                          <wps:cNvPr id="763" name="Freeform 735"/>
                          <wps:cNvSpPr>
                            <a:spLocks/>
                          </wps:cNvSpPr>
                          <wps:spPr bwMode="auto">
                            <a:xfrm>
                              <a:off x="4260" y="1158"/>
                              <a:ext cx="36" cy="65"/>
                            </a:xfrm>
                            <a:custGeom>
                              <a:avLst/>
                              <a:gdLst>
                                <a:gd name="T0" fmla="+- 0 4260 4260"/>
                                <a:gd name="T1" fmla="*/ T0 w 36"/>
                                <a:gd name="T2" fmla="+- 0 1222 1158"/>
                                <a:gd name="T3" fmla="*/ 1222 h 65"/>
                                <a:gd name="T4" fmla="+- 0 4295 4260"/>
                                <a:gd name="T5" fmla="*/ T4 w 36"/>
                                <a:gd name="T6" fmla="+- 0 1158 1158"/>
                                <a:gd name="T7" fmla="*/ 1158 h 6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6" h="65">
                                  <a:moveTo>
                                    <a:pt x="0" y="64"/>
                                  </a:moveTo>
                                  <a:lnTo>
                                    <a:pt x="35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4" name="Group 732"/>
                        <wpg:cNvGrpSpPr>
                          <a:grpSpLocks/>
                        </wpg:cNvGrpSpPr>
                        <wpg:grpSpPr bwMode="auto">
                          <a:xfrm>
                            <a:off x="4241" y="1212"/>
                            <a:ext cx="4" cy="10"/>
                            <a:chOff x="4241" y="1212"/>
                            <a:chExt cx="4" cy="10"/>
                          </a:xfrm>
                        </wpg:grpSpPr>
                        <wps:wsp>
                          <wps:cNvPr id="765" name="Freeform 733"/>
                          <wps:cNvSpPr>
                            <a:spLocks/>
                          </wps:cNvSpPr>
                          <wps:spPr bwMode="auto">
                            <a:xfrm>
                              <a:off x="4241" y="1212"/>
                              <a:ext cx="4" cy="10"/>
                            </a:xfrm>
                            <a:custGeom>
                              <a:avLst/>
                              <a:gdLst>
                                <a:gd name="T0" fmla="+- 0 4241 4241"/>
                                <a:gd name="T1" fmla="*/ T0 w 4"/>
                                <a:gd name="T2" fmla="+- 0 1212 1212"/>
                                <a:gd name="T3" fmla="*/ 1212 h 10"/>
                                <a:gd name="T4" fmla="+- 0 4245 4241"/>
                                <a:gd name="T5" fmla="*/ T4 w 4"/>
                                <a:gd name="T6" fmla="+- 0 1222 1212"/>
                                <a:gd name="T7" fmla="*/ 1222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" h="10">
                                  <a:moveTo>
                                    <a:pt x="0" y="0"/>
                                  </a:moveTo>
                                  <a:lnTo>
                                    <a:pt x="4" y="1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6" name="Group 730"/>
                        <wpg:cNvGrpSpPr>
                          <a:grpSpLocks/>
                        </wpg:cNvGrpSpPr>
                        <wpg:grpSpPr bwMode="auto">
                          <a:xfrm>
                            <a:off x="4242" y="1687"/>
                            <a:ext cx="7" cy="2"/>
                            <a:chOff x="4242" y="1687"/>
                            <a:chExt cx="7" cy="2"/>
                          </a:xfrm>
                        </wpg:grpSpPr>
                        <wps:wsp>
                          <wps:cNvPr id="767" name="Freeform 731"/>
                          <wps:cNvSpPr>
                            <a:spLocks/>
                          </wps:cNvSpPr>
                          <wps:spPr bwMode="auto">
                            <a:xfrm>
                              <a:off x="4242" y="1687"/>
                              <a:ext cx="7" cy="2"/>
                            </a:xfrm>
                            <a:custGeom>
                              <a:avLst/>
                              <a:gdLst>
                                <a:gd name="T0" fmla="+- 0 4249 4242"/>
                                <a:gd name="T1" fmla="*/ T0 w 7"/>
                                <a:gd name="T2" fmla="+- 0 4242 4242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68" name="Group 728"/>
                        <wpg:cNvGrpSpPr>
                          <a:grpSpLocks/>
                        </wpg:cNvGrpSpPr>
                        <wpg:grpSpPr bwMode="auto">
                          <a:xfrm>
                            <a:off x="4249" y="1687"/>
                            <a:ext cx="47" cy="51"/>
                            <a:chOff x="4249" y="1687"/>
                            <a:chExt cx="47" cy="51"/>
                          </a:xfrm>
                        </wpg:grpSpPr>
                        <wps:wsp>
                          <wps:cNvPr id="769" name="Freeform 729"/>
                          <wps:cNvSpPr>
                            <a:spLocks/>
                          </wps:cNvSpPr>
                          <wps:spPr bwMode="auto">
                            <a:xfrm>
                              <a:off x="4249" y="1687"/>
                              <a:ext cx="47" cy="51"/>
                            </a:xfrm>
                            <a:custGeom>
                              <a:avLst/>
                              <a:gdLst>
                                <a:gd name="T0" fmla="+- 0 4295 4249"/>
                                <a:gd name="T1" fmla="*/ T0 w 47"/>
                                <a:gd name="T2" fmla="+- 0 1737 1687"/>
                                <a:gd name="T3" fmla="*/ 1737 h 51"/>
                                <a:gd name="T4" fmla="+- 0 4249 4249"/>
                                <a:gd name="T5" fmla="*/ T4 w 47"/>
                                <a:gd name="T6" fmla="+- 0 1687 1687"/>
                                <a:gd name="T7" fmla="*/ 1687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7" h="51">
                                  <a:moveTo>
                                    <a:pt x="46" y="5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0" name="Group 726"/>
                        <wpg:cNvGrpSpPr>
                          <a:grpSpLocks/>
                        </wpg:cNvGrpSpPr>
                        <wpg:grpSpPr bwMode="auto">
                          <a:xfrm>
                            <a:off x="4238" y="1694"/>
                            <a:ext cx="9" cy="2"/>
                            <a:chOff x="4238" y="1694"/>
                            <a:chExt cx="9" cy="2"/>
                          </a:xfrm>
                        </wpg:grpSpPr>
                        <wps:wsp>
                          <wps:cNvPr id="771" name="Freeform 727"/>
                          <wps:cNvSpPr>
                            <a:spLocks/>
                          </wps:cNvSpPr>
                          <wps:spPr bwMode="auto">
                            <a:xfrm>
                              <a:off x="4238" y="1694"/>
                              <a:ext cx="9" cy="2"/>
                            </a:xfrm>
                            <a:custGeom>
                              <a:avLst/>
                              <a:gdLst>
                                <a:gd name="T0" fmla="+- 0 4238 4238"/>
                                <a:gd name="T1" fmla="*/ T0 w 9"/>
                                <a:gd name="T2" fmla="+- 0 4247 4238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891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2" name="Group 724"/>
                        <wpg:cNvGrpSpPr>
                          <a:grpSpLocks/>
                        </wpg:cNvGrpSpPr>
                        <wpg:grpSpPr bwMode="auto">
                          <a:xfrm>
                            <a:off x="4224" y="1701"/>
                            <a:ext cx="19" cy="2"/>
                            <a:chOff x="4224" y="1701"/>
                            <a:chExt cx="19" cy="2"/>
                          </a:xfrm>
                        </wpg:grpSpPr>
                        <wps:wsp>
                          <wps:cNvPr id="773" name="Freeform 725"/>
                          <wps:cNvSpPr>
                            <a:spLocks/>
                          </wps:cNvSpPr>
                          <wps:spPr bwMode="auto">
                            <a:xfrm>
                              <a:off x="4224" y="1701"/>
                              <a:ext cx="19" cy="2"/>
                            </a:xfrm>
                            <a:custGeom>
                              <a:avLst/>
                              <a:gdLst>
                                <a:gd name="T0" fmla="+- 0 4224 4224"/>
                                <a:gd name="T1" fmla="*/ T0 w 19"/>
                                <a:gd name="T2" fmla="+- 0 4242 4224"/>
                                <a:gd name="T3" fmla="*/ T2 w 1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9">
                                  <a:moveTo>
                                    <a:pt x="0" y="0"/>
                                  </a:moveTo>
                                  <a:lnTo>
                                    <a:pt x="18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4" name="Group 722"/>
                        <wpg:cNvGrpSpPr>
                          <a:grpSpLocks/>
                        </wpg:cNvGrpSpPr>
                        <wpg:grpSpPr bwMode="auto">
                          <a:xfrm>
                            <a:off x="3934" y="2497"/>
                            <a:ext cx="9" cy="2"/>
                            <a:chOff x="3934" y="2497"/>
                            <a:chExt cx="9" cy="2"/>
                          </a:xfrm>
                        </wpg:grpSpPr>
                        <wps:wsp>
                          <wps:cNvPr id="775" name="Freeform 723"/>
                          <wps:cNvSpPr>
                            <a:spLocks/>
                          </wps:cNvSpPr>
                          <wps:spPr bwMode="auto">
                            <a:xfrm>
                              <a:off x="3934" y="2497"/>
                              <a:ext cx="9" cy="2"/>
                            </a:xfrm>
                            <a:custGeom>
                              <a:avLst/>
                              <a:gdLst>
                                <a:gd name="T0" fmla="+- 0 3934 3934"/>
                                <a:gd name="T1" fmla="*/ T0 w 9"/>
                                <a:gd name="T2" fmla="+- 0 3943 3934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30544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6" name="Group 720"/>
                        <wpg:cNvGrpSpPr>
                          <a:grpSpLocks/>
                        </wpg:cNvGrpSpPr>
                        <wpg:grpSpPr bwMode="auto">
                          <a:xfrm>
                            <a:off x="3934" y="723"/>
                            <a:ext cx="9" cy="2"/>
                            <a:chOff x="3934" y="723"/>
                            <a:chExt cx="9" cy="2"/>
                          </a:xfrm>
                        </wpg:grpSpPr>
                        <wps:wsp>
                          <wps:cNvPr id="777" name="Freeform 721"/>
                          <wps:cNvSpPr>
                            <a:spLocks/>
                          </wps:cNvSpPr>
                          <wps:spPr bwMode="auto">
                            <a:xfrm>
                              <a:off x="3934" y="723"/>
                              <a:ext cx="9" cy="2"/>
                            </a:xfrm>
                            <a:custGeom>
                              <a:avLst/>
                              <a:gdLst>
                                <a:gd name="T0" fmla="+- 0 3934 3934"/>
                                <a:gd name="T1" fmla="*/ T0 w 9"/>
                                <a:gd name="T2" fmla="+- 0 3943 3934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30544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8" name="Group 718"/>
                        <wpg:cNvGrpSpPr>
                          <a:grpSpLocks/>
                        </wpg:cNvGrpSpPr>
                        <wpg:grpSpPr bwMode="auto">
                          <a:xfrm>
                            <a:off x="3934" y="2465"/>
                            <a:ext cx="9" cy="2"/>
                            <a:chOff x="3934" y="2465"/>
                            <a:chExt cx="9" cy="2"/>
                          </a:xfrm>
                        </wpg:grpSpPr>
                        <wps:wsp>
                          <wps:cNvPr id="779" name="Freeform 719"/>
                          <wps:cNvSpPr>
                            <a:spLocks/>
                          </wps:cNvSpPr>
                          <wps:spPr bwMode="auto">
                            <a:xfrm>
                              <a:off x="3934" y="2465"/>
                              <a:ext cx="9" cy="2"/>
                            </a:xfrm>
                            <a:custGeom>
                              <a:avLst/>
                              <a:gdLst>
                                <a:gd name="T0" fmla="+- 0 3934 3934"/>
                                <a:gd name="T1" fmla="*/ T0 w 9"/>
                                <a:gd name="T2" fmla="+- 0 3943 3934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1018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0" name="Group 716"/>
                        <wpg:cNvGrpSpPr>
                          <a:grpSpLocks/>
                        </wpg:cNvGrpSpPr>
                        <wpg:grpSpPr bwMode="auto">
                          <a:xfrm>
                            <a:off x="3934" y="755"/>
                            <a:ext cx="9" cy="2"/>
                            <a:chOff x="3934" y="755"/>
                            <a:chExt cx="9" cy="2"/>
                          </a:xfrm>
                        </wpg:grpSpPr>
                        <wps:wsp>
                          <wps:cNvPr id="781" name="Freeform 717"/>
                          <wps:cNvSpPr>
                            <a:spLocks/>
                          </wps:cNvSpPr>
                          <wps:spPr bwMode="auto">
                            <a:xfrm>
                              <a:off x="3934" y="755"/>
                              <a:ext cx="9" cy="2"/>
                            </a:xfrm>
                            <a:custGeom>
                              <a:avLst/>
                              <a:gdLst>
                                <a:gd name="T0" fmla="+- 0 3934 3934"/>
                                <a:gd name="T1" fmla="*/ T0 w 9"/>
                                <a:gd name="T2" fmla="+- 0 3943 3934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10833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2" name="Group 714"/>
                        <wpg:cNvGrpSpPr>
                          <a:grpSpLocks/>
                        </wpg:cNvGrpSpPr>
                        <wpg:grpSpPr bwMode="auto">
                          <a:xfrm>
                            <a:off x="4275" y="2451"/>
                            <a:ext cx="14" cy="102"/>
                            <a:chOff x="4275" y="2451"/>
                            <a:chExt cx="14" cy="102"/>
                          </a:xfrm>
                        </wpg:grpSpPr>
                        <wps:wsp>
                          <wps:cNvPr id="783" name="Freeform 715"/>
                          <wps:cNvSpPr>
                            <a:spLocks/>
                          </wps:cNvSpPr>
                          <wps:spPr bwMode="auto">
                            <a:xfrm>
                              <a:off x="4275" y="2451"/>
                              <a:ext cx="14" cy="102"/>
                            </a:xfrm>
                            <a:custGeom>
                              <a:avLst/>
                              <a:gdLst>
                                <a:gd name="T0" fmla="+- 0 4275 4275"/>
                                <a:gd name="T1" fmla="*/ T0 w 14"/>
                                <a:gd name="T2" fmla="+- 0 2552 2451"/>
                                <a:gd name="T3" fmla="*/ 2552 h 102"/>
                                <a:gd name="T4" fmla="+- 0 4288 4275"/>
                                <a:gd name="T5" fmla="*/ T4 w 14"/>
                                <a:gd name="T6" fmla="+- 0 2451 2451"/>
                                <a:gd name="T7" fmla="*/ 2451 h 10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" h="102">
                                  <a:moveTo>
                                    <a:pt x="0" y="101"/>
                                  </a:moveTo>
                                  <a:lnTo>
                                    <a:pt x="1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4" name="Group 712"/>
                        <wpg:cNvGrpSpPr>
                          <a:grpSpLocks/>
                        </wpg:cNvGrpSpPr>
                        <wpg:grpSpPr bwMode="auto">
                          <a:xfrm>
                            <a:off x="4234" y="2452"/>
                            <a:ext cx="14" cy="101"/>
                            <a:chOff x="4234" y="2452"/>
                            <a:chExt cx="14" cy="101"/>
                          </a:xfrm>
                        </wpg:grpSpPr>
                        <wps:wsp>
                          <wps:cNvPr id="785" name="Freeform 713"/>
                          <wps:cNvSpPr>
                            <a:spLocks/>
                          </wps:cNvSpPr>
                          <wps:spPr bwMode="auto">
                            <a:xfrm>
                              <a:off x="4234" y="2452"/>
                              <a:ext cx="14" cy="101"/>
                            </a:xfrm>
                            <a:custGeom>
                              <a:avLst/>
                              <a:gdLst>
                                <a:gd name="T0" fmla="+- 0 4247 4234"/>
                                <a:gd name="T1" fmla="*/ T0 w 14"/>
                                <a:gd name="T2" fmla="+- 0 2552 2452"/>
                                <a:gd name="T3" fmla="*/ 2552 h 101"/>
                                <a:gd name="T4" fmla="+- 0 4234 4234"/>
                                <a:gd name="T5" fmla="*/ T4 w 14"/>
                                <a:gd name="T6" fmla="+- 0 2452 2452"/>
                                <a:gd name="T7" fmla="*/ 2452 h 10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" h="101">
                                  <a:moveTo>
                                    <a:pt x="13" y="10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6" name="Group 710"/>
                        <wpg:cNvGrpSpPr>
                          <a:grpSpLocks/>
                        </wpg:cNvGrpSpPr>
                        <wpg:grpSpPr bwMode="auto">
                          <a:xfrm>
                            <a:off x="3991" y="2456"/>
                            <a:ext cx="13" cy="97"/>
                            <a:chOff x="3991" y="2456"/>
                            <a:chExt cx="13" cy="97"/>
                          </a:xfrm>
                        </wpg:grpSpPr>
                        <wps:wsp>
                          <wps:cNvPr id="787" name="Freeform 711"/>
                          <wps:cNvSpPr>
                            <a:spLocks/>
                          </wps:cNvSpPr>
                          <wps:spPr bwMode="auto">
                            <a:xfrm>
                              <a:off x="3991" y="2456"/>
                              <a:ext cx="13" cy="97"/>
                            </a:xfrm>
                            <a:custGeom>
                              <a:avLst/>
                              <a:gdLst>
                                <a:gd name="T0" fmla="+- 0 3991 3991"/>
                                <a:gd name="T1" fmla="*/ T0 w 13"/>
                                <a:gd name="T2" fmla="+- 0 2552 2456"/>
                                <a:gd name="T3" fmla="*/ 2552 h 97"/>
                                <a:gd name="T4" fmla="+- 0 4004 3991"/>
                                <a:gd name="T5" fmla="*/ T4 w 13"/>
                                <a:gd name="T6" fmla="+- 0 2456 2456"/>
                                <a:gd name="T7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" h="97">
                                  <a:moveTo>
                                    <a:pt x="0" y="96"/>
                                  </a:moveTo>
                                  <a:lnTo>
                                    <a:pt x="1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88" name="Group 708"/>
                        <wpg:cNvGrpSpPr>
                          <a:grpSpLocks/>
                        </wpg:cNvGrpSpPr>
                        <wpg:grpSpPr bwMode="auto">
                          <a:xfrm>
                            <a:off x="3950" y="2456"/>
                            <a:ext cx="13" cy="97"/>
                            <a:chOff x="3950" y="2456"/>
                            <a:chExt cx="13" cy="97"/>
                          </a:xfrm>
                        </wpg:grpSpPr>
                        <wps:wsp>
                          <wps:cNvPr id="789" name="Freeform 709"/>
                          <wps:cNvSpPr>
                            <a:spLocks/>
                          </wps:cNvSpPr>
                          <wps:spPr bwMode="auto">
                            <a:xfrm>
                              <a:off x="3950" y="2456"/>
                              <a:ext cx="13" cy="97"/>
                            </a:xfrm>
                            <a:custGeom>
                              <a:avLst/>
                              <a:gdLst>
                                <a:gd name="T0" fmla="+- 0 3962 3950"/>
                                <a:gd name="T1" fmla="*/ T0 w 13"/>
                                <a:gd name="T2" fmla="+- 0 2552 2456"/>
                                <a:gd name="T3" fmla="*/ 2552 h 97"/>
                                <a:gd name="T4" fmla="+- 0 3950 3950"/>
                                <a:gd name="T5" fmla="*/ T4 w 13"/>
                                <a:gd name="T6" fmla="+- 0 2456 2456"/>
                                <a:gd name="T7" fmla="*/ 2456 h 9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" h="97">
                                  <a:moveTo>
                                    <a:pt x="12" y="9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90" name="Group 706"/>
                        <wpg:cNvGrpSpPr>
                          <a:grpSpLocks/>
                        </wpg:cNvGrpSpPr>
                        <wpg:grpSpPr bwMode="auto">
                          <a:xfrm>
                            <a:off x="4244" y="1225"/>
                            <a:ext cx="9" cy="2"/>
                            <a:chOff x="4244" y="1225"/>
                            <a:chExt cx="9" cy="2"/>
                          </a:xfrm>
                        </wpg:grpSpPr>
                        <wps:wsp>
                          <wps:cNvPr id="791" name="Freeform 707"/>
                          <wps:cNvSpPr>
                            <a:spLocks/>
                          </wps:cNvSpPr>
                          <wps:spPr bwMode="auto">
                            <a:xfrm>
                              <a:off x="4244" y="1225"/>
                              <a:ext cx="9" cy="2"/>
                            </a:xfrm>
                            <a:custGeom>
                              <a:avLst/>
                              <a:gdLst>
                                <a:gd name="T0" fmla="+- 0 4244 4244"/>
                                <a:gd name="T1" fmla="*/ T0 w 9"/>
                                <a:gd name="T2" fmla="+- 0 4253 4244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63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92" name="Group 704"/>
                        <wpg:cNvGrpSpPr>
                          <a:grpSpLocks/>
                        </wpg:cNvGrpSpPr>
                        <wpg:grpSpPr bwMode="auto">
                          <a:xfrm>
                            <a:off x="4241" y="2596"/>
                            <a:ext cx="55" cy="2"/>
                            <a:chOff x="4241" y="2596"/>
                            <a:chExt cx="55" cy="2"/>
                          </a:xfrm>
                        </wpg:grpSpPr>
                        <wps:wsp>
                          <wps:cNvPr id="793" name="Freeform 705"/>
                          <wps:cNvSpPr>
                            <a:spLocks/>
                          </wps:cNvSpPr>
                          <wps:spPr bwMode="auto">
                            <a:xfrm>
                              <a:off x="4241" y="2596"/>
                              <a:ext cx="55" cy="2"/>
                            </a:xfrm>
                            <a:custGeom>
                              <a:avLst/>
                              <a:gdLst>
                                <a:gd name="T0" fmla="+- 0 4241 4241"/>
                                <a:gd name="T1" fmla="*/ T0 w 55"/>
                                <a:gd name="T2" fmla="+- 0 4295 4241"/>
                                <a:gd name="T3" fmla="*/ T2 w 5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55">
                                  <a:moveTo>
                                    <a:pt x="0" y="0"/>
                                  </a:moveTo>
                                  <a:lnTo>
                                    <a:pt x="5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94" name="Group 702"/>
                        <wpg:cNvGrpSpPr>
                          <a:grpSpLocks/>
                        </wpg:cNvGrpSpPr>
                        <wpg:grpSpPr bwMode="auto">
                          <a:xfrm>
                            <a:off x="4241" y="2507"/>
                            <a:ext cx="2" cy="90"/>
                            <a:chOff x="4241" y="2507"/>
                            <a:chExt cx="2" cy="90"/>
                          </a:xfrm>
                        </wpg:grpSpPr>
                        <wps:wsp>
                          <wps:cNvPr id="795" name="Freeform 703"/>
                          <wps:cNvSpPr>
                            <a:spLocks/>
                          </wps:cNvSpPr>
                          <wps:spPr bwMode="auto">
                            <a:xfrm>
                              <a:off x="4241" y="2507"/>
                              <a:ext cx="2" cy="90"/>
                            </a:xfrm>
                            <a:custGeom>
                              <a:avLst/>
                              <a:gdLst>
                                <a:gd name="T0" fmla="+- 0 2507 2507"/>
                                <a:gd name="T1" fmla="*/ 2507 h 90"/>
                                <a:gd name="T2" fmla="+- 0 2596 2507"/>
                                <a:gd name="T3" fmla="*/ 2596 h 9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0">
                                  <a:moveTo>
                                    <a:pt x="0" y="0"/>
                                  </a:moveTo>
                                  <a:lnTo>
                                    <a:pt x="0" y="8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96" name="Group 700"/>
                        <wpg:cNvGrpSpPr>
                          <a:grpSpLocks/>
                        </wpg:cNvGrpSpPr>
                        <wpg:grpSpPr bwMode="auto">
                          <a:xfrm>
                            <a:off x="2930" y="1722"/>
                            <a:ext cx="630" cy="2"/>
                            <a:chOff x="2930" y="1722"/>
                            <a:chExt cx="630" cy="2"/>
                          </a:xfrm>
                        </wpg:grpSpPr>
                        <wps:wsp>
                          <wps:cNvPr id="797" name="Freeform 701"/>
                          <wps:cNvSpPr>
                            <a:spLocks/>
                          </wps:cNvSpPr>
                          <wps:spPr bwMode="auto">
                            <a:xfrm>
                              <a:off x="2930" y="1722"/>
                              <a:ext cx="630" cy="2"/>
                            </a:xfrm>
                            <a:custGeom>
                              <a:avLst/>
                              <a:gdLst>
                                <a:gd name="T0" fmla="+- 0 2930 2930"/>
                                <a:gd name="T1" fmla="*/ T0 w 630"/>
                                <a:gd name="T2" fmla="+- 0 3560 2930"/>
                                <a:gd name="T3" fmla="*/ T2 w 6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0">
                                  <a:moveTo>
                                    <a:pt x="0" y="0"/>
                                  </a:moveTo>
                                  <a:lnTo>
                                    <a:pt x="630" y="0"/>
                                  </a:lnTo>
                                </a:path>
                              </a:pathLst>
                            </a:custGeom>
                            <a:noFill/>
                            <a:ln w="444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98" name="Group 698"/>
                        <wpg:cNvGrpSpPr>
                          <a:grpSpLocks/>
                        </wpg:cNvGrpSpPr>
                        <wpg:grpSpPr bwMode="auto">
                          <a:xfrm>
                            <a:off x="3557" y="1302"/>
                            <a:ext cx="2" cy="421"/>
                            <a:chOff x="3557" y="1302"/>
                            <a:chExt cx="2" cy="421"/>
                          </a:xfrm>
                        </wpg:grpSpPr>
                        <wps:wsp>
                          <wps:cNvPr id="799" name="Freeform 699"/>
                          <wps:cNvSpPr>
                            <a:spLocks/>
                          </wps:cNvSpPr>
                          <wps:spPr bwMode="auto">
                            <a:xfrm>
                              <a:off x="3557" y="1302"/>
                              <a:ext cx="2" cy="421"/>
                            </a:xfrm>
                            <a:custGeom>
                              <a:avLst/>
                              <a:gdLst>
                                <a:gd name="T0" fmla="+- 0 1302 1302"/>
                                <a:gd name="T1" fmla="*/ 1302 h 421"/>
                                <a:gd name="T2" fmla="+- 0 1722 1302"/>
                                <a:gd name="T3" fmla="*/ 1722 h 42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21">
                                  <a:moveTo>
                                    <a:pt x="0" y="0"/>
                                  </a:moveTo>
                                  <a:lnTo>
                                    <a:pt x="0" y="420"/>
                                  </a:lnTo>
                                </a:path>
                              </a:pathLst>
                            </a:custGeom>
                            <a:noFill/>
                            <a:ln w="442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0" name="Group 696"/>
                        <wpg:cNvGrpSpPr>
                          <a:grpSpLocks/>
                        </wpg:cNvGrpSpPr>
                        <wpg:grpSpPr bwMode="auto">
                          <a:xfrm>
                            <a:off x="2928" y="1304"/>
                            <a:ext cx="630" cy="2"/>
                            <a:chOff x="2928" y="1304"/>
                            <a:chExt cx="630" cy="2"/>
                          </a:xfrm>
                        </wpg:grpSpPr>
                        <wps:wsp>
                          <wps:cNvPr id="801" name="Freeform 697"/>
                          <wps:cNvSpPr>
                            <a:spLocks/>
                          </wps:cNvSpPr>
                          <wps:spPr bwMode="auto">
                            <a:xfrm>
                              <a:off x="2928" y="1304"/>
                              <a:ext cx="630" cy="2"/>
                            </a:xfrm>
                            <a:custGeom>
                              <a:avLst/>
                              <a:gdLst>
                                <a:gd name="T0" fmla="+- 0 2928 2928"/>
                                <a:gd name="T1" fmla="*/ T0 w 630"/>
                                <a:gd name="T2" fmla="+- 0 3557 2928"/>
                                <a:gd name="T3" fmla="*/ T2 w 6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0">
                                  <a:moveTo>
                                    <a:pt x="0" y="0"/>
                                  </a:moveTo>
                                  <a:lnTo>
                                    <a:pt x="629" y="0"/>
                                  </a:lnTo>
                                </a:path>
                              </a:pathLst>
                            </a:custGeom>
                            <a:noFill/>
                            <a:ln w="444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2" name="Group 694"/>
                        <wpg:cNvGrpSpPr>
                          <a:grpSpLocks/>
                        </wpg:cNvGrpSpPr>
                        <wpg:grpSpPr bwMode="auto">
                          <a:xfrm>
                            <a:off x="2930" y="1304"/>
                            <a:ext cx="2" cy="421"/>
                            <a:chOff x="2930" y="1304"/>
                            <a:chExt cx="2" cy="421"/>
                          </a:xfrm>
                        </wpg:grpSpPr>
                        <wps:wsp>
                          <wps:cNvPr id="803" name="Freeform 695"/>
                          <wps:cNvSpPr>
                            <a:spLocks/>
                          </wps:cNvSpPr>
                          <wps:spPr bwMode="auto">
                            <a:xfrm>
                              <a:off x="2930" y="1304"/>
                              <a:ext cx="2" cy="421"/>
                            </a:xfrm>
                            <a:custGeom>
                              <a:avLst/>
                              <a:gdLst>
                                <a:gd name="T0" fmla="+- 0 1304 1304"/>
                                <a:gd name="T1" fmla="*/ 1304 h 421"/>
                                <a:gd name="T2" fmla="+- 0 1725 1304"/>
                                <a:gd name="T3" fmla="*/ 1725 h 42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21">
                                  <a:moveTo>
                                    <a:pt x="0" y="0"/>
                                  </a:moveTo>
                                  <a:lnTo>
                                    <a:pt x="0" y="421"/>
                                  </a:lnTo>
                                </a:path>
                              </a:pathLst>
                            </a:custGeom>
                            <a:noFill/>
                            <a:ln w="4432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4" name="Group 692"/>
                        <wpg:cNvGrpSpPr>
                          <a:grpSpLocks/>
                        </wpg:cNvGrpSpPr>
                        <wpg:grpSpPr bwMode="auto">
                          <a:xfrm>
                            <a:off x="1063" y="2969"/>
                            <a:ext cx="550" cy="2"/>
                            <a:chOff x="1063" y="2969"/>
                            <a:chExt cx="550" cy="2"/>
                          </a:xfrm>
                        </wpg:grpSpPr>
                        <wps:wsp>
                          <wps:cNvPr id="805" name="Freeform 693"/>
                          <wps:cNvSpPr>
                            <a:spLocks/>
                          </wps:cNvSpPr>
                          <wps:spPr bwMode="auto">
                            <a:xfrm>
                              <a:off x="1063" y="2969"/>
                              <a:ext cx="550" cy="2"/>
                            </a:xfrm>
                            <a:custGeom>
                              <a:avLst/>
                              <a:gdLst>
                                <a:gd name="T0" fmla="+- 0 1063 1063"/>
                                <a:gd name="T1" fmla="*/ T0 w 550"/>
                                <a:gd name="T2" fmla="+- 0 1612 1063"/>
                                <a:gd name="T3" fmla="*/ T2 w 55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550">
                                  <a:moveTo>
                                    <a:pt x="0" y="0"/>
                                  </a:moveTo>
                                  <a:lnTo>
                                    <a:pt x="549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6" name="Group 690"/>
                        <wpg:cNvGrpSpPr>
                          <a:grpSpLocks/>
                        </wpg:cNvGrpSpPr>
                        <wpg:grpSpPr bwMode="auto">
                          <a:xfrm>
                            <a:off x="1018" y="2954"/>
                            <a:ext cx="55" cy="30"/>
                            <a:chOff x="1018" y="2954"/>
                            <a:chExt cx="55" cy="30"/>
                          </a:xfrm>
                        </wpg:grpSpPr>
                        <wps:wsp>
                          <wps:cNvPr id="807" name="Freeform 691"/>
                          <wps:cNvSpPr>
                            <a:spLocks/>
                          </wps:cNvSpPr>
                          <wps:spPr bwMode="auto">
                            <a:xfrm>
                              <a:off x="1018" y="2954"/>
                              <a:ext cx="55" cy="30"/>
                            </a:xfrm>
                            <a:custGeom>
                              <a:avLst/>
                              <a:gdLst>
                                <a:gd name="T0" fmla="+- 0 1072 1018"/>
                                <a:gd name="T1" fmla="*/ T0 w 55"/>
                                <a:gd name="T2" fmla="+- 0 2954 2954"/>
                                <a:gd name="T3" fmla="*/ 2954 h 30"/>
                                <a:gd name="T4" fmla="+- 0 1018 1018"/>
                                <a:gd name="T5" fmla="*/ T4 w 55"/>
                                <a:gd name="T6" fmla="+- 0 2969 2954"/>
                                <a:gd name="T7" fmla="*/ 2969 h 30"/>
                                <a:gd name="T8" fmla="+- 0 1072 1018"/>
                                <a:gd name="T9" fmla="*/ T8 w 55"/>
                                <a:gd name="T10" fmla="+- 0 2983 2954"/>
                                <a:gd name="T11" fmla="*/ 2983 h 30"/>
                                <a:gd name="T12" fmla="+- 0 1072 1018"/>
                                <a:gd name="T13" fmla="*/ T12 w 55"/>
                                <a:gd name="T14" fmla="+- 0 2954 2954"/>
                                <a:gd name="T15" fmla="*/ 2954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54" y="0"/>
                                  </a:moveTo>
                                  <a:lnTo>
                                    <a:pt x="0" y="15"/>
                                  </a:lnTo>
                                  <a:lnTo>
                                    <a:pt x="54" y="29"/>
                                  </a:lnTo>
                                  <a:lnTo>
                                    <a:pt x="5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08" name="Group 688"/>
                        <wpg:cNvGrpSpPr>
                          <a:grpSpLocks/>
                        </wpg:cNvGrpSpPr>
                        <wpg:grpSpPr bwMode="auto">
                          <a:xfrm>
                            <a:off x="1603" y="2954"/>
                            <a:ext cx="55" cy="30"/>
                            <a:chOff x="1603" y="2954"/>
                            <a:chExt cx="55" cy="30"/>
                          </a:xfrm>
                        </wpg:grpSpPr>
                        <wps:wsp>
                          <wps:cNvPr id="809" name="Freeform 689"/>
                          <wps:cNvSpPr>
                            <a:spLocks/>
                          </wps:cNvSpPr>
                          <wps:spPr bwMode="auto">
                            <a:xfrm>
                              <a:off x="1603" y="2954"/>
                              <a:ext cx="55" cy="30"/>
                            </a:xfrm>
                            <a:custGeom>
                              <a:avLst/>
                              <a:gdLst>
                                <a:gd name="T0" fmla="+- 0 1603 1603"/>
                                <a:gd name="T1" fmla="*/ T0 w 55"/>
                                <a:gd name="T2" fmla="+- 0 2954 2954"/>
                                <a:gd name="T3" fmla="*/ 2954 h 30"/>
                                <a:gd name="T4" fmla="+- 0 1603 1603"/>
                                <a:gd name="T5" fmla="*/ T4 w 55"/>
                                <a:gd name="T6" fmla="+- 0 2983 2954"/>
                                <a:gd name="T7" fmla="*/ 2983 h 30"/>
                                <a:gd name="T8" fmla="+- 0 1657 1603"/>
                                <a:gd name="T9" fmla="*/ T8 w 55"/>
                                <a:gd name="T10" fmla="+- 0 2969 2954"/>
                                <a:gd name="T11" fmla="*/ 2969 h 30"/>
                                <a:gd name="T12" fmla="+- 0 1603 1603"/>
                                <a:gd name="T13" fmla="*/ T12 w 55"/>
                                <a:gd name="T14" fmla="+- 0 2954 2954"/>
                                <a:gd name="T15" fmla="*/ 2954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0" y="0"/>
                                  </a:moveTo>
                                  <a:lnTo>
                                    <a:pt x="0" y="29"/>
                                  </a:lnTo>
                                  <a:lnTo>
                                    <a:pt x="54" y="1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0" name="Group 686"/>
                        <wpg:cNvGrpSpPr>
                          <a:grpSpLocks/>
                        </wpg:cNvGrpSpPr>
                        <wpg:grpSpPr bwMode="auto">
                          <a:xfrm>
                            <a:off x="1657" y="2638"/>
                            <a:ext cx="2" cy="374"/>
                            <a:chOff x="1657" y="2638"/>
                            <a:chExt cx="2" cy="374"/>
                          </a:xfrm>
                        </wpg:grpSpPr>
                        <wps:wsp>
                          <wps:cNvPr id="811" name="Freeform 687"/>
                          <wps:cNvSpPr>
                            <a:spLocks/>
                          </wps:cNvSpPr>
                          <wps:spPr bwMode="auto">
                            <a:xfrm>
                              <a:off x="1657" y="2638"/>
                              <a:ext cx="2" cy="374"/>
                            </a:xfrm>
                            <a:custGeom>
                              <a:avLst/>
                              <a:gdLst>
                                <a:gd name="T0" fmla="+- 0 2638 2638"/>
                                <a:gd name="T1" fmla="*/ 2638 h 374"/>
                                <a:gd name="T2" fmla="+- 0 3011 2638"/>
                                <a:gd name="T3" fmla="*/ 3011 h 37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74">
                                  <a:moveTo>
                                    <a:pt x="0" y="0"/>
                                  </a:moveTo>
                                  <a:lnTo>
                                    <a:pt x="0" y="373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2" name="Group 684"/>
                        <wpg:cNvGrpSpPr>
                          <a:grpSpLocks/>
                        </wpg:cNvGrpSpPr>
                        <wpg:grpSpPr bwMode="auto">
                          <a:xfrm>
                            <a:off x="1018" y="2638"/>
                            <a:ext cx="2" cy="374"/>
                            <a:chOff x="1018" y="2638"/>
                            <a:chExt cx="2" cy="374"/>
                          </a:xfrm>
                        </wpg:grpSpPr>
                        <wps:wsp>
                          <wps:cNvPr id="813" name="Freeform 685"/>
                          <wps:cNvSpPr>
                            <a:spLocks/>
                          </wps:cNvSpPr>
                          <wps:spPr bwMode="auto">
                            <a:xfrm>
                              <a:off x="1018" y="2638"/>
                              <a:ext cx="2" cy="374"/>
                            </a:xfrm>
                            <a:custGeom>
                              <a:avLst/>
                              <a:gdLst>
                                <a:gd name="T0" fmla="+- 0 2638 2638"/>
                                <a:gd name="T1" fmla="*/ 2638 h 374"/>
                                <a:gd name="T2" fmla="+- 0 3011 2638"/>
                                <a:gd name="T3" fmla="*/ 3011 h 37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74">
                                  <a:moveTo>
                                    <a:pt x="0" y="0"/>
                                  </a:moveTo>
                                  <a:lnTo>
                                    <a:pt x="0" y="373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4" name="Group 682"/>
                        <wpg:cNvGrpSpPr>
                          <a:grpSpLocks/>
                        </wpg:cNvGrpSpPr>
                        <wpg:grpSpPr bwMode="auto">
                          <a:xfrm>
                            <a:off x="651" y="666"/>
                            <a:ext cx="2" cy="1894"/>
                            <a:chOff x="651" y="666"/>
                            <a:chExt cx="2" cy="1894"/>
                          </a:xfrm>
                        </wpg:grpSpPr>
                        <wps:wsp>
                          <wps:cNvPr id="815" name="Freeform 683"/>
                          <wps:cNvSpPr>
                            <a:spLocks/>
                          </wps:cNvSpPr>
                          <wps:spPr bwMode="auto">
                            <a:xfrm>
                              <a:off x="651" y="666"/>
                              <a:ext cx="2" cy="1894"/>
                            </a:xfrm>
                            <a:custGeom>
                              <a:avLst/>
                              <a:gdLst>
                                <a:gd name="T0" fmla="+- 0 2560 666"/>
                                <a:gd name="T1" fmla="*/ 2560 h 1894"/>
                                <a:gd name="T2" fmla="+- 0 666 666"/>
                                <a:gd name="T3" fmla="*/ 666 h 18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894">
                                  <a:moveTo>
                                    <a:pt x="0" y="1894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6" name="Group 680"/>
                        <wpg:cNvGrpSpPr>
                          <a:grpSpLocks/>
                        </wpg:cNvGrpSpPr>
                        <wpg:grpSpPr bwMode="auto">
                          <a:xfrm>
                            <a:off x="636" y="2550"/>
                            <a:ext cx="30" cy="55"/>
                            <a:chOff x="636" y="2550"/>
                            <a:chExt cx="30" cy="55"/>
                          </a:xfrm>
                        </wpg:grpSpPr>
                        <wps:wsp>
                          <wps:cNvPr id="817" name="Freeform 681"/>
                          <wps:cNvSpPr>
                            <a:spLocks/>
                          </wps:cNvSpPr>
                          <wps:spPr bwMode="auto">
                            <a:xfrm>
                              <a:off x="636" y="2550"/>
                              <a:ext cx="30" cy="55"/>
                            </a:xfrm>
                            <a:custGeom>
                              <a:avLst/>
                              <a:gdLst>
                                <a:gd name="T0" fmla="+- 0 665 636"/>
                                <a:gd name="T1" fmla="*/ T0 w 30"/>
                                <a:gd name="T2" fmla="+- 0 2550 2550"/>
                                <a:gd name="T3" fmla="*/ 2550 h 55"/>
                                <a:gd name="T4" fmla="+- 0 636 636"/>
                                <a:gd name="T5" fmla="*/ T4 w 30"/>
                                <a:gd name="T6" fmla="+- 0 2550 2550"/>
                                <a:gd name="T7" fmla="*/ 2550 h 55"/>
                                <a:gd name="T8" fmla="+- 0 651 636"/>
                                <a:gd name="T9" fmla="*/ T8 w 30"/>
                                <a:gd name="T10" fmla="+- 0 2604 2550"/>
                                <a:gd name="T11" fmla="*/ 2604 h 55"/>
                                <a:gd name="T12" fmla="+- 0 665 636"/>
                                <a:gd name="T13" fmla="*/ T12 w 30"/>
                                <a:gd name="T14" fmla="+- 0 2550 2550"/>
                                <a:gd name="T15" fmla="*/ 2550 h 5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30" h="55">
                                  <a:moveTo>
                                    <a:pt x="29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5" y="54"/>
                                  </a:lnTo>
                                  <a:lnTo>
                                    <a:pt x="2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18" name="Group 678"/>
                        <wpg:cNvGrpSpPr>
                          <a:grpSpLocks/>
                        </wpg:cNvGrpSpPr>
                        <wpg:grpSpPr bwMode="auto">
                          <a:xfrm>
                            <a:off x="636" y="622"/>
                            <a:ext cx="30" cy="55"/>
                            <a:chOff x="636" y="622"/>
                            <a:chExt cx="30" cy="55"/>
                          </a:xfrm>
                        </wpg:grpSpPr>
                        <wps:wsp>
                          <wps:cNvPr id="819" name="Freeform 679"/>
                          <wps:cNvSpPr>
                            <a:spLocks/>
                          </wps:cNvSpPr>
                          <wps:spPr bwMode="auto">
                            <a:xfrm>
                              <a:off x="636" y="622"/>
                              <a:ext cx="30" cy="55"/>
                            </a:xfrm>
                            <a:custGeom>
                              <a:avLst/>
                              <a:gdLst>
                                <a:gd name="T0" fmla="+- 0 651 636"/>
                                <a:gd name="T1" fmla="*/ T0 w 30"/>
                                <a:gd name="T2" fmla="+- 0 622 622"/>
                                <a:gd name="T3" fmla="*/ 622 h 55"/>
                                <a:gd name="T4" fmla="+- 0 636 636"/>
                                <a:gd name="T5" fmla="*/ T4 w 30"/>
                                <a:gd name="T6" fmla="+- 0 676 622"/>
                                <a:gd name="T7" fmla="*/ 676 h 55"/>
                                <a:gd name="T8" fmla="+- 0 665 636"/>
                                <a:gd name="T9" fmla="*/ T8 w 30"/>
                                <a:gd name="T10" fmla="+- 0 676 622"/>
                                <a:gd name="T11" fmla="*/ 676 h 55"/>
                                <a:gd name="T12" fmla="+- 0 651 636"/>
                                <a:gd name="T13" fmla="*/ T12 w 30"/>
                                <a:gd name="T14" fmla="+- 0 622 622"/>
                                <a:gd name="T15" fmla="*/ 622 h 5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30" h="55">
                                  <a:moveTo>
                                    <a:pt x="15" y="0"/>
                                  </a:moveTo>
                                  <a:lnTo>
                                    <a:pt x="0" y="54"/>
                                  </a:lnTo>
                                  <a:lnTo>
                                    <a:pt x="29" y="54"/>
                                  </a:lnTo>
                                  <a:lnTo>
                                    <a:pt x="1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20" name="Group 676"/>
                        <wpg:cNvGrpSpPr>
                          <a:grpSpLocks/>
                        </wpg:cNvGrpSpPr>
                        <wpg:grpSpPr bwMode="auto">
                          <a:xfrm>
                            <a:off x="608" y="622"/>
                            <a:ext cx="375" cy="2"/>
                            <a:chOff x="608" y="622"/>
                            <a:chExt cx="375" cy="2"/>
                          </a:xfrm>
                        </wpg:grpSpPr>
                        <wps:wsp>
                          <wps:cNvPr id="821" name="Freeform 677"/>
                          <wps:cNvSpPr>
                            <a:spLocks/>
                          </wps:cNvSpPr>
                          <wps:spPr bwMode="auto">
                            <a:xfrm>
                              <a:off x="608" y="622"/>
                              <a:ext cx="375" cy="2"/>
                            </a:xfrm>
                            <a:custGeom>
                              <a:avLst/>
                              <a:gdLst>
                                <a:gd name="T0" fmla="+- 0 982 608"/>
                                <a:gd name="T1" fmla="*/ T0 w 375"/>
                                <a:gd name="T2" fmla="+- 0 608 608"/>
                                <a:gd name="T3" fmla="*/ T2 w 37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75">
                                  <a:moveTo>
                                    <a:pt x="374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22" name="Group 674"/>
                        <wpg:cNvGrpSpPr>
                          <a:grpSpLocks/>
                        </wpg:cNvGrpSpPr>
                        <wpg:grpSpPr bwMode="auto">
                          <a:xfrm>
                            <a:off x="608" y="2604"/>
                            <a:ext cx="372" cy="2"/>
                            <a:chOff x="608" y="2604"/>
                            <a:chExt cx="372" cy="2"/>
                          </a:xfrm>
                        </wpg:grpSpPr>
                        <wps:wsp>
                          <wps:cNvPr id="823" name="Freeform 675"/>
                          <wps:cNvSpPr>
                            <a:spLocks/>
                          </wps:cNvSpPr>
                          <wps:spPr bwMode="auto">
                            <a:xfrm>
                              <a:off x="608" y="2604"/>
                              <a:ext cx="372" cy="2"/>
                            </a:xfrm>
                            <a:custGeom>
                              <a:avLst/>
                              <a:gdLst>
                                <a:gd name="T0" fmla="+- 0 980 608"/>
                                <a:gd name="T1" fmla="*/ T0 w 372"/>
                                <a:gd name="T2" fmla="+- 0 608 608"/>
                                <a:gd name="T3" fmla="*/ T2 w 37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72">
                                  <a:moveTo>
                                    <a:pt x="372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24" name="Group 672"/>
                        <wpg:cNvGrpSpPr>
                          <a:grpSpLocks/>
                        </wpg:cNvGrpSpPr>
                        <wpg:grpSpPr bwMode="auto">
                          <a:xfrm>
                            <a:off x="523" y="1947"/>
                            <a:ext cx="88" cy="18"/>
                            <a:chOff x="523" y="1947"/>
                            <a:chExt cx="88" cy="18"/>
                          </a:xfrm>
                        </wpg:grpSpPr>
                        <wps:wsp>
                          <wps:cNvPr id="825" name="Freeform 673"/>
                          <wps:cNvSpPr>
                            <a:spLocks/>
                          </wps:cNvSpPr>
                          <wps:spPr bwMode="auto">
                            <a:xfrm>
                              <a:off x="523" y="1947"/>
                              <a:ext cx="88" cy="18"/>
                            </a:xfrm>
                            <a:custGeom>
                              <a:avLst/>
                              <a:gdLst>
                                <a:gd name="T0" fmla="+- 0 610 523"/>
                                <a:gd name="T1" fmla="*/ T0 w 88"/>
                                <a:gd name="T2" fmla="+- 0 1947 1947"/>
                                <a:gd name="T3" fmla="*/ 1947 h 18"/>
                                <a:gd name="T4" fmla="+- 0 523 523"/>
                                <a:gd name="T5" fmla="*/ T4 w 88"/>
                                <a:gd name="T6" fmla="+- 0 1947 1947"/>
                                <a:gd name="T7" fmla="*/ 1947 h 18"/>
                                <a:gd name="T8" fmla="+- 0 529 523"/>
                                <a:gd name="T9" fmla="*/ T8 w 88"/>
                                <a:gd name="T10" fmla="+- 0 1964 1947"/>
                                <a:gd name="T11" fmla="*/ 1964 h 18"/>
                                <a:gd name="T12" fmla="+- 0 535 523"/>
                                <a:gd name="T13" fmla="*/ T12 w 88"/>
                                <a:gd name="T14" fmla="+- 0 1964 1947"/>
                                <a:gd name="T15" fmla="*/ 1964 h 18"/>
                                <a:gd name="T16" fmla="+- 0 535 523"/>
                                <a:gd name="T17" fmla="*/ T16 w 88"/>
                                <a:gd name="T18" fmla="+- 0 1956 1947"/>
                                <a:gd name="T19" fmla="*/ 1956 h 18"/>
                                <a:gd name="T20" fmla="+- 0 610 523"/>
                                <a:gd name="T21" fmla="*/ T20 w 88"/>
                                <a:gd name="T22" fmla="+- 0 1956 1947"/>
                                <a:gd name="T23" fmla="*/ 1956 h 18"/>
                                <a:gd name="T24" fmla="+- 0 610 523"/>
                                <a:gd name="T25" fmla="*/ T24 w 88"/>
                                <a:gd name="T26" fmla="+- 0 1947 1947"/>
                                <a:gd name="T27" fmla="*/ 1947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8" h="18">
                                  <a:moveTo>
                                    <a:pt x="8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17"/>
                                  </a:lnTo>
                                  <a:lnTo>
                                    <a:pt x="12" y="17"/>
                                  </a:lnTo>
                                  <a:lnTo>
                                    <a:pt x="12" y="9"/>
                                  </a:lnTo>
                                  <a:lnTo>
                                    <a:pt x="87" y="9"/>
                                  </a:lnTo>
                                  <a:lnTo>
                                    <a:pt x="8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26" name="Group 667"/>
                        <wpg:cNvGrpSpPr>
                          <a:grpSpLocks/>
                        </wpg:cNvGrpSpPr>
                        <wpg:grpSpPr bwMode="auto">
                          <a:xfrm>
                            <a:off x="524" y="1877"/>
                            <a:ext cx="87" cy="56"/>
                            <a:chOff x="524" y="1877"/>
                            <a:chExt cx="87" cy="56"/>
                          </a:xfrm>
                        </wpg:grpSpPr>
                        <wps:wsp>
                          <wps:cNvPr id="827" name="Freeform 671"/>
                          <wps:cNvSpPr>
                            <a:spLocks/>
                          </wps:cNvSpPr>
                          <wps:spPr bwMode="auto">
                            <a:xfrm>
                              <a:off x="524" y="1877"/>
                              <a:ext cx="87" cy="56"/>
                            </a:xfrm>
                            <a:custGeom>
                              <a:avLst/>
                              <a:gdLst>
                                <a:gd name="T0" fmla="+- 0 524 524"/>
                                <a:gd name="T1" fmla="*/ T0 w 87"/>
                                <a:gd name="T2" fmla="+- 0 1893 1877"/>
                                <a:gd name="T3" fmla="*/ 1893 h 56"/>
                                <a:gd name="T4" fmla="+- 0 524 524"/>
                                <a:gd name="T5" fmla="*/ T4 w 87"/>
                                <a:gd name="T6" fmla="+- 0 1903 1877"/>
                                <a:gd name="T7" fmla="*/ 1903 h 56"/>
                                <a:gd name="T8" fmla="+- 0 581 524"/>
                                <a:gd name="T9" fmla="*/ T8 w 87"/>
                                <a:gd name="T10" fmla="+- 0 1933 1877"/>
                                <a:gd name="T11" fmla="*/ 1933 h 56"/>
                                <a:gd name="T12" fmla="+- 0 590 524"/>
                                <a:gd name="T13" fmla="*/ T12 w 87"/>
                                <a:gd name="T14" fmla="+- 0 1933 1877"/>
                                <a:gd name="T15" fmla="*/ 1933 h 56"/>
                                <a:gd name="T16" fmla="+- 0 590 524"/>
                                <a:gd name="T17" fmla="*/ T16 w 87"/>
                                <a:gd name="T18" fmla="+- 0 1923 1877"/>
                                <a:gd name="T19" fmla="*/ 1923 h 56"/>
                                <a:gd name="T20" fmla="+- 0 581 524"/>
                                <a:gd name="T21" fmla="*/ T20 w 87"/>
                                <a:gd name="T22" fmla="+- 0 1923 1877"/>
                                <a:gd name="T23" fmla="*/ 1923 h 56"/>
                                <a:gd name="T24" fmla="+- 0 524 524"/>
                                <a:gd name="T25" fmla="*/ T24 w 87"/>
                                <a:gd name="T26" fmla="+- 0 1893 1877"/>
                                <a:gd name="T27" fmla="*/ 1893 h 5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7" h="56">
                                  <a:moveTo>
                                    <a:pt x="0" y="16"/>
                                  </a:moveTo>
                                  <a:lnTo>
                                    <a:pt x="0" y="26"/>
                                  </a:lnTo>
                                  <a:lnTo>
                                    <a:pt x="57" y="56"/>
                                  </a:lnTo>
                                  <a:lnTo>
                                    <a:pt x="66" y="56"/>
                                  </a:lnTo>
                                  <a:lnTo>
                                    <a:pt x="66" y="46"/>
                                  </a:lnTo>
                                  <a:lnTo>
                                    <a:pt x="57" y="46"/>
                                  </a:lnTo>
                                  <a:lnTo>
                                    <a:pt x="0" y="1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8" name="Freeform 670"/>
                          <wps:cNvSpPr>
                            <a:spLocks/>
                          </wps:cNvSpPr>
                          <wps:spPr bwMode="auto">
                            <a:xfrm>
                              <a:off x="524" y="1877"/>
                              <a:ext cx="87" cy="56"/>
                            </a:xfrm>
                            <a:custGeom>
                              <a:avLst/>
                              <a:gdLst>
                                <a:gd name="T0" fmla="+- 0 590 524"/>
                                <a:gd name="T1" fmla="*/ T0 w 87"/>
                                <a:gd name="T2" fmla="+- 0 1894 1877"/>
                                <a:gd name="T3" fmla="*/ 1894 h 56"/>
                                <a:gd name="T4" fmla="+- 0 581 524"/>
                                <a:gd name="T5" fmla="*/ T4 w 87"/>
                                <a:gd name="T6" fmla="+- 0 1894 1877"/>
                                <a:gd name="T7" fmla="*/ 1894 h 56"/>
                                <a:gd name="T8" fmla="+- 0 581 524"/>
                                <a:gd name="T9" fmla="*/ T8 w 87"/>
                                <a:gd name="T10" fmla="+- 0 1923 1877"/>
                                <a:gd name="T11" fmla="*/ 1923 h 56"/>
                                <a:gd name="T12" fmla="+- 0 590 524"/>
                                <a:gd name="T13" fmla="*/ T12 w 87"/>
                                <a:gd name="T14" fmla="+- 0 1923 1877"/>
                                <a:gd name="T15" fmla="*/ 1923 h 56"/>
                                <a:gd name="T16" fmla="+- 0 590 524"/>
                                <a:gd name="T17" fmla="*/ T16 w 87"/>
                                <a:gd name="T18" fmla="+- 0 1894 1877"/>
                                <a:gd name="T19" fmla="*/ 1894 h 5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87" h="56">
                                  <a:moveTo>
                                    <a:pt x="66" y="17"/>
                                  </a:moveTo>
                                  <a:lnTo>
                                    <a:pt x="57" y="17"/>
                                  </a:lnTo>
                                  <a:lnTo>
                                    <a:pt x="57" y="46"/>
                                  </a:lnTo>
                                  <a:lnTo>
                                    <a:pt x="66" y="46"/>
                                  </a:lnTo>
                                  <a:lnTo>
                                    <a:pt x="66" y="1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29" name="Freeform 669"/>
                          <wps:cNvSpPr>
                            <a:spLocks/>
                          </wps:cNvSpPr>
                          <wps:spPr bwMode="auto">
                            <a:xfrm>
                              <a:off x="524" y="1877"/>
                              <a:ext cx="87" cy="56"/>
                            </a:xfrm>
                            <a:custGeom>
                              <a:avLst/>
                              <a:gdLst>
                                <a:gd name="T0" fmla="+- 0 610 524"/>
                                <a:gd name="T1" fmla="*/ T0 w 87"/>
                                <a:gd name="T2" fmla="+- 0 1884 1877"/>
                                <a:gd name="T3" fmla="*/ 1884 h 56"/>
                                <a:gd name="T4" fmla="+- 0 550 524"/>
                                <a:gd name="T5" fmla="*/ T4 w 87"/>
                                <a:gd name="T6" fmla="+- 0 1884 1877"/>
                                <a:gd name="T7" fmla="*/ 1884 h 56"/>
                                <a:gd name="T8" fmla="+- 0 550 524"/>
                                <a:gd name="T9" fmla="*/ T8 w 87"/>
                                <a:gd name="T10" fmla="+- 0 1894 1877"/>
                                <a:gd name="T11" fmla="*/ 1894 h 56"/>
                                <a:gd name="T12" fmla="+- 0 610 524"/>
                                <a:gd name="T13" fmla="*/ T12 w 87"/>
                                <a:gd name="T14" fmla="+- 0 1894 1877"/>
                                <a:gd name="T15" fmla="*/ 1894 h 56"/>
                                <a:gd name="T16" fmla="+- 0 610 524"/>
                                <a:gd name="T17" fmla="*/ T16 w 87"/>
                                <a:gd name="T18" fmla="+- 0 1884 1877"/>
                                <a:gd name="T19" fmla="*/ 1884 h 5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87" h="56">
                                  <a:moveTo>
                                    <a:pt x="86" y="7"/>
                                  </a:moveTo>
                                  <a:lnTo>
                                    <a:pt x="26" y="7"/>
                                  </a:lnTo>
                                  <a:lnTo>
                                    <a:pt x="26" y="17"/>
                                  </a:lnTo>
                                  <a:lnTo>
                                    <a:pt x="86" y="17"/>
                                  </a:lnTo>
                                  <a:lnTo>
                                    <a:pt x="86" y="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0" name="Freeform 668"/>
                          <wps:cNvSpPr>
                            <a:spLocks/>
                          </wps:cNvSpPr>
                          <wps:spPr bwMode="auto">
                            <a:xfrm>
                              <a:off x="524" y="1877"/>
                              <a:ext cx="87" cy="56"/>
                            </a:xfrm>
                            <a:custGeom>
                              <a:avLst/>
                              <a:gdLst>
                                <a:gd name="T0" fmla="+- 0 590 524"/>
                                <a:gd name="T1" fmla="*/ T0 w 87"/>
                                <a:gd name="T2" fmla="+- 0 1877 1877"/>
                                <a:gd name="T3" fmla="*/ 1877 h 56"/>
                                <a:gd name="T4" fmla="+- 0 585 524"/>
                                <a:gd name="T5" fmla="*/ T4 w 87"/>
                                <a:gd name="T6" fmla="+- 0 1877 1877"/>
                                <a:gd name="T7" fmla="*/ 1877 h 56"/>
                                <a:gd name="T8" fmla="+- 0 581 524"/>
                                <a:gd name="T9" fmla="*/ T8 w 87"/>
                                <a:gd name="T10" fmla="+- 0 1884 1877"/>
                                <a:gd name="T11" fmla="*/ 1884 h 56"/>
                                <a:gd name="T12" fmla="+- 0 590 524"/>
                                <a:gd name="T13" fmla="*/ T12 w 87"/>
                                <a:gd name="T14" fmla="+- 0 1884 1877"/>
                                <a:gd name="T15" fmla="*/ 1884 h 56"/>
                                <a:gd name="T16" fmla="+- 0 590 524"/>
                                <a:gd name="T17" fmla="*/ T16 w 87"/>
                                <a:gd name="T18" fmla="+- 0 1877 1877"/>
                                <a:gd name="T19" fmla="*/ 1877 h 5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87" h="56">
                                  <a:moveTo>
                                    <a:pt x="66" y="0"/>
                                  </a:moveTo>
                                  <a:lnTo>
                                    <a:pt x="61" y="0"/>
                                  </a:lnTo>
                                  <a:lnTo>
                                    <a:pt x="57" y="7"/>
                                  </a:lnTo>
                                  <a:lnTo>
                                    <a:pt x="66" y="7"/>
                                  </a:lnTo>
                                  <a:lnTo>
                                    <a:pt x="6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31" name="Group 664"/>
                        <wpg:cNvGrpSpPr>
                          <a:grpSpLocks/>
                        </wpg:cNvGrpSpPr>
                        <wpg:grpSpPr bwMode="auto">
                          <a:xfrm>
                            <a:off x="526" y="1804"/>
                            <a:ext cx="85" cy="63"/>
                            <a:chOff x="526" y="1804"/>
                            <a:chExt cx="85" cy="63"/>
                          </a:xfrm>
                        </wpg:grpSpPr>
                        <wps:wsp>
                          <wps:cNvPr id="832" name="Freeform 666"/>
                          <wps:cNvSpPr>
                            <a:spLocks/>
                          </wps:cNvSpPr>
                          <wps:spPr bwMode="auto">
                            <a:xfrm>
                              <a:off x="526" y="1804"/>
                              <a:ext cx="85" cy="63"/>
                            </a:xfrm>
                            <a:custGeom>
                              <a:avLst/>
                              <a:gdLst>
                                <a:gd name="T0" fmla="+- 0 560 526"/>
                                <a:gd name="T1" fmla="*/ T0 w 85"/>
                                <a:gd name="T2" fmla="+- 0 1804 1804"/>
                                <a:gd name="T3" fmla="*/ 1804 h 63"/>
                                <a:gd name="T4" fmla="+- 0 540 526"/>
                                <a:gd name="T5" fmla="*/ T4 w 85"/>
                                <a:gd name="T6" fmla="+- 0 1809 1804"/>
                                <a:gd name="T7" fmla="*/ 1809 h 63"/>
                                <a:gd name="T8" fmla="+- 0 528 526"/>
                                <a:gd name="T9" fmla="*/ T8 w 85"/>
                                <a:gd name="T10" fmla="+- 0 1824 1804"/>
                                <a:gd name="T11" fmla="*/ 1824 h 63"/>
                                <a:gd name="T12" fmla="+- 0 526 526"/>
                                <a:gd name="T13" fmla="*/ T12 w 85"/>
                                <a:gd name="T14" fmla="+- 0 1850 1804"/>
                                <a:gd name="T15" fmla="*/ 1850 h 63"/>
                                <a:gd name="T16" fmla="+- 0 541 526"/>
                                <a:gd name="T17" fmla="*/ T16 w 85"/>
                                <a:gd name="T18" fmla="+- 0 1863 1804"/>
                                <a:gd name="T19" fmla="*/ 1863 h 63"/>
                                <a:gd name="T20" fmla="+- 0 567 526"/>
                                <a:gd name="T21" fmla="*/ T20 w 85"/>
                                <a:gd name="T22" fmla="+- 0 1867 1804"/>
                                <a:gd name="T23" fmla="*/ 1867 h 63"/>
                                <a:gd name="T24" fmla="+- 0 587 526"/>
                                <a:gd name="T25" fmla="*/ T24 w 85"/>
                                <a:gd name="T26" fmla="+- 0 1865 1804"/>
                                <a:gd name="T27" fmla="*/ 1865 h 63"/>
                                <a:gd name="T28" fmla="+- 0 601 526"/>
                                <a:gd name="T29" fmla="*/ T28 w 85"/>
                                <a:gd name="T30" fmla="+- 0 1857 1804"/>
                                <a:gd name="T31" fmla="*/ 1857 h 63"/>
                                <a:gd name="T32" fmla="+- 0 564 526"/>
                                <a:gd name="T33" fmla="*/ T32 w 85"/>
                                <a:gd name="T34" fmla="+- 0 1857 1804"/>
                                <a:gd name="T35" fmla="*/ 1857 h 63"/>
                                <a:gd name="T36" fmla="+- 0 540 526"/>
                                <a:gd name="T37" fmla="*/ T36 w 85"/>
                                <a:gd name="T38" fmla="+- 0 1851 1804"/>
                                <a:gd name="T39" fmla="*/ 1851 h 63"/>
                                <a:gd name="T40" fmla="+- 0 532 526"/>
                                <a:gd name="T41" fmla="*/ T40 w 85"/>
                                <a:gd name="T42" fmla="+- 0 1833 1804"/>
                                <a:gd name="T43" fmla="*/ 1833 h 63"/>
                                <a:gd name="T44" fmla="+- 0 542 526"/>
                                <a:gd name="T45" fmla="*/ T44 w 85"/>
                                <a:gd name="T46" fmla="+- 0 1819 1804"/>
                                <a:gd name="T47" fmla="*/ 1819 h 63"/>
                                <a:gd name="T48" fmla="+- 0 569 526"/>
                                <a:gd name="T49" fmla="*/ T48 w 85"/>
                                <a:gd name="T50" fmla="+- 0 1814 1804"/>
                                <a:gd name="T51" fmla="*/ 1814 h 63"/>
                                <a:gd name="T52" fmla="+- 0 600 526"/>
                                <a:gd name="T53" fmla="*/ T52 w 85"/>
                                <a:gd name="T54" fmla="+- 0 1814 1804"/>
                                <a:gd name="T55" fmla="*/ 1814 h 63"/>
                                <a:gd name="T56" fmla="+- 0 589 526"/>
                                <a:gd name="T57" fmla="*/ T56 w 85"/>
                                <a:gd name="T58" fmla="+- 0 1807 1804"/>
                                <a:gd name="T59" fmla="*/ 1807 h 63"/>
                                <a:gd name="T60" fmla="+- 0 560 526"/>
                                <a:gd name="T61" fmla="*/ T60 w 85"/>
                                <a:gd name="T62" fmla="+- 0 1804 1804"/>
                                <a:gd name="T63" fmla="*/ 1804 h 6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</a:cxnLst>
                              <a:rect l="0" t="0" r="r" b="b"/>
                              <a:pathLst>
                                <a:path w="85" h="63">
                                  <a:moveTo>
                                    <a:pt x="34" y="0"/>
                                  </a:moveTo>
                                  <a:lnTo>
                                    <a:pt x="14" y="5"/>
                                  </a:lnTo>
                                  <a:lnTo>
                                    <a:pt x="2" y="20"/>
                                  </a:lnTo>
                                  <a:lnTo>
                                    <a:pt x="0" y="46"/>
                                  </a:lnTo>
                                  <a:lnTo>
                                    <a:pt x="15" y="59"/>
                                  </a:lnTo>
                                  <a:lnTo>
                                    <a:pt x="41" y="63"/>
                                  </a:lnTo>
                                  <a:lnTo>
                                    <a:pt x="61" y="61"/>
                                  </a:lnTo>
                                  <a:lnTo>
                                    <a:pt x="75" y="53"/>
                                  </a:lnTo>
                                  <a:lnTo>
                                    <a:pt x="38" y="53"/>
                                  </a:lnTo>
                                  <a:lnTo>
                                    <a:pt x="14" y="47"/>
                                  </a:lnTo>
                                  <a:lnTo>
                                    <a:pt x="6" y="29"/>
                                  </a:lnTo>
                                  <a:lnTo>
                                    <a:pt x="16" y="15"/>
                                  </a:lnTo>
                                  <a:lnTo>
                                    <a:pt x="43" y="10"/>
                                  </a:lnTo>
                                  <a:lnTo>
                                    <a:pt x="74" y="10"/>
                                  </a:lnTo>
                                  <a:lnTo>
                                    <a:pt x="63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3" name="Freeform 665"/>
                          <wps:cNvSpPr>
                            <a:spLocks/>
                          </wps:cNvSpPr>
                          <wps:spPr bwMode="auto">
                            <a:xfrm>
                              <a:off x="526" y="1804"/>
                              <a:ext cx="85" cy="63"/>
                            </a:xfrm>
                            <a:custGeom>
                              <a:avLst/>
                              <a:gdLst>
                                <a:gd name="T0" fmla="+- 0 600 526"/>
                                <a:gd name="T1" fmla="*/ T0 w 85"/>
                                <a:gd name="T2" fmla="+- 0 1814 1804"/>
                                <a:gd name="T3" fmla="*/ 1814 h 63"/>
                                <a:gd name="T4" fmla="+- 0 569 526"/>
                                <a:gd name="T5" fmla="*/ T4 w 85"/>
                                <a:gd name="T6" fmla="+- 0 1814 1804"/>
                                <a:gd name="T7" fmla="*/ 1814 h 63"/>
                                <a:gd name="T8" fmla="+- 0 594 526"/>
                                <a:gd name="T9" fmla="*/ T8 w 85"/>
                                <a:gd name="T10" fmla="+- 0 1819 1804"/>
                                <a:gd name="T11" fmla="*/ 1819 h 63"/>
                                <a:gd name="T12" fmla="+- 0 602 526"/>
                                <a:gd name="T13" fmla="*/ T12 w 85"/>
                                <a:gd name="T14" fmla="+- 0 1835 1804"/>
                                <a:gd name="T15" fmla="*/ 1835 h 63"/>
                                <a:gd name="T16" fmla="+- 0 602 526"/>
                                <a:gd name="T17" fmla="*/ T16 w 85"/>
                                <a:gd name="T18" fmla="+- 0 1839 1804"/>
                                <a:gd name="T19" fmla="*/ 1839 h 63"/>
                                <a:gd name="T20" fmla="+- 0 591 526"/>
                                <a:gd name="T21" fmla="*/ T20 w 85"/>
                                <a:gd name="T22" fmla="+- 0 1852 1804"/>
                                <a:gd name="T23" fmla="*/ 1852 h 63"/>
                                <a:gd name="T24" fmla="+- 0 564 526"/>
                                <a:gd name="T25" fmla="*/ T24 w 85"/>
                                <a:gd name="T26" fmla="+- 0 1857 1804"/>
                                <a:gd name="T27" fmla="*/ 1857 h 63"/>
                                <a:gd name="T28" fmla="+- 0 601 526"/>
                                <a:gd name="T29" fmla="*/ T28 w 85"/>
                                <a:gd name="T30" fmla="+- 0 1857 1804"/>
                                <a:gd name="T31" fmla="*/ 1857 h 63"/>
                                <a:gd name="T32" fmla="+- 0 605 526"/>
                                <a:gd name="T33" fmla="*/ T32 w 85"/>
                                <a:gd name="T34" fmla="+- 0 1854 1804"/>
                                <a:gd name="T35" fmla="*/ 1854 h 63"/>
                                <a:gd name="T36" fmla="+- 0 611 526"/>
                                <a:gd name="T37" fmla="*/ T36 w 85"/>
                                <a:gd name="T38" fmla="+- 0 1835 1804"/>
                                <a:gd name="T39" fmla="*/ 1835 h 63"/>
                                <a:gd name="T40" fmla="+- 0 606 526"/>
                                <a:gd name="T41" fmla="*/ T40 w 85"/>
                                <a:gd name="T42" fmla="+- 0 1818 1804"/>
                                <a:gd name="T43" fmla="*/ 1818 h 63"/>
                                <a:gd name="T44" fmla="+- 0 600 526"/>
                                <a:gd name="T45" fmla="*/ T44 w 85"/>
                                <a:gd name="T46" fmla="+- 0 1814 1804"/>
                                <a:gd name="T47" fmla="*/ 1814 h 6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85" h="63">
                                  <a:moveTo>
                                    <a:pt x="74" y="10"/>
                                  </a:moveTo>
                                  <a:lnTo>
                                    <a:pt x="43" y="10"/>
                                  </a:lnTo>
                                  <a:lnTo>
                                    <a:pt x="68" y="15"/>
                                  </a:lnTo>
                                  <a:lnTo>
                                    <a:pt x="76" y="31"/>
                                  </a:lnTo>
                                  <a:lnTo>
                                    <a:pt x="76" y="35"/>
                                  </a:lnTo>
                                  <a:lnTo>
                                    <a:pt x="65" y="48"/>
                                  </a:lnTo>
                                  <a:lnTo>
                                    <a:pt x="38" y="53"/>
                                  </a:lnTo>
                                  <a:lnTo>
                                    <a:pt x="75" y="53"/>
                                  </a:lnTo>
                                  <a:lnTo>
                                    <a:pt x="79" y="50"/>
                                  </a:lnTo>
                                  <a:lnTo>
                                    <a:pt x="85" y="31"/>
                                  </a:lnTo>
                                  <a:lnTo>
                                    <a:pt x="80" y="14"/>
                                  </a:lnTo>
                                  <a:lnTo>
                                    <a:pt x="74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34" name="Group 662"/>
                        <wpg:cNvGrpSpPr>
                          <a:grpSpLocks/>
                        </wpg:cNvGrpSpPr>
                        <wpg:grpSpPr bwMode="auto">
                          <a:xfrm>
                            <a:off x="547" y="1687"/>
                            <a:ext cx="64" cy="78"/>
                            <a:chOff x="547" y="1687"/>
                            <a:chExt cx="64" cy="78"/>
                          </a:xfrm>
                        </wpg:grpSpPr>
                        <wps:wsp>
                          <wps:cNvPr id="835" name="Freeform 663"/>
                          <wps:cNvSpPr>
                            <a:spLocks/>
                          </wps:cNvSpPr>
                          <wps:spPr bwMode="auto">
                            <a:xfrm>
                              <a:off x="547" y="1687"/>
                              <a:ext cx="64" cy="78"/>
                            </a:xfrm>
                            <a:custGeom>
                              <a:avLst/>
                              <a:gdLst>
                                <a:gd name="T0" fmla="+- 0 610 547"/>
                                <a:gd name="T1" fmla="*/ T0 w 64"/>
                                <a:gd name="T2" fmla="+- 0 1687 1687"/>
                                <a:gd name="T3" fmla="*/ 1687 h 78"/>
                                <a:gd name="T4" fmla="+- 0 555 547"/>
                                <a:gd name="T5" fmla="*/ T4 w 64"/>
                                <a:gd name="T6" fmla="+- 0 1687 1687"/>
                                <a:gd name="T7" fmla="*/ 1687 h 78"/>
                                <a:gd name="T8" fmla="+- 0 547 547"/>
                                <a:gd name="T9" fmla="*/ T8 w 64"/>
                                <a:gd name="T10" fmla="+- 0 1693 1687"/>
                                <a:gd name="T11" fmla="*/ 1693 h 78"/>
                                <a:gd name="T12" fmla="+- 0 547 547"/>
                                <a:gd name="T13" fmla="*/ T12 w 64"/>
                                <a:gd name="T14" fmla="+- 0 1712 1687"/>
                                <a:gd name="T15" fmla="*/ 1712 h 78"/>
                                <a:gd name="T16" fmla="+- 0 550 547"/>
                                <a:gd name="T17" fmla="*/ T16 w 64"/>
                                <a:gd name="T18" fmla="+- 0 1718 1687"/>
                                <a:gd name="T19" fmla="*/ 1718 h 78"/>
                                <a:gd name="T20" fmla="+- 0 556 547"/>
                                <a:gd name="T21" fmla="*/ T20 w 64"/>
                                <a:gd name="T22" fmla="+- 0 1723 1687"/>
                                <a:gd name="T23" fmla="*/ 1723 h 78"/>
                                <a:gd name="T24" fmla="+- 0 550 547"/>
                                <a:gd name="T25" fmla="*/ T24 w 64"/>
                                <a:gd name="T26" fmla="+- 0 1726 1687"/>
                                <a:gd name="T27" fmla="*/ 1726 h 78"/>
                                <a:gd name="T28" fmla="+- 0 547 547"/>
                                <a:gd name="T29" fmla="*/ T28 w 64"/>
                                <a:gd name="T30" fmla="+- 0 1732 1687"/>
                                <a:gd name="T31" fmla="*/ 1732 h 78"/>
                                <a:gd name="T32" fmla="+- 0 547 547"/>
                                <a:gd name="T33" fmla="*/ T32 w 64"/>
                                <a:gd name="T34" fmla="+- 0 1746 1687"/>
                                <a:gd name="T35" fmla="*/ 1746 h 78"/>
                                <a:gd name="T36" fmla="+- 0 550 547"/>
                                <a:gd name="T37" fmla="*/ T36 w 64"/>
                                <a:gd name="T38" fmla="+- 0 1751 1687"/>
                                <a:gd name="T39" fmla="*/ 1751 h 78"/>
                                <a:gd name="T40" fmla="+- 0 555 547"/>
                                <a:gd name="T41" fmla="*/ T40 w 64"/>
                                <a:gd name="T42" fmla="+- 0 1757 1687"/>
                                <a:gd name="T43" fmla="*/ 1757 h 78"/>
                                <a:gd name="T44" fmla="+- 0 547 547"/>
                                <a:gd name="T45" fmla="*/ T44 w 64"/>
                                <a:gd name="T46" fmla="+- 0 1758 1687"/>
                                <a:gd name="T47" fmla="*/ 1758 h 78"/>
                                <a:gd name="T48" fmla="+- 0 547 547"/>
                                <a:gd name="T49" fmla="*/ T48 w 64"/>
                                <a:gd name="T50" fmla="+- 0 1765 1687"/>
                                <a:gd name="T51" fmla="*/ 1765 h 78"/>
                                <a:gd name="T52" fmla="+- 0 610 547"/>
                                <a:gd name="T53" fmla="*/ T52 w 64"/>
                                <a:gd name="T54" fmla="+- 0 1765 1687"/>
                                <a:gd name="T55" fmla="*/ 1765 h 78"/>
                                <a:gd name="T56" fmla="+- 0 610 547"/>
                                <a:gd name="T57" fmla="*/ T56 w 64"/>
                                <a:gd name="T58" fmla="+- 0 1755 1687"/>
                                <a:gd name="T59" fmla="*/ 1755 h 78"/>
                                <a:gd name="T60" fmla="+- 0 564 547"/>
                                <a:gd name="T61" fmla="*/ T60 w 64"/>
                                <a:gd name="T62" fmla="+- 0 1755 1687"/>
                                <a:gd name="T63" fmla="*/ 1755 h 78"/>
                                <a:gd name="T64" fmla="+- 0 559 547"/>
                                <a:gd name="T65" fmla="*/ T64 w 64"/>
                                <a:gd name="T66" fmla="+- 0 1751 1687"/>
                                <a:gd name="T67" fmla="*/ 1751 h 78"/>
                                <a:gd name="T68" fmla="+- 0 556 547"/>
                                <a:gd name="T69" fmla="*/ T68 w 64"/>
                                <a:gd name="T70" fmla="+- 0 1746 1687"/>
                                <a:gd name="T71" fmla="*/ 1746 h 78"/>
                                <a:gd name="T72" fmla="+- 0 556 547"/>
                                <a:gd name="T73" fmla="*/ T72 w 64"/>
                                <a:gd name="T74" fmla="+- 0 1734 1687"/>
                                <a:gd name="T75" fmla="*/ 1734 h 78"/>
                                <a:gd name="T76" fmla="+- 0 561 547"/>
                                <a:gd name="T77" fmla="*/ T76 w 64"/>
                                <a:gd name="T78" fmla="+- 0 1730 1687"/>
                                <a:gd name="T79" fmla="*/ 1730 h 78"/>
                                <a:gd name="T80" fmla="+- 0 610 547"/>
                                <a:gd name="T81" fmla="*/ T80 w 64"/>
                                <a:gd name="T82" fmla="+- 0 1730 1687"/>
                                <a:gd name="T83" fmla="*/ 1730 h 78"/>
                                <a:gd name="T84" fmla="+- 0 610 547"/>
                                <a:gd name="T85" fmla="*/ T84 w 64"/>
                                <a:gd name="T86" fmla="+- 0 1721 1687"/>
                                <a:gd name="T87" fmla="*/ 1721 h 78"/>
                                <a:gd name="T88" fmla="+- 0 564 547"/>
                                <a:gd name="T89" fmla="*/ T88 w 64"/>
                                <a:gd name="T90" fmla="+- 0 1721 1687"/>
                                <a:gd name="T91" fmla="*/ 1721 h 78"/>
                                <a:gd name="T92" fmla="+- 0 559 547"/>
                                <a:gd name="T93" fmla="*/ T92 w 64"/>
                                <a:gd name="T94" fmla="+- 0 1716 1687"/>
                                <a:gd name="T95" fmla="*/ 1716 h 78"/>
                                <a:gd name="T96" fmla="+- 0 556 547"/>
                                <a:gd name="T97" fmla="*/ T96 w 64"/>
                                <a:gd name="T98" fmla="+- 0 1712 1687"/>
                                <a:gd name="T99" fmla="*/ 1712 h 78"/>
                                <a:gd name="T100" fmla="+- 0 556 547"/>
                                <a:gd name="T101" fmla="*/ T100 w 64"/>
                                <a:gd name="T102" fmla="+- 0 1700 1687"/>
                                <a:gd name="T103" fmla="*/ 1700 h 78"/>
                                <a:gd name="T104" fmla="+- 0 561 547"/>
                                <a:gd name="T105" fmla="*/ T104 w 64"/>
                                <a:gd name="T106" fmla="+- 0 1696 1687"/>
                                <a:gd name="T107" fmla="*/ 1696 h 78"/>
                                <a:gd name="T108" fmla="+- 0 610 547"/>
                                <a:gd name="T109" fmla="*/ T108 w 64"/>
                                <a:gd name="T110" fmla="+- 0 1696 1687"/>
                                <a:gd name="T111" fmla="*/ 1696 h 78"/>
                                <a:gd name="T112" fmla="+- 0 610 547"/>
                                <a:gd name="T113" fmla="*/ T112 w 64"/>
                                <a:gd name="T114" fmla="+- 0 1687 1687"/>
                                <a:gd name="T115" fmla="*/ 1687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  <a:cxn ang="0">
                                  <a:pos x="T105" y="T107"/>
                                </a:cxn>
                                <a:cxn ang="0">
                                  <a:pos x="T109" y="T111"/>
                                </a:cxn>
                                <a:cxn ang="0">
                                  <a:pos x="T113" y="T115"/>
                                </a:cxn>
                              </a:cxnLst>
                              <a:rect l="0" t="0" r="r" b="b"/>
                              <a:pathLst>
                                <a:path w="64" h="78">
                                  <a:moveTo>
                                    <a:pt x="63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25"/>
                                  </a:lnTo>
                                  <a:lnTo>
                                    <a:pt x="3" y="31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3" y="39"/>
                                  </a:lnTo>
                                  <a:lnTo>
                                    <a:pt x="0" y="45"/>
                                  </a:lnTo>
                                  <a:lnTo>
                                    <a:pt x="0" y="59"/>
                                  </a:lnTo>
                                  <a:lnTo>
                                    <a:pt x="3" y="64"/>
                                  </a:lnTo>
                                  <a:lnTo>
                                    <a:pt x="8" y="70"/>
                                  </a:lnTo>
                                  <a:lnTo>
                                    <a:pt x="0" y="71"/>
                                  </a:lnTo>
                                  <a:lnTo>
                                    <a:pt x="0" y="78"/>
                                  </a:lnTo>
                                  <a:lnTo>
                                    <a:pt x="63" y="78"/>
                                  </a:lnTo>
                                  <a:lnTo>
                                    <a:pt x="63" y="68"/>
                                  </a:lnTo>
                                  <a:lnTo>
                                    <a:pt x="17" y="68"/>
                                  </a:lnTo>
                                  <a:lnTo>
                                    <a:pt x="12" y="64"/>
                                  </a:lnTo>
                                  <a:lnTo>
                                    <a:pt x="9" y="59"/>
                                  </a:lnTo>
                                  <a:lnTo>
                                    <a:pt x="9" y="47"/>
                                  </a:lnTo>
                                  <a:lnTo>
                                    <a:pt x="14" y="43"/>
                                  </a:lnTo>
                                  <a:lnTo>
                                    <a:pt x="63" y="43"/>
                                  </a:lnTo>
                                  <a:lnTo>
                                    <a:pt x="63" y="34"/>
                                  </a:lnTo>
                                  <a:lnTo>
                                    <a:pt x="17" y="34"/>
                                  </a:lnTo>
                                  <a:lnTo>
                                    <a:pt x="12" y="29"/>
                                  </a:lnTo>
                                  <a:lnTo>
                                    <a:pt x="9" y="25"/>
                                  </a:lnTo>
                                  <a:lnTo>
                                    <a:pt x="9" y="13"/>
                                  </a:lnTo>
                                  <a:lnTo>
                                    <a:pt x="14" y="9"/>
                                  </a:lnTo>
                                  <a:lnTo>
                                    <a:pt x="63" y="9"/>
                                  </a:lnTo>
                                  <a:lnTo>
                                    <a:pt x="6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36" name="Group 660"/>
                        <wpg:cNvGrpSpPr>
                          <a:grpSpLocks/>
                        </wpg:cNvGrpSpPr>
                        <wpg:grpSpPr bwMode="auto">
                          <a:xfrm>
                            <a:off x="547" y="1594"/>
                            <a:ext cx="64" cy="78"/>
                            <a:chOff x="547" y="1594"/>
                            <a:chExt cx="64" cy="78"/>
                          </a:xfrm>
                        </wpg:grpSpPr>
                        <wps:wsp>
                          <wps:cNvPr id="837" name="Freeform 661"/>
                          <wps:cNvSpPr>
                            <a:spLocks/>
                          </wps:cNvSpPr>
                          <wps:spPr bwMode="auto">
                            <a:xfrm>
                              <a:off x="547" y="1594"/>
                              <a:ext cx="64" cy="78"/>
                            </a:xfrm>
                            <a:custGeom>
                              <a:avLst/>
                              <a:gdLst>
                                <a:gd name="T0" fmla="+- 0 610 547"/>
                                <a:gd name="T1" fmla="*/ T0 w 64"/>
                                <a:gd name="T2" fmla="+- 0 1594 1594"/>
                                <a:gd name="T3" fmla="*/ 1594 h 78"/>
                                <a:gd name="T4" fmla="+- 0 555 547"/>
                                <a:gd name="T5" fmla="*/ T4 w 64"/>
                                <a:gd name="T6" fmla="+- 0 1594 1594"/>
                                <a:gd name="T7" fmla="*/ 1594 h 78"/>
                                <a:gd name="T8" fmla="+- 0 547 547"/>
                                <a:gd name="T9" fmla="*/ T8 w 64"/>
                                <a:gd name="T10" fmla="+- 0 1600 1594"/>
                                <a:gd name="T11" fmla="*/ 1600 h 78"/>
                                <a:gd name="T12" fmla="+- 0 547 547"/>
                                <a:gd name="T13" fmla="*/ T12 w 64"/>
                                <a:gd name="T14" fmla="+- 0 1619 1594"/>
                                <a:gd name="T15" fmla="*/ 1619 h 78"/>
                                <a:gd name="T16" fmla="+- 0 550 547"/>
                                <a:gd name="T17" fmla="*/ T16 w 64"/>
                                <a:gd name="T18" fmla="+- 0 1624 1594"/>
                                <a:gd name="T19" fmla="*/ 1624 h 78"/>
                                <a:gd name="T20" fmla="+- 0 556 547"/>
                                <a:gd name="T21" fmla="*/ T20 w 64"/>
                                <a:gd name="T22" fmla="+- 0 1630 1594"/>
                                <a:gd name="T23" fmla="*/ 1630 h 78"/>
                                <a:gd name="T24" fmla="+- 0 550 547"/>
                                <a:gd name="T25" fmla="*/ T24 w 64"/>
                                <a:gd name="T26" fmla="+- 0 1633 1594"/>
                                <a:gd name="T27" fmla="*/ 1633 h 78"/>
                                <a:gd name="T28" fmla="+- 0 547 547"/>
                                <a:gd name="T29" fmla="*/ T28 w 64"/>
                                <a:gd name="T30" fmla="+- 0 1638 1594"/>
                                <a:gd name="T31" fmla="*/ 1638 h 78"/>
                                <a:gd name="T32" fmla="+- 0 547 547"/>
                                <a:gd name="T33" fmla="*/ T32 w 64"/>
                                <a:gd name="T34" fmla="+- 0 1653 1594"/>
                                <a:gd name="T35" fmla="*/ 1653 h 78"/>
                                <a:gd name="T36" fmla="+- 0 550 547"/>
                                <a:gd name="T37" fmla="*/ T36 w 64"/>
                                <a:gd name="T38" fmla="+- 0 1658 1594"/>
                                <a:gd name="T39" fmla="*/ 1658 h 78"/>
                                <a:gd name="T40" fmla="+- 0 555 547"/>
                                <a:gd name="T41" fmla="*/ T40 w 64"/>
                                <a:gd name="T42" fmla="+- 0 1663 1594"/>
                                <a:gd name="T43" fmla="*/ 1663 h 78"/>
                                <a:gd name="T44" fmla="+- 0 547 547"/>
                                <a:gd name="T45" fmla="*/ T44 w 64"/>
                                <a:gd name="T46" fmla="+- 0 1665 1594"/>
                                <a:gd name="T47" fmla="*/ 1665 h 78"/>
                                <a:gd name="T48" fmla="+- 0 547 547"/>
                                <a:gd name="T49" fmla="*/ T48 w 64"/>
                                <a:gd name="T50" fmla="+- 0 1671 1594"/>
                                <a:gd name="T51" fmla="*/ 1671 h 78"/>
                                <a:gd name="T52" fmla="+- 0 610 547"/>
                                <a:gd name="T53" fmla="*/ T52 w 64"/>
                                <a:gd name="T54" fmla="+- 0 1671 1594"/>
                                <a:gd name="T55" fmla="*/ 1671 h 78"/>
                                <a:gd name="T56" fmla="+- 0 610 547"/>
                                <a:gd name="T57" fmla="*/ T56 w 64"/>
                                <a:gd name="T58" fmla="+- 0 1662 1594"/>
                                <a:gd name="T59" fmla="*/ 1662 h 78"/>
                                <a:gd name="T60" fmla="+- 0 564 547"/>
                                <a:gd name="T61" fmla="*/ T60 w 64"/>
                                <a:gd name="T62" fmla="+- 0 1662 1594"/>
                                <a:gd name="T63" fmla="*/ 1662 h 78"/>
                                <a:gd name="T64" fmla="+- 0 559 547"/>
                                <a:gd name="T65" fmla="*/ T64 w 64"/>
                                <a:gd name="T66" fmla="+- 0 1658 1594"/>
                                <a:gd name="T67" fmla="*/ 1658 h 78"/>
                                <a:gd name="T68" fmla="+- 0 556 547"/>
                                <a:gd name="T69" fmla="*/ T68 w 64"/>
                                <a:gd name="T70" fmla="+- 0 1653 1594"/>
                                <a:gd name="T71" fmla="*/ 1653 h 78"/>
                                <a:gd name="T72" fmla="+- 0 556 547"/>
                                <a:gd name="T73" fmla="*/ T72 w 64"/>
                                <a:gd name="T74" fmla="+- 0 1641 1594"/>
                                <a:gd name="T75" fmla="*/ 1641 h 78"/>
                                <a:gd name="T76" fmla="+- 0 561 547"/>
                                <a:gd name="T77" fmla="*/ T76 w 64"/>
                                <a:gd name="T78" fmla="+- 0 1637 1594"/>
                                <a:gd name="T79" fmla="*/ 1637 h 78"/>
                                <a:gd name="T80" fmla="+- 0 610 547"/>
                                <a:gd name="T81" fmla="*/ T80 w 64"/>
                                <a:gd name="T82" fmla="+- 0 1637 1594"/>
                                <a:gd name="T83" fmla="*/ 1637 h 78"/>
                                <a:gd name="T84" fmla="+- 0 610 547"/>
                                <a:gd name="T85" fmla="*/ T84 w 64"/>
                                <a:gd name="T86" fmla="+- 0 1628 1594"/>
                                <a:gd name="T87" fmla="*/ 1628 h 78"/>
                                <a:gd name="T88" fmla="+- 0 564 547"/>
                                <a:gd name="T89" fmla="*/ T88 w 64"/>
                                <a:gd name="T90" fmla="+- 0 1628 1594"/>
                                <a:gd name="T91" fmla="*/ 1628 h 78"/>
                                <a:gd name="T92" fmla="+- 0 559 547"/>
                                <a:gd name="T93" fmla="*/ T92 w 64"/>
                                <a:gd name="T94" fmla="+- 0 1623 1594"/>
                                <a:gd name="T95" fmla="*/ 1623 h 78"/>
                                <a:gd name="T96" fmla="+- 0 556 547"/>
                                <a:gd name="T97" fmla="*/ T96 w 64"/>
                                <a:gd name="T98" fmla="+- 0 1619 1594"/>
                                <a:gd name="T99" fmla="*/ 1619 h 78"/>
                                <a:gd name="T100" fmla="+- 0 556 547"/>
                                <a:gd name="T101" fmla="*/ T100 w 64"/>
                                <a:gd name="T102" fmla="+- 0 1607 1594"/>
                                <a:gd name="T103" fmla="*/ 1607 h 78"/>
                                <a:gd name="T104" fmla="+- 0 561 547"/>
                                <a:gd name="T105" fmla="*/ T104 w 64"/>
                                <a:gd name="T106" fmla="+- 0 1603 1594"/>
                                <a:gd name="T107" fmla="*/ 1603 h 78"/>
                                <a:gd name="T108" fmla="+- 0 610 547"/>
                                <a:gd name="T109" fmla="*/ T108 w 64"/>
                                <a:gd name="T110" fmla="+- 0 1603 1594"/>
                                <a:gd name="T111" fmla="*/ 1603 h 78"/>
                                <a:gd name="T112" fmla="+- 0 610 547"/>
                                <a:gd name="T113" fmla="*/ T112 w 64"/>
                                <a:gd name="T114" fmla="+- 0 1594 1594"/>
                                <a:gd name="T115" fmla="*/ 1594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  <a:cxn ang="0">
                                  <a:pos x="T105" y="T107"/>
                                </a:cxn>
                                <a:cxn ang="0">
                                  <a:pos x="T109" y="T111"/>
                                </a:cxn>
                                <a:cxn ang="0">
                                  <a:pos x="T113" y="T115"/>
                                </a:cxn>
                              </a:cxnLst>
                              <a:rect l="0" t="0" r="r" b="b"/>
                              <a:pathLst>
                                <a:path w="64" h="78">
                                  <a:moveTo>
                                    <a:pt x="63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25"/>
                                  </a:lnTo>
                                  <a:lnTo>
                                    <a:pt x="3" y="30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3" y="39"/>
                                  </a:lnTo>
                                  <a:lnTo>
                                    <a:pt x="0" y="44"/>
                                  </a:lnTo>
                                  <a:lnTo>
                                    <a:pt x="0" y="59"/>
                                  </a:lnTo>
                                  <a:lnTo>
                                    <a:pt x="3" y="64"/>
                                  </a:lnTo>
                                  <a:lnTo>
                                    <a:pt x="8" y="69"/>
                                  </a:lnTo>
                                  <a:lnTo>
                                    <a:pt x="0" y="71"/>
                                  </a:lnTo>
                                  <a:lnTo>
                                    <a:pt x="0" y="77"/>
                                  </a:lnTo>
                                  <a:lnTo>
                                    <a:pt x="63" y="77"/>
                                  </a:lnTo>
                                  <a:lnTo>
                                    <a:pt x="63" y="68"/>
                                  </a:lnTo>
                                  <a:lnTo>
                                    <a:pt x="17" y="68"/>
                                  </a:lnTo>
                                  <a:lnTo>
                                    <a:pt x="12" y="64"/>
                                  </a:lnTo>
                                  <a:lnTo>
                                    <a:pt x="9" y="59"/>
                                  </a:lnTo>
                                  <a:lnTo>
                                    <a:pt x="9" y="47"/>
                                  </a:lnTo>
                                  <a:lnTo>
                                    <a:pt x="14" y="43"/>
                                  </a:lnTo>
                                  <a:lnTo>
                                    <a:pt x="63" y="43"/>
                                  </a:lnTo>
                                  <a:lnTo>
                                    <a:pt x="63" y="34"/>
                                  </a:lnTo>
                                  <a:lnTo>
                                    <a:pt x="17" y="34"/>
                                  </a:lnTo>
                                  <a:lnTo>
                                    <a:pt x="12" y="29"/>
                                  </a:lnTo>
                                  <a:lnTo>
                                    <a:pt x="9" y="25"/>
                                  </a:lnTo>
                                  <a:lnTo>
                                    <a:pt x="9" y="13"/>
                                  </a:lnTo>
                                  <a:lnTo>
                                    <a:pt x="14" y="9"/>
                                  </a:lnTo>
                                  <a:lnTo>
                                    <a:pt x="63" y="9"/>
                                  </a:lnTo>
                                  <a:lnTo>
                                    <a:pt x="6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38" name="Group 657"/>
                        <wpg:cNvGrpSpPr>
                          <a:grpSpLocks/>
                        </wpg:cNvGrpSpPr>
                        <wpg:grpSpPr bwMode="auto">
                          <a:xfrm>
                            <a:off x="534" y="1533"/>
                            <a:ext cx="98" cy="21"/>
                            <a:chOff x="534" y="1533"/>
                            <a:chExt cx="98" cy="21"/>
                          </a:xfrm>
                        </wpg:grpSpPr>
                        <wps:wsp>
                          <wps:cNvPr id="839" name="Freeform 659"/>
                          <wps:cNvSpPr>
                            <a:spLocks/>
                          </wps:cNvSpPr>
                          <wps:spPr bwMode="auto">
                            <a:xfrm>
                              <a:off x="534" y="1533"/>
                              <a:ext cx="98" cy="21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98"/>
                                <a:gd name="T2" fmla="+- 0 1533 1533"/>
                                <a:gd name="T3" fmla="*/ 1533 h 21"/>
                                <a:gd name="T4" fmla="+- 0 550 534"/>
                                <a:gd name="T5" fmla="*/ T4 w 98"/>
                                <a:gd name="T6" fmla="+- 0 1549 1533"/>
                                <a:gd name="T7" fmla="*/ 1549 h 21"/>
                                <a:gd name="T8" fmla="+- 0 569 534"/>
                                <a:gd name="T9" fmla="*/ T8 w 98"/>
                                <a:gd name="T10" fmla="+- 0 1552 1533"/>
                                <a:gd name="T11" fmla="*/ 1552 h 21"/>
                                <a:gd name="T12" fmla="+- 0 592 534"/>
                                <a:gd name="T13" fmla="*/ T12 w 98"/>
                                <a:gd name="T14" fmla="+- 0 1553 1533"/>
                                <a:gd name="T15" fmla="*/ 1553 h 21"/>
                                <a:gd name="T16" fmla="+- 0 611 534"/>
                                <a:gd name="T17" fmla="*/ T16 w 98"/>
                                <a:gd name="T18" fmla="+- 0 1550 1533"/>
                                <a:gd name="T19" fmla="*/ 1550 h 21"/>
                                <a:gd name="T20" fmla="+- 0 630 534"/>
                                <a:gd name="T21" fmla="*/ T20 w 98"/>
                                <a:gd name="T22" fmla="+- 0 1543 1533"/>
                                <a:gd name="T23" fmla="*/ 1543 h 21"/>
                                <a:gd name="T24" fmla="+- 0 573 534"/>
                                <a:gd name="T25" fmla="*/ T24 w 98"/>
                                <a:gd name="T26" fmla="+- 0 1543 1533"/>
                                <a:gd name="T27" fmla="*/ 1543 h 21"/>
                                <a:gd name="T28" fmla="+- 0 553 534"/>
                                <a:gd name="T29" fmla="*/ T28 w 98"/>
                                <a:gd name="T30" fmla="+- 0 1540 1533"/>
                                <a:gd name="T31" fmla="*/ 1540 h 21"/>
                                <a:gd name="T32" fmla="+- 0 534 534"/>
                                <a:gd name="T33" fmla="*/ T32 w 98"/>
                                <a:gd name="T34" fmla="+- 0 1533 1533"/>
                                <a:gd name="T35" fmla="*/ 1533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0" y="0"/>
                                  </a:moveTo>
                                  <a:lnTo>
                                    <a:pt x="16" y="16"/>
                                  </a:lnTo>
                                  <a:lnTo>
                                    <a:pt x="35" y="19"/>
                                  </a:lnTo>
                                  <a:lnTo>
                                    <a:pt x="58" y="20"/>
                                  </a:lnTo>
                                  <a:lnTo>
                                    <a:pt x="77" y="17"/>
                                  </a:lnTo>
                                  <a:lnTo>
                                    <a:pt x="96" y="10"/>
                                  </a:lnTo>
                                  <a:lnTo>
                                    <a:pt x="39" y="10"/>
                                  </a:lnTo>
                                  <a:lnTo>
                                    <a:pt x="19" y="7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0" name="Freeform 658"/>
                          <wps:cNvSpPr>
                            <a:spLocks/>
                          </wps:cNvSpPr>
                          <wps:spPr bwMode="auto">
                            <a:xfrm>
                              <a:off x="534" y="1533"/>
                              <a:ext cx="98" cy="21"/>
                            </a:xfrm>
                            <a:custGeom>
                              <a:avLst/>
                              <a:gdLst>
                                <a:gd name="T0" fmla="+- 0 615 534"/>
                                <a:gd name="T1" fmla="*/ T0 w 98"/>
                                <a:gd name="T2" fmla="+- 0 1539 1533"/>
                                <a:gd name="T3" fmla="*/ 1539 h 21"/>
                                <a:gd name="T4" fmla="+- 0 596 534"/>
                                <a:gd name="T5" fmla="*/ T4 w 98"/>
                                <a:gd name="T6" fmla="+- 0 1542 1533"/>
                                <a:gd name="T7" fmla="*/ 1542 h 21"/>
                                <a:gd name="T8" fmla="+- 0 573 534"/>
                                <a:gd name="T9" fmla="*/ T8 w 98"/>
                                <a:gd name="T10" fmla="+- 0 1543 1533"/>
                                <a:gd name="T11" fmla="*/ 1543 h 21"/>
                                <a:gd name="T12" fmla="+- 0 630 534"/>
                                <a:gd name="T13" fmla="*/ T12 w 98"/>
                                <a:gd name="T14" fmla="+- 0 1543 1533"/>
                                <a:gd name="T15" fmla="*/ 1543 h 21"/>
                                <a:gd name="T16" fmla="+- 0 631 534"/>
                                <a:gd name="T17" fmla="*/ T16 w 98"/>
                                <a:gd name="T18" fmla="+- 0 1543 1533"/>
                                <a:gd name="T19" fmla="*/ 1543 h 21"/>
                                <a:gd name="T20" fmla="+- 0 615 534"/>
                                <a:gd name="T21" fmla="*/ T20 w 98"/>
                                <a:gd name="T22" fmla="+- 0 1539 1533"/>
                                <a:gd name="T23" fmla="*/ 1539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81" y="6"/>
                                  </a:moveTo>
                                  <a:lnTo>
                                    <a:pt x="62" y="9"/>
                                  </a:lnTo>
                                  <a:lnTo>
                                    <a:pt x="39" y="10"/>
                                  </a:lnTo>
                                  <a:lnTo>
                                    <a:pt x="96" y="10"/>
                                  </a:lnTo>
                                  <a:lnTo>
                                    <a:pt x="97" y="10"/>
                                  </a:lnTo>
                                  <a:lnTo>
                                    <a:pt x="81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41" name="Group 653"/>
                        <wpg:cNvGrpSpPr>
                          <a:grpSpLocks/>
                        </wpg:cNvGrpSpPr>
                        <wpg:grpSpPr bwMode="auto">
                          <a:xfrm>
                            <a:off x="534" y="1470"/>
                            <a:ext cx="78" cy="52"/>
                            <a:chOff x="534" y="1470"/>
                            <a:chExt cx="78" cy="52"/>
                          </a:xfrm>
                        </wpg:grpSpPr>
                        <wps:wsp>
                          <wps:cNvPr id="842" name="Freeform 656"/>
                          <wps:cNvSpPr>
                            <a:spLocks/>
                          </wps:cNvSpPr>
                          <wps:spPr bwMode="auto">
                            <a:xfrm>
                              <a:off x="534" y="1470"/>
                              <a:ext cx="78" cy="52"/>
                            </a:xfrm>
                            <a:custGeom>
                              <a:avLst/>
                              <a:gdLst>
                                <a:gd name="T0" fmla="+- 0 542 534"/>
                                <a:gd name="T1" fmla="*/ T0 w 78"/>
                                <a:gd name="T2" fmla="+- 0 1473 1470"/>
                                <a:gd name="T3" fmla="*/ 1473 h 52"/>
                                <a:gd name="T4" fmla="+- 0 534 534"/>
                                <a:gd name="T5" fmla="*/ T4 w 78"/>
                                <a:gd name="T6" fmla="+- 0 1473 1470"/>
                                <a:gd name="T7" fmla="*/ 1473 h 52"/>
                                <a:gd name="T8" fmla="+- 0 534 534"/>
                                <a:gd name="T9" fmla="*/ T8 w 78"/>
                                <a:gd name="T10" fmla="+- 0 1519 1470"/>
                                <a:gd name="T11" fmla="*/ 1519 h 52"/>
                                <a:gd name="T12" fmla="+- 0 574 534"/>
                                <a:gd name="T13" fmla="*/ T12 w 78"/>
                                <a:gd name="T14" fmla="+- 0 1521 1470"/>
                                <a:gd name="T15" fmla="*/ 1521 h 52"/>
                                <a:gd name="T16" fmla="+- 0 573 534"/>
                                <a:gd name="T17" fmla="*/ T16 w 78"/>
                                <a:gd name="T18" fmla="+- 0 1514 1470"/>
                                <a:gd name="T19" fmla="*/ 1514 h 52"/>
                                <a:gd name="T20" fmla="+- 0 573 534"/>
                                <a:gd name="T21" fmla="*/ T20 w 78"/>
                                <a:gd name="T22" fmla="+- 0 1512 1470"/>
                                <a:gd name="T23" fmla="*/ 1512 h 52"/>
                                <a:gd name="T24" fmla="+- 0 565 534"/>
                                <a:gd name="T25" fmla="*/ T24 w 78"/>
                                <a:gd name="T26" fmla="+- 0 1512 1470"/>
                                <a:gd name="T27" fmla="*/ 1512 h 52"/>
                                <a:gd name="T28" fmla="+- 0 542 534"/>
                                <a:gd name="T29" fmla="*/ T28 w 78"/>
                                <a:gd name="T30" fmla="+- 0 1511 1470"/>
                                <a:gd name="T31" fmla="*/ 1511 h 52"/>
                                <a:gd name="T32" fmla="+- 0 542 534"/>
                                <a:gd name="T33" fmla="*/ T32 w 78"/>
                                <a:gd name="T34" fmla="+- 0 1473 1470"/>
                                <a:gd name="T35" fmla="*/ 1473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8" y="3"/>
                                  </a:moveTo>
                                  <a:lnTo>
                                    <a:pt x="0" y="3"/>
                                  </a:lnTo>
                                  <a:lnTo>
                                    <a:pt x="0" y="49"/>
                                  </a:lnTo>
                                  <a:lnTo>
                                    <a:pt x="40" y="51"/>
                                  </a:lnTo>
                                  <a:lnTo>
                                    <a:pt x="39" y="44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8" y="41"/>
                                  </a:lnTo>
                                  <a:lnTo>
                                    <a:pt x="8" y="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3" name="Freeform 655"/>
                          <wps:cNvSpPr>
                            <a:spLocks/>
                          </wps:cNvSpPr>
                          <wps:spPr bwMode="auto">
                            <a:xfrm>
                              <a:off x="534" y="1470"/>
                              <a:ext cx="78" cy="52"/>
                            </a:xfrm>
                            <a:custGeom>
                              <a:avLst/>
                              <a:gdLst>
                                <a:gd name="T0" fmla="+- 0 611 534"/>
                                <a:gd name="T1" fmla="*/ T0 w 78"/>
                                <a:gd name="T2" fmla="+- 0 1480 1470"/>
                                <a:gd name="T3" fmla="*/ 1480 h 52"/>
                                <a:gd name="T4" fmla="+- 0 597 534"/>
                                <a:gd name="T5" fmla="*/ T4 w 78"/>
                                <a:gd name="T6" fmla="+- 0 1480 1470"/>
                                <a:gd name="T7" fmla="*/ 1480 h 52"/>
                                <a:gd name="T8" fmla="+- 0 603 534"/>
                                <a:gd name="T9" fmla="*/ T8 w 78"/>
                                <a:gd name="T10" fmla="+- 0 1486 1470"/>
                                <a:gd name="T11" fmla="*/ 1486 h 52"/>
                                <a:gd name="T12" fmla="+- 0 603 534"/>
                                <a:gd name="T13" fmla="*/ T12 w 78"/>
                                <a:gd name="T14" fmla="+- 0 1507 1470"/>
                                <a:gd name="T15" fmla="*/ 1507 h 52"/>
                                <a:gd name="T16" fmla="+- 0 602 534"/>
                                <a:gd name="T17" fmla="*/ T16 w 78"/>
                                <a:gd name="T18" fmla="+- 0 1514 1470"/>
                                <a:gd name="T19" fmla="*/ 1514 h 52"/>
                                <a:gd name="T20" fmla="+- 0 599 534"/>
                                <a:gd name="T21" fmla="*/ T20 w 78"/>
                                <a:gd name="T22" fmla="+- 0 1521 1470"/>
                                <a:gd name="T23" fmla="*/ 1521 h 52"/>
                                <a:gd name="T24" fmla="+- 0 608 534"/>
                                <a:gd name="T25" fmla="*/ T24 w 78"/>
                                <a:gd name="T26" fmla="+- 0 1521 1470"/>
                                <a:gd name="T27" fmla="*/ 1521 h 52"/>
                                <a:gd name="T28" fmla="+- 0 610 534"/>
                                <a:gd name="T29" fmla="*/ T28 w 78"/>
                                <a:gd name="T30" fmla="+- 0 1514 1470"/>
                                <a:gd name="T31" fmla="*/ 1514 h 52"/>
                                <a:gd name="T32" fmla="+- 0 611 534"/>
                                <a:gd name="T33" fmla="*/ T32 w 78"/>
                                <a:gd name="T34" fmla="+- 0 1508 1470"/>
                                <a:gd name="T35" fmla="*/ 1508 h 52"/>
                                <a:gd name="T36" fmla="+- 0 611 534"/>
                                <a:gd name="T37" fmla="*/ T36 w 78"/>
                                <a:gd name="T38" fmla="+- 0 1480 1470"/>
                                <a:gd name="T39" fmla="*/ 1480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77" y="10"/>
                                  </a:moveTo>
                                  <a:lnTo>
                                    <a:pt x="63" y="10"/>
                                  </a:lnTo>
                                  <a:lnTo>
                                    <a:pt x="69" y="16"/>
                                  </a:lnTo>
                                  <a:lnTo>
                                    <a:pt x="69" y="37"/>
                                  </a:lnTo>
                                  <a:lnTo>
                                    <a:pt x="68" y="44"/>
                                  </a:lnTo>
                                  <a:lnTo>
                                    <a:pt x="65" y="51"/>
                                  </a:lnTo>
                                  <a:lnTo>
                                    <a:pt x="74" y="51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77" y="38"/>
                                  </a:lnTo>
                                  <a:lnTo>
                                    <a:pt x="7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4" name="Freeform 654"/>
                          <wps:cNvSpPr>
                            <a:spLocks/>
                          </wps:cNvSpPr>
                          <wps:spPr bwMode="auto">
                            <a:xfrm>
                              <a:off x="534" y="1470"/>
                              <a:ext cx="78" cy="52"/>
                            </a:xfrm>
                            <a:custGeom>
                              <a:avLst/>
                              <a:gdLst>
                                <a:gd name="T0" fmla="+- 0 603 534"/>
                                <a:gd name="T1" fmla="*/ T0 w 78"/>
                                <a:gd name="T2" fmla="+- 0 1470 1470"/>
                                <a:gd name="T3" fmla="*/ 1470 h 52"/>
                                <a:gd name="T4" fmla="+- 0 572 534"/>
                                <a:gd name="T5" fmla="*/ T4 w 78"/>
                                <a:gd name="T6" fmla="+- 0 1470 1470"/>
                                <a:gd name="T7" fmla="*/ 1470 h 52"/>
                                <a:gd name="T8" fmla="+- 0 564 534"/>
                                <a:gd name="T9" fmla="*/ T8 w 78"/>
                                <a:gd name="T10" fmla="+- 0 1480 1470"/>
                                <a:gd name="T11" fmla="*/ 1480 h 52"/>
                                <a:gd name="T12" fmla="+- 0 564 534"/>
                                <a:gd name="T13" fmla="*/ T12 w 78"/>
                                <a:gd name="T14" fmla="+- 0 1504 1470"/>
                                <a:gd name="T15" fmla="*/ 1504 h 52"/>
                                <a:gd name="T16" fmla="+- 0 565 534"/>
                                <a:gd name="T17" fmla="*/ T16 w 78"/>
                                <a:gd name="T18" fmla="+- 0 1508 1470"/>
                                <a:gd name="T19" fmla="*/ 1508 h 52"/>
                                <a:gd name="T20" fmla="+- 0 565 534"/>
                                <a:gd name="T21" fmla="*/ T20 w 78"/>
                                <a:gd name="T22" fmla="+- 0 1512 1470"/>
                                <a:gd name="T23" fmla="*/ 1512 h 52"/>
                                <a:gd name="T24" fmla="+- 0 573 534"/>
                                <a:gd name="T25" fmla="*/ T24 w 78"/>
                                <a:gd name="T26" fmla="+- 0 1512 1470"/>
                                <a:gd name="T27" fmla="*/ 1512 h 52"/>
                                <a:gd name="T28" fmla="+- 0 572 534"/>
                                <a:gd name="T29" fmla="*/ T28 w 78"/>
                                <a:gd name="T30" fmla="+- 0 1508 1470"/>
                                <a:gd name="T31" fmla="*/ 1508 h 52"/>
                                <a:gd name="T32" fmla="+- 0 572 534"/>
                                <a:gd name="T33" fmla="*/ T32 w 78"/>
                                <a:gd name="T34" fmla="+- 0 1486 1470"/>
                                <a:gd name="T35" fmla="*/ 1486 h 52"/>
                                <a:gd name="T36" fmla="+- 0 577 534"/>
                                <a:gd name="T37" fmla="*/ T36 w 78"/>
                                <a:gd name="T38" fmla="+- 0 1480 1470"/>
                                <a:gd name="T39" fmla="*/ 1480 h 52"/>
                                <a:gd name="T40" fmla="+- 0 611 534"/>
                                <a:gd name="T41" fmla="*/ T40 w 78"/>
                                <a:gd name="T42" fmla="+- 0 1480 1470"/>
                                <a:gd name="T43" fmla="*/ 1480 h 52"/>
                                <a:gd name="T44" fmla="+- 0 603 534"/>
                                <a:gd name="T45" fmla="*/ T44 w 78"/>
                                <a:gd name="T46" fmla="+- 0 1470 1470"/>
                                <a:gd name="T47" fmla="*/ 1470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69" y="0"/>
                                  </a:moveTo>
                                  <a:lnTo>
                                    <a:pt x="38" y="0"/>
                                  </a:lnTo>
                                  <a:lnTo>
                                    <a:pt x="30" y="10"/>
                                  </a:lnTo>
                                  <a:lnTo>
                                    <a:pt x="30" y="34"/>
                                  </a:lnTo>
                                  <a:lnTo>
                                    <a:pt x="31" y="38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8" y="38"/>
                                  </a:lnTo>
                                  <a:lnTo>
                                    <a:pt x="38" y="16"/>
                                  </a:lnTo>
                                  <a:lnTo>
                                    <a:pt x="43" y="10"/>
                                  </a:lnTo>
                                  <a:lnTo>
                                    <a:pt x="77" y="10"/>
                                  </a:lnTo>
                                  <a:lnTo>
                                    <a:pt x="6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45" name="Group 651"/>
                        <wpg:cNvGrpSpPr>
                          <a:grpSpLocks/>
                        </wpg:cNvGrpSpPr>
                        <wpg:grpSpPr bwMode="auto">
                          <a:xfrm>
                            <a:off x="600" y="1449"/>
                            <a:ext cx="10" cy="10"/>
                            <a:chOff x="600" y="1449"/>
                            <a:chExt cx="10" cy="10"/>
                          </a:xfrm>
                        </wpg:grpSpPr>
                        <wps:wsp>
                          <wps:cNvPr id="846" name="Freeform 652"/>
                          <wps:cNvSpPr>
                            <a:spLocks/>
                          </wps:cNvSpPr>
                          <wps:spPr bwMode="auto">
                            <a:xfrm>
                              <a:off x="600" y="1449"/>
                              <a:ext cx="10" cy="10"/>
                            </a:xfrm>
                            <a:custGeom>
                              <a:avLst/>
                              <a:gdLst>
                                <a:gd name="T0" fmla="+- 0 600 600"/>
                                <a:gd name="T1" fmla="*/ T0 w 10"/>
                                <a:gd name="T2" fmla="+- 0 1454 1449"/>
                                <a:gd name="T3" fmla="*/ 1454 h 10"/>
                                <a:gd name="T4" fmla="+- 0 610 600"/>
                                <a:gd name="T5" fmla="*/ T4 w 10"/>
                                <a:gd name="T6" fmla="+- 0 1454 1449"/>
                                <a:gd name="T7" fmla="*/ 1454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47" name="Group 647"/>
                        <wpg:cNvGrpSpPr>
                          <a:grpSpLocks/>
                        </wpg:cNvGrpSpPr>
                        <wpg:grpSpPr bwMode="auto">
                          <a:xfrm>
                            <a:off x="534" y="1386"/>
                            <a:ext cx="78" cy="52"/>
                            <a:chOff x="534" y="1386"/>
                            <a:chExt cx="78" cy="52"/>
                          </a:xfrm>
                        </wpg:grpSpPr>
                        <wps:wsp>
                          <wps:cNvPr id="848" name="Freeform 650"/>
                          <wps:cNvSpPr>
                            <a:spLocks/>
                          </wps:cNvSpPr>
                          <wps:spPr bwMode="auto">
                            <a:xfrm>
                              <a:off x="534" y="1386"/>
                              <a:ext cx="78" cy="52"/>
                            </a:xfrm>
                            <a:custGeom>
                              <a:avLst/>
                              <a:gdLst>
                                <a:gd name="T0" fmla="+- 0 542 534"/>
                                <a:gd name="T1" fmla="*/ T0 w 78"/>
                                <a:gd name="T2" fmla="+- 0 1389 1386"/>
                                <a:gd name="T3" fmla="*/ 1389 h 52"/>
                                <a:gd name="T4" fmla="+- 0 534 534"/>
                                <a:gd name="T5" fmla="*/ T4 w 78"/>
                                <a:gd name="T6" fmla="+- 0 1389 1386"/>
                                <a:gd name="T7" fmla="*/ 1389 h 52"/>
                                <a:gd name="T8" fmla="+- 0 534 534"/>
                                <a:gd name="T9" fmla="*/ T8 w 78"/>
                                <a:gd name="T10" fmla="+- 0 1436 1386"/>
                                <a:gd name="T11" fmla="*/ 1436 h 52"/>
                                <a:gd name="T12" fmla="+- 0 574 534"/>
                                <a:gd name="T13" fmla="*/ T12 w 78"/>
                                <a:gd name="T14" fmla="+- 0 1437 1386"/>
                                <a:gd name="T15" fmla="*/ 1437 h 52"/>
                                <a:gd name="T16" fmla="+- 0 573 534"/>
                                <a:gd name="T17" fmla="*/ T16 w 78"/>
                                <a:gd name="T18" fmla="+- 0 1431 1386"/>
                                <a:gd name="T19" fmla="*/ 1431 h 52"/>
                                <a:gd name="T20" fmla="+- 0 573 534"/>
                                <a:gd name="T21" fmla="*/ T20 w 78"/>
                                <a:gd name="T22" fmla="+- 0 1428 1386"/>
                                <a:gd name="T23" fmla="*/ 1428 h 52"/>
                                <a:gd name="T24" fmla="+- 0 565 534"/>
                                <a:gd name="T25" fmla="*/ T24 w 78"/>
                                <a:gd name="T26" fmla="+- 0 1428 1386"/>
                                <a:gd name="T27" fmla="*/ 1428 h 52"/>
                                <a:gd name="T28" fmla="+- 0 542 534"/>
                                <a:gd name="T29" fmla="*/ T28 w 78"/>
                                <a:gd name="T30" fmla="+- 0 1427 1386"/>
                                <a:gd name="T31" fmla="*/ 1427 h 52"/>
                                <a:gd name="T32" fmla="+- 0 542 534"/>
                                <a:gd name="T33" fmla="*/ T32 w 78"/>
                                <a:gd name="T34" fmla="+- 0 1389 1386"/>
                                <a:gd name="T35" fmla="*/ 1389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8" y="3"/>
                                  </a:moveTo>
                                  <a:lnTo>
                                    <a:pt x="0" y="3"/>
                                  </a:lnTo>
                                  <a:lnTo>
                                    <a:pt x="0" y="50"/>
                                  </a:lnTo>
                                  <a:lnTo>
                                    <a:pt x="40" y="51"/>
                                  </a:lnTo>
                                  <a:lnTo>
                                    <a:pt x="39" y="45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8" y="41"/>
                                  </a:lnTo>
                                  <a:lnTo>
                                    <a:pt x="8" y="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9" name="Freeform 649"/>
                          <wps:cNvSpPr>
                            <a:spLocks/>
                          </wps:cNvSpPr>
                          <wps:spPr bwMode="auto">
                            <a:xfrm>
                              <a:off x="534" y="1386"/>
                              <a:ext cx="78" cy="52"/>
                            </a:xfrm>
                            <a:custGeom>
                              <a:avLst/>
                              <a:gdLst>
                                <a:gd name="T0" fmla="+- 0 611 534"/>
                                <a:gd name="T1" fmla="*/ T0 w 78"/>
                                <a:gd name="T2" fmla="+- 0 1396 1386"/>
                                <a:gd name="T3" fmla="*/ 1396 h 52"/>
                                <a:gd name="T4" fmla="+- 0 597 534"/>
                                <a:gd name="T5" fmla="*/ T4 w 78"/>
                                <a:gd name="T6" fmla="+- 0 1396 1386"/>
                                <a:gd name="T7" fmla="*/ 1396 h 52"/>
                                <a:gd name="T8" fmla="+- 0 603 534"/>
                                <a:gd name="T9" fmla="*/ T8 w 78"/>
                                <a:gd name="T10" fmla="+- 0 1402 1386"/>
                                <a:gd name="T11" fmla="*/ 1402 h 52"/>
                                <a:gd name="T12" fmla="+- 0 603 534"/>
                                <a:gd name="T13" fmla="*/ T12 w 78"/>
                                <a:gd name="T14" fmla="+- 0 1423 1386"/>
                                <a:gd name="T15" fmla="*/ 1423 h 52"/>
                                <a:gd name="T16" fmla="+- 0 602 534"/>
                                <a:gd name="T17" fmla="*/ T16 w 78"/>
                                <a:gd name="T18" fmla="+- 0 1430 1386"/>
                                <a:gd name="T19" fmla="*/ 1430 h 52"/>
                                <a:gd name="T20" fmla="+- 0 599 534"/>
                                <a:gd name="T21" fmla="*/ T20 w 78"/>
                                <a:gd name="T22" fmla="+- 0 1437 1386"/>
                                <a:gd name="T23" fmla="*/ 1437 h 52"/>
                                <a:gd name="T24" fmla="+- 0 608 534"/>
                                <a:gd name="T25" fmla="*/ T24 w 78"/>
                                <a:gd name="T26" fmla="+- 0 1437 1386"/>
                                <a:gd name="T27" fmla="*/ 1437 h 52"/>
                                <a:gd name="T28" fmla="+- 0 610 534"/>
                                <a:gd name="T29" fmla="*/ T28 w 78"/>
                                <a:gd name="T30" fmla="+- 0 1430 1386"/>
                                <a:gd name="T31" fmla="*/ 1430 h 52"/>
                                <a:gd name="T32" fmla="+- 0 611 534"/>
                                <a:gd name="T33" fmla="*/ T32 w 78"/>
                                <a:gd name="T34" fmla="+- 0 1424 1386"/>
                                <a:gd name="T35" fmla="*/ 1424 h 52"/>
                                <a:gd name="T36" fmla="+- 0 611 534"/>
                                <a:gd name="T37" fmla="*/ T36 w 78"/>
                                <a:gd name="T38" fmla="+- 0 1396 1386"/>
                                <a:gd name="T39" fmla="*/ 1396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77" y="10"/>
                                  </a:moveTo>
                                  <a:lnTo>
                                    <a:pt x="63" y="10"/>
                                  </a:lnTo>
                                  <a:lnTo>
                                    <a:pt x="69" y="16"/>
                                  </a:lnTo>
                                  <a:lnTo>
                                    <a:pt x="69" y="37"/>
                                  </a:lnTo>
                                  <a:lnTo>
                                    <a:pt x="68" y="44"/>
                                  </a:lnTo>
                                  <a:lnTo>
                                    <a:pt x="65" y="51"/>
                                  </a:lnTo>
                                  <a:lnTo>
                                    <a:pt x="74" y="51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77" y="38"/>
                                  </a:lnTo>
                                  <a:lnTo>
                                    <a:pt x="7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0" name="Freeform 648"/>
                          <wps:cNvSpPr>
                            <a:spLocks/>
                          </wps:cNvSpPr>
                          <wps:spPr bwMode="auto">
                            <a:xfrm>
                              <a:off x="534" y="1386"/>
                              <a:ext cx="78" cy="52"/>
                            </a:xfrm>
                            <a:custGeom>
                              <a:avLst/>
                              <a:gdLst>
                                <a:gd name="T0" fmla="+- 0 603 534"/>
                                <a:gd name="T1" fmla="*/ T0 w 78"/>
                                <a:gd name="T2" fmla="+- 0 1386 1386"/>
                                <a:gd name="T3" fmla="*/ 1386 h 52"/>
                                <a:gd name="T4" fmla="+- 0 572 534"/>
                                <a:gd name="T5" fmla="*/ T4 w 78"/>
                                <a:gd name="T6" fmla="+- 0 1386 1386"/>
                                <a:gd name="T7" fmla="*/ 1386 h 52"/>
                                <a:gd name="T8" fmla="+- 0 564 534"/>
                                <a:gd name="T9" fmla="*/ T8 w 78"/>
                                <a:gd name="T10" fmla="+- 0 1396 1386"/>
                                <a:gd name="T11" fmla="*/ 1396 h 52"/>
                                <a:gd name="T12" fmla="+- 0 564 534"/>
                                <a:gd name="T13" fmla="*/ T12 w 78"/>
                                <a:gd name="T14" fmla="+- 0 1420 1386"/>
                                <a:gd name="T15" fmla="*/ 1420 h 52"/>
                                <a:gd name="T16" fmla="+- 0 565 534"/>
                                <a:gd name="T17" fmla="*/ T16 w 78"/>
                                <a:gd name="T18" fmla="+- 0 1424 1386"/>
                                <a:gd name="T19" fmla="*/ 1424 h 52"/>
                                <a:gd name="T20" fmla="+- 0 565 534"/>
                                <a:gd name="T21" fmla="*/ T20 w 78"/>
                                <a:gd name="T22" fmla="+- 0 1428 1386"/>
                                <a:gd name="T23" fmla="*/ 1428 h 52"/>
                                <a:gd name="T24" fmla="+- 0 573 534"/>
                                <a:gd name="T25" fmla="*/ T24 w 78"/>
                                <a:gd name="T26" fmla="+- 0 1428 1386"/>
                                <a:gd name="T27" fmla="*/ 1428 h 52"/>
                                <a:gd name="T28" fmla="+- 0 572 534"/>
                                <a:gd name="T29" fmla="*/ T28 w 78"/>
                                <a:gd name="T30" fmla="+- 0 1424 1386"/>
                                <a:gd name="T31" fmla="*/ 1424 h 52"/>
                                <a:gd name="T32" fmla="+- 0 572 534"/>
                                <a:gd name="T33" fmla="*/ T32 w 78"/>
                                <a:gd name="T34" fmla="+- 0 1402 1386"/>
                                <a:gd name="T35" fmla="*/ 1402 h 52"/>
                                <a:gd name="T36" fmla="+- 0 577 534"/>
                                <a:gd name="T37" fmla="*/ T36 w 78"/>
                                <a:gd name="T38" fmla="+- 0 1396 1386"/>
                                <a:gd name="T39" fmla="*/ 1396 h 52"/>
                                <a:gd name="T40" fmla="+- 0 611 534"/>
                                <a:gd name="T41" fmla="*/ T40 w 78"/>
                                <a:gd name="T42" fmla="+- 0 1396 1386"/>
                                <a:gd name="T43" fmla="*/ 1396 h 52"/>
                                <a:gd name="T44" fmla="+- 0 603 534"/>
                                <a:gd name="T45" fmla="*/ T44 w 78"/>
                                <a:gd name="T46" fmla="+- 0 1386 1386"/>
                                <a:gd name="T47" fmla="*/ 1386 h 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78" h="52">
                                  <a:moveTo>
                                    <a:pt x="69" y="0"/>
                                  </a:moveTo>
                                  <a:lnTo>
                                    <a:pt x="38" y="0"/>
                                  </a:lnTo>
                                  <a:lnTo>
                                    <a:pt x="30" y="10"/>
                                  </a:lnTo>
                                  <a:lnTo>
                                    <a:pt x="30" y="34"/>
                                  </a:lnTo>
                                  <a:lnTo>
                                    <a:pt x="31" y="38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8" y="38"/>
                                  </a:lnTo>
                                  <a:lnTo>
                                    <a:pt x="38" y="16"/>
                                  </a:lnTo>
                                  <a:lnTo>
                                    <a:pt x="43" y="10"/>
                                  </a:lnTo>
                                  <a:lnTo>
                                    <a:pt x="77" y="10"/>
                                  </a:lnTo>
                                  <a:lnTo>
                                    <a:pt x="6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51" name="Group 645"/>
                        <wpg:cNvGrpSpPr>
                          <a:grpSpLocks/>
                        </wpg:cNvGrpSpPr>
                        <wpg:grpSpPr bwMode="auto">
                          <a:xfrm>
                            <a:off x="533" y="1357"/>
                            <a:ext cx="78" cy="18"/>
                            <a:chOff x="533" y="1357"/>
                            <a:chExt cx="78" cy="18"/>
                          </a:xfrm>
                        </wpg:grpSpPr>
                        <wps:wsp>
                          <wps:cNvPr id="852" name="Freeform 646"/>
                          <wps:cNvSpPr>
                            <a:spLocks/>
                          </wps:cNvSpPr>
                          <wps:spPr bwMode="auto">
                            <a:xfrm>
                              <a:off x="533" y="1357"/>
                              <a:ext cx="78" cy="18"/>
                            </a:xfrm>
                            <a:custGeom>
                              <a:avLst/>
                              <a:gdLst>
                                <a:gd name="T0" fmla="+- 0 610 533"/>
                                <a:gd name="T1" fmla="*/ T0 w 78"/>
                                <a:gd name="T2" fmla="+- 0 1357 1357"/>
                                <a:gd name="T3" fmla="*/ 1357 h 18"/>
                                <a:gd name="T4" fmla="+- 0 533 533"/>
                                <a:gd name="T5" fmla="*/ T4 w 78"/>
                                <a:gd name="T6" fmla="+- 0 1357 1357"/>
                                <a:gd name="T7" fmla="*/ 1357 h 18"/>
                                <a:gd name="T8" fmla="+- 0 538 533"/>
                                <a:gd name="T9" fmla="*/ T8 w 78"/>
                                <a:gd name="T10" fmla="+- 0 1375 1357"/>
                                <a:gd name="T11" fmla="*/ 1375 h 18"/>
                                <a:gd name="T12" fmla="+- 0 543 533"/>
                                <a:gd name="T13" fmla="*/ T12 w 78"/>
                                <a:gd name="T14" fmla="+- 0 1375 1357"/>
                                <a:gd name="T15" fmla="*/ 1375 h 18"/>
                                <a:gd name="T16" fmla="+- 0 543 533"/>
                                <a:gd name="T17" fmla="*/ T16 w 78"/>
                                <a:gd name="T18" fmla="+- 0 1367 1357"/>
                                <a:gd name="T19" fmla="*/ 1367 h 18"/>
                                <a:gd name="T20" fmla="+- 0 610 533"/>
                                <a:gd name="T21" fmla="*/ T20 w 78"/>
                                <a:gd name="T22" fmla="+- 0 1367 1357"/>
                                <a:gd name="T23" fmla="*/ 1367 h 18"/>
                                <a:gd name="T24" fmla="+- 0 610 533"/>
                                <a:gd name="T25" fmla="*/ T24 w 78"/>
                                <a:gd name="T26" fmla="+- 0 1357 1357"/>
                                <a:gd name="T27" fmla="*/ 1357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78" h="18">
                                  <a:moveTo>
                                    <a:pt x="7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5" y="18"/>
                                  </a:lnTo>
                                  <a:lnTo>
                                    <a:pt x="10" y="18"/>
                                  </a:lnTo>
                                  <a:lnTo>
                                    <a:pt x="10" y="10"/>
                                  </a:lnTo>
                                  <a:lnTo>
                                    <a:pt x="77" y="10"/>
                                  </a:lnTo>
                                  <a:lnTo>
                                    <a:pt x="7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53" name="Group 642"/>
                        <wpg:cNvGrpSpPr>
                          <a:grpSpLocks/>
                        </wpg:cNvGrpSpPr>
                        <wpg:grpSpPr bwMode="auto">
                          <a:xfrm>
                            <a:off x="534" y="1306"/>
                            <a:ext cx="24" cy="38"/>
                            <a:chOff x="534" y="1306"/>
                            <a:chExt cx="24" cy="38"/>
                          </a:xfrm>
                        </wpg:grpSpPr>
                        <wps:wsp>
                          <wps:cNvPr id="854" name="Freeform 644"/>
                          <wps:cNvSpPr>
                            <a:spLocks/>
                          </wps:cNvSpPr>
                          <wps:spPr bwMode="auto">
                            <a:xfrm>
                              <a:off x="534" y="1306"/>
                              <a:ext cx="24" cy="38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24"/>
                                <a:gd name="T2" fmla="+- 0 1325 1306"/>
                                <a:gd name="T3" fmla="*/ 1325 h 38"/>
                                <a:gd name="T4" fmla="+- 0 534 534"/>
                                <a:gd name="T5" fmla="*/ T4 w 24"/>
                                <a:gd name="T6" fmla="+- 0 1335 1306"/>
                                <a:gd name="T7" fmla="*/ 1335 h 38"/>
                                <a:gd name="T8" fmla="+- 0 557 534"/>
                                <a:gd name="T9" fmla="*/ T8 w 24"/>
                                <a:gd name="T10" fmla="+- 0 1343 1306"/>
                                <a:gd name="T11" fmla="*/ 1343 h 38"/>
                                <a:gd name="T12" fmla="+- 0 557 534"/>
                                <a:gd name="T13" fmla="*/ T12 w 24"/>
                                <a:gd name="T14" fmla="+- 0 1334 1306"/>
                                <a:gd name="T15" fmla="*/ 1334 h 38"/>
                                <a:gd name="T16" fmla="+- 0 534 534"/>
                                <a:gd name="T17" fmla="*/ T16 w 24"/>
                                <a:gd name="T18" fmla="+- 0 1325 1306"/>
                                <a:gd name="T19" fmla="*/ 1325 h 3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4" h="38">
                                  <a:moveTo>
                                    <a:pt x="0" y="19"/>
                                  </a:moveTo>
                                  <a:lnTo>
                                    <a:pt x="0" y="29"/>
                                  </a:lnTo>
                                  <a:lnTo>
                                    <a:pt x="23" y="37"/>
                                  </a:lnTo>
                                  <a:lnTo>
                                    <a:pt x="23" y="28"/>
                                  </a:lnTo>
                                  <a:lnTo>
                                    <a:pt x="0" y="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5" name="Freeform 643"/>
                          <wps:cNvSpPr>
                            <a:spLocks/>
                          </wps:cNvSpPr>
                          <wps:spPr bwMode="auto">
                            <a:xfrm>
                              <a:off x="534" y="1306"/>
                              <a:ext cx="24" cy="38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24"/>
                                <a:gd name="T2" fmla="+- 0 1306 1306"/>
                                <a:gd name="T3" fmla="*/ 1306 h 38"/>
                                <a:gd name="T4" fmla="+- 0 534 534"/>
                                <a:gd name="T5" fmla="*/ T4 w 24"/>
                                <a:gd name="T6" fmla="+- 0 1316 1306"/>
                                <a:gd name="T7" fmla="*/ 1316 h 38"/>
                                <a:gd name="T8" fmla="+- 0 557 534"/>
                                <a:gd name="T9" fmla="*/ T8 w 24"/>
                                <a:gd name="T10" fmla="+- 0 1324 1306"/>
                                <a:gd name="T11" fmla="*/ 1324 h 38"/>
                                <a:gd name="T12" fmla="+- 0 557 534"/>
                                <a:gd name="T13" fmla="*/ T12 w 24"/>
                                <a:gd name="T14" fmla="+- 0 1314 1306"/>
                                <a:gd name="T15" fmla="*/ 1314 h 38"/>
                                <a:gd name="T16" fmla="+- 0 534 534"/>
                                <a:gd name="T17" fmla="*/ T16 w 24"/>
                                <a:gd name="T18" fmla="+- 0 1306 1306"/>
                                <a:gd name="T19" fmla="*/ 1306 h 3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4" h="38">
                                  <a:moveTo>
                                    <a:pt x="0" y="0"/>
                                  </a:moveTo>
                                  <a:lnTo>
                                    <a:pt x="0" y="10"/>
                                  </a:lnTo>
                                  <a:lnTo>
                                    <a:pt x="23" y="18"/>
                                  </a:lnTo>
                                  <a:lnTo>
                                    <a:pt x="23" y="8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56" name="Group 639"/>
                        <wpg:cNvGrpSpPr>
                          <a:grpSpLocks/>
                        </wpg:cNvGrpSpPr>
                        <wpg:grpSpPr bwMode="auto">
                          <a:xfrm>
                            <a:off x="534" y="1279"/>
                            <a:ext cx="98" cy="21"/>
                            <a:chOff x="534" y="1279"/>
                            <a:chExt cx="98" cy="21"/>
                          </a:xfrm>
                        </wpg:grpSpPr>
                        <wps:wsp>
                          <wps:cNvPr id="857" name="Freeform 641"/>
                          <wps:cNvSpPr>
                            <a:spLocks/>
                          </wps:cNvSpPr>
                          <wps:spPr bwMode="auto">
                            <a:xfrm>
                              <a:off x="534" y="1279"/>
                              <a:ext cx="98" cy="21"/>
                            </a:xfrm>
                            <a:custGeom>
                              <a:avLst/>
                              <a:gdLst>
                                <a:gd name="T0" fmla="+- 0 620 534"/>
                                <a:gd name="T1" fmla="*/ T0 w 98"/>
                                <a:gd name="T2" fmla="+- 0 1289 1279"/>
                                <a:gd name="T3" fmla="*/ 1289 h 21"/>
                                <a:gd name="T4" fmla="+- 0 592 534"/>
                                <a:gd name="T5" fmla="*/ T4 w 98"/>
                                <a:gd name="T6" fmla="+- 0 1289 1279"/>
                                <a:gd name="T7" fmla="*/ 1289 h 21"/>
                                <a:gd name="T8" fmla="+- 0 611 534"/>
                                <a:gd name="T9" fmla="*/ T8 w 98"/>
                                <a:gd name="T10" fmla="+- 0 1292 1279"/>
                                <a:gd name="T11" fmla="*/ 1292 h 21"/>
                                <a:gd name="T12" fmla="+- 0 631 534"/>
                                <a:gd name="T13" fmla="*/ T12 w 98"/>
                                <a:gd name="T14" fmla="+- 0 1299 1279"/>
                                <a:gd name="T15" fmla="*/ 1299 h 21"/>
                                <a:gd name="T16" fmla="+- 0 620 534"/>
                                <a:gd name="T17" fmla="*/ T16 w 98"/>
                                <a:gd name="T18" fmla="+- 0 1289 1279"/>
                                <a:gd name="T19" fmla="*/ 1289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86" y="10"/>
                                  </a:moveTo>
                                  <a:lnTo>
                                    <a:pt x="58" y="10"/>
                                  </a:lnTo>
                                  <a:lnTo>
                                    <a:pt x="77" y="13"/>
                                  </a:lnTo>
                                  <a:lnTo>
                                    <a:pt x="97" y="20"/>
                                  </a:lnTo>
                                  <a:lnTo>
                                    <a:pt x="86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8" name="Freeform 640"/>
                          <wps:cNvSpPr>
                            <a:spLocks/>
                          </wps:cNvSpPr>
                          <wps:spPr bwMode="auto">
                            <a:xfrm>
                              <a:off x="534" y="1279"/>
                              <a:ext cx="98" cy="21"/>
                            </a:xfrm>
                            <a:custGeom>
                              <a:avLst/>
                              <a:gdLst>
                                <a:gd name="T0" fmla="+- 0 573 534"/>
                                <a:gd name="T1" fmla="*/ T0 w 98"/>
                                <a:gd name="T2" fmla="+- 0 1279 1279"/>
                                <a:gd name="T3" fmla="*/ 1279 h 21"/>
                                <a:gd name="T4" fmla="+- 0 553 534"/>
                                <a:gd name="T5" fmla="*/ T4 w 98"/>
                                <a:gd name="T6" fmla="+- 0 1282 1279"/>
                                <a:gd name="T7" fmla="*/ 1282 h 21"/>
                                <a:gd name="T8" fmla="+- 0 534 534"/>
                                <a:gd name="T9" fmla="*/ T8 w 98"/>
                                <a:gd name="T10" fmla="+- 0 1289 1279"/>
                                <a:gd name="T11" fmla="*/ 1289 h 21"/>
                                <a:gd name="T12" fmla="+- 0 550 534"/>
                                <a:gd name="T13" fmla="*/ T12 w 98"/>
                                <a:gd name="T14" fmla="+- 0 1293 1279"/>
                                <a:gd name="T15" fmla="*/ 1293 h 21"/>
                                <a:gd name="T16" fmla="+- 0 569 534"/>
                                <a:gd name="T17" fmla="*/ T16 w 98"/>
                                <a:gd name="T18" fmla="+- 0 1289 1279"/>
                                <a:gd name="T19" fmla="*/ 1289 h 21"/>
                                <a:gd name="T20" fmla="+- 0 592 534"/>
                                <a:gd name="T21" fmla="*/ T20 w 98"/>
                                <a:gd name="T22" fmla="+- 0 1289 1279"/>
                                <a:gd name="T23" fmla="*/ 1289 h 21"/>
                                <a:gd name="T24" fmla="+- 0 620 534"/>
                                <a:gd name="T25" fmla="*/ T24 w 98"/>
                                <a:gd name="T26" fmla="+- 0 1289 1279"/>
                                <a:gd name="T27" fmla="*/ 1289 h 21"/>
                                <a:gd name="T28" fmla="+- 0 615 534"/>
                                <a:gd name="T29" fmla="*/ T28 w 98"/>
                                <a:gd name="T30" fmla="+- 0 1283 1279"/>
                                <a:gd name="T31" fmla="*/ 1283 h 21"/>
                                <a:gd name="T32" fmla="+- 0 596 534"/>
                                <a:gd name="T33" fmla="*/ T32 w 98"/>
                                <a:gd name="T34" fmla="+- 0 1280 1279"/>
                                <a:gd name="T35" fmla="*/ 1280 h 21"/>
                                <a:gd name="T36" fmla="+- 0 573 534"/>
                                <a:gd name="T37" fmla="*/ T36 w 98"/>
                                <a:gd name="T38" fmla="+- 0 1279 1279"/>
                                <a:gd name="T39" fmla="*/ 1279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39" y="0"/>
                                  </a:moveTo>
                                  <a:lnTo>
                                    <a:pt x="19" y="3"/>
                                  </a:lnTo>
                                  <a:lnTo>
                                    <a:pt x="0" y="10"/>
                                  </a:lnTo>
                                  <a:lnTo>
                                    <a:pt x="16" y="14"/>
                                  </a:lnTo>
                                  <a:lnTo>
                                    <a:pt x="35" y="10"/>
                                  </a:lnTo>
                                  <a:lnTo>
                                    <a:pt x="58" y="10"/>
                                  </a:lnTo>
                                  <a:lnTo>
                                    <a:pt x="86" y="10"/>
                                  </a:lnTo>
                                  <a:lnTo>
                                    <a:pt x="81" y="4"/>
                                  </a:lnTo>
                                  <a:lnTo>
                                    <a:pt x="62" y="1"/>
                                  </a:lnTo>
                                  <a:lnTo>
                                    <a:pt x="3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59" name="Group 637"/>
                        <wpg:cNvGrpSpPr>
                          <a:grpSpLocks/>
                        </wpg:cNvGrpSpPr>
                        <wpg:grpSpPr bwMode="auto">
                          <a:xfrm>
                            <a:off x="2659" y="2969"/>
                            <a:ext cx="1593" cy="2"/>
                            <a:chOff x="2659" y="2969"/>
                            <a:chExt cx="1593" cy="2"/>
                          </a:xfrm>
                        </wpg:grpSpPr>
                        <wps:wsp>
                          <wps:cNvPr id="860" name="Freeform 638"/>
                          <wps:cNvSpPr>
                            <a:spLocks/>
                          </wps:cNvSpPr>
                          <wps:spPr bwMode="auto">
                            <a:xfrm>
                              <a:off x="2659" y="2969"/>
                              <a:ext cx="1593" cy="2"/>
                            </a:xfrm>
                            <a:custGeom>
                              <a:avLst/>
                              <a:gdLst>
                                <a:gd name="T0" fmla="+- 0 2659 2659"/>
                                <a:gd name="T1" fmla="*/ T0 w 1593"/>
                                <a:gd name="T2" fmla="+- 0 4251 2659"/>
                                <a:gd name="T3" fmla="*/ T2 w 159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93">
                                  <a:moveTo>
                                    <a:pt x="0" y="0"/>
                                  </a:moveTo>
                                  <a:lnTo>
                                    <a:pt x="1592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61" name="Group 635"/>
                        <wpg:cNvGrpSpPr>
                          <a:grpSpLocks/>
                        </wpg:cNvGrpSpPr>
                        <wpg:grpSpPr bwMode="auto">
                          <a:xfrm>
                            <a:off x="2614" y="2954"/>
                            <a:ext cx="55" cy="30"/>
                            <a:chOff x="2614" y="2954"/>
                            <a:chExt cx="55" cy="30"/>
                          </a:xfrm>
                        </wpg:grpSpPr>
                        <wps:wsp>
                          <wps:cNvPr id="862" name="Freeform 636"/>
                          <wps:cNvSpPr>
                            <a:spLocks/>
                          </wps:cNvSpPr>
                          <wps:spPr bwMode="auto">
                            <a:xfrm>
                              <a:off x="2614" y="2954"/>
                              <a:ext cx="55" cy="30"/>
                            </a:xfrm>
                            <a:custGeom>
                              <a:avLst/>
                              <a:gdLst>
                                <a:gd name="T0" fmla="+- 0 2668 2614"/>
                                <a:gd name="T1" fmla="*/ T0 w 55"/>
                                <a:gd name="T2" fmla="+- 0 2954 2954"/>
                                <a:gd name="T3" fmla="*/ 2954 h 30"/>
                                <a:gd name="T4" fmla="+- 0 2614 2614"/>
                                <a:gd name="T5" fmla="*/ T4 w 55"/>
                                <a:gd name="T6" fmla="+- 0 2969 2954"/>
                                <a:gd name="T7" fmla="*/ 2969 h 30"/>
                                <a:gd name="T8" fmla="+- 0 2668 2614"/>
                                <a:gd name="T9" fmla="*/ T8 w 55"/>
                                <a:gd name="T10" fmla="+- 0 2983 2954"/>
                                <a:gd name="T11" fmla="*/ 2983 h 30"/>
                                <a:gd name="T12" fmla="+- 0 2668 2614"/>
                                <a:gd name="T13" fmla="*/ T12 w 55"/>
                                <a:gd name="T14" fmla="+- 0 2954 2954"/>
                                <a:gd name="T15" fmla="*/ 2954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54" y="0"/>
                                  </a:moveTo>
                                  <a:lnTo>
                                    <a:pt x="0" y="15"/>
                                  </a:lnTo>
                                  <a:lnTo>
                                    <a:pt x="54" y="29"/>
                                  </a:lnTo>
                                  <a:lnTo>
                                    <a:pt x="5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63" name="Group 633"/>
                        <wpg:cNvGrpSpPr>
                          <a:grpSpLocks/>
                        </wpg:cNvGrpSpPr>
                        <wpg:grpSpPr bwMode="auto">
                          <a:xfrm>
                            <a:off x="4241" y="2954"/>
                            <a:ext cx="55" cy="30"/>
                            <a:chOff x="4241" y="2954"/>
                            <a:chExt cx="55" cy="30"/>
                          </a:xfrm>
                        </wpg:grpSpPr>
                        <wps:wsp>
                          <wps:cNvPr id="864" name="Freeform 634"/>
                          <wps:cNvSpPr>
                            <a:spLocks/>
                          </wps:cNvSpPr>
                          <wps:spPr bwMode="auto">
                            <a:xfrm>
                              <a:off x="4241" y="2954"/>
                              <a:ext cx="55" cy="30"/>
                            </a:xfrm>
                            <a:custGeom>
                              <a:avLst/>
                              <a:gdLst>
                                <a:gd name="T0" fmla="+- 0 4241 4241"/>
                                <a:gd name="T1" fmla="*/ T0 w 55"/>
                                <a:gd name="T2" fmla="+- 0 2954 2954"/>
                                <a:gd name="T3" fmla="*/ 2954 h 30"/>
                                <a:gd name="T4" fmla="+- 0 4241 4241"/>
                                <a:gd name="T5" fmla="*/ T4 w 55"/>
                                <a:gd name="T6" fmla="+- 0 2983 2954"/>
                                <a:gd name="T7" fmla="*/ 2983 h 30"/>
                                <a:gd name="T8" fmla="+- 0 4295 4241"/>
                                <a:gd name="T9" fmla="*/ T8 w 55"/>
                                <a:gd name="T10" fmla="+- 0 2969 2954"/>
                                <a:gd name="T11" fmla="*/ 2969 h 30"/>
                                <a:gd name="T12" fmla="+- 0 4241 4241"/>
                                <a:gd name="T13" fmla="*/ T12 w 55"/>
                                <a:gd name="T14" fmla="+- 0 2954 2954"/>
                                <a:gd name="T15" fmla="*/ 2954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0" y="0"/>
                                  </a:moveTo>
                                  <a:lnTo>
                                    <a:pt x="0" y="29"/>
                                  </a:lnTo>
                                  <a:lnTo>
                                    <a:pt x="54" y="1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65" name="Group 631"/>
                        <wpg:cNvGrpSpPr>
                          <a:grpSpLocks/>
                        </wpg:cNvGrpSpPr>
                        <wpg:grpSpPr bwMode="auto">
                          <a:xfrm>
                            <a:off x="2614" y="2293"/>
                            <a:ext cx="2" cy="718"/>
                            <a:chOff x="2614" y="2293"/>
                            <a:chExt cx="2" cy="718"/>
                          </a:xfrm>
                        </wpg:grpSpPr>
                        <wps:wsp>
                          <wps:cNvPr id="866" name="Freeform 632"/>
                          <wps:cNvSpPr>
                            <a:spLocks/>
                          </wps:cNvSpPr>
                          <wps:spPr bwMode="auto">
                            <a:xfrm>
                              <a:off x="2614" y="2293"/>
                              <a:ext cx="2" cy="718"/>
                            </a:xfrm>
                            <a:custGeom>
                              <a:avLst/>
                              <a:gdLst>
                                <a:gd name="T0" fmla="+- 0 2293 2293"/>
                                <a:gd name="T1" fmla="*/ 2293 h 718"/>
                                <a:gd name="T2" fmla="+- 0 3011 2293"/>
                                <a:gd name="T3" fmla="*/ 3011 h 71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18">
                                  <a:moveTo>
                                    <a:pt x="0" y="0"/>
                                  </a:moveTo>
                                  <a:lnTo>
                                    <a:pt x="0" y="718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67" name="Group 629"/>
                        <wpg:cNvGrpSpPr>
                          <a:grpSpLocks/>
                        </wpg:cNvGrpSpPr>
                        <wpg:grpSpPr bwMode="auto">
                          <a:xfrm>
                            <a:off x="4295" y="2618"/>
                            <a:ext cx="2" cy="394"/>
                            <a:chOff x="4295" y="2618"/>
                            <a:chExt cx="2" cy="394"/>
                          </a:xfrm>
                        </wpg:grpSpPr>
                        <wps:wsp>
                          <wps:cNvPr id="868" name="Freeform 630"/>
                          <wps:cNvSpPr>
                            <a:spLocks/>
                          </wps:cNvSpPr>
                          <wps:spPr bwMode="auto">
                            <a:xfrm>
                              <a:off x="4295" y="2618"/>
                              <a:ext cx="2" cy="394"/>
                            </a:xfrm>
                            <a:custGeom>
                              <a:avLst/>
                              <a:gdLst>
                                <a:gd name="T0" fmla="+- 0 2618 2618"/>
                                <a:gd name="T1" fmla="*/ 2618 h 394"/>
                                <a:gd name="T2" fmla="+- 0 3011 2618"/>
                                <a:gd name="T3" fmla="*/ 3011 h 39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94">
                                  <a:moveTo>
                                    <a:pt x="0" y="0"/>
                                  </a:moveTo>
                                  <a:lnTo>
                                    <a:pt x="0" y="393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69" name="Group 627"/>
                        <wpg:cNvGrpSpPr>
                          <a:grpSpLocks/>
                        </wpg:cNvGrpSpPr>
                        <wpg:grpSpPr bwMode="auto">
                          <a:xfrm>
                            <a:off x="3094" y="2841"/>
                            <a:ext cx="18" cy="88"/>
                            <a:chOff x="3094" y="2841"/>
                            <a:chExt cx="18" cy="88"/>
                          </a:xfrm>
                        </wpg:grpSpPr>
                        <wps:wsp>
                          <wps:cNvPr id="870" name="Freeform 628"/>
                          <wps:cNvSpPr>
                            <a:spLocks/>
                          </wps:cNvSpPr>
                          <wps:spPr bwMode="auto">
                            <a:xfrm>
                              <a:off x="3094" y="2841"/>
                              <a:ext cx="18" cy="88"/>
                            </a:xfrm>
                            <a:custGeom>
                              <a:avLst/>
                              <a:gdLst>
                                <a:gd name="T0" fmla="+- 0 3112 3094"/>
                                <a:gd name="T1" fmla="*/ T0 w 18"/>
                                <a:gd name="T2" fmla="+- 0 2841 2841"/>
                                <a:gd name="T3" fmla="*/ 2841 h 88"/>
                                <a:gd name="T4" fmla="+- 0 3094 3094"/>
                                <a:gd name="T5" fmla="*/ T4 w 18"/>
                                <a:gd name="T6" fmla="+- 0 2847 2841"/>
                                <a:gd name="T7" fmla="*/ 2847 h 88"/>
                                <a:gd name="T8" fmla="+- 0 3094 3094"/>
                                <a:gd name="T9" fmla="*/ T8 w 18"/>
                                <a:gd name="T10" fmla="+- 0 2853 2841"/>
                                <a:gd name="T11" fmla="*/ 2853 h 88"/>
                                <a:gd name="T12" fmla="+- 0 3102 3094"/>
                                <a:gd name="T13" fmla="*/ T12 w 18"/>
                                <a:gd name="T14" fmla="+- 0 2853 2841"/>
                                <a:gd name="T15" fmla="*/ 2853 h 88"/>
                                <a:gd name="T16" fmla="+- 0 3102 3094"/>
                                <a:gd name="T17" fmla="*/ T16 w 18"/>
                                <a:gd name="T18" fmla="+- 0 2928 2841"/>
                                <a:gd name="T19" fmla="*/ 2928 h 88"/>
                                <a:gd name="T20" fmla="+- 0 3112 3094"/>
                                <a:gd name="T21" fmla="*/ T20 w 18"/>
                                <a:gd name="T22" fmla="+- 0 2928 2841"/>
                                <a:gd name="T23" fmla="*/ 2928 h 88"/>
                                <a:gd name="T24" fmla="+- 0 3112 3094"/>
                                <a:gd name="T25" fmla="*/ T24 w 18"/>
                                <a:gd name="T26" fmla="+- 0 2841 2841"/>
                                <a:gd name="T27" fmla="*/ 2841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8" h="88">
                                  <a:moveTo>
                                    <a:pt x="18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8" y="12"/>
                                  </a:lnTo>
                                  <a:lnTo>
                                    <a:pt x="8" y="87"/>
                                  </a:lnTo>
                                  <a:lnTo>
                                    <a:pt x="18" y="87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71" name="Group 624"/>
                        <wpg:cNvGrpSpPr>
                          <a:grpSpLocks/>
                        </wpg:cNvGrpSpPr>
                        <wpg:grpSpPr bwMode="auto">
                          <a:xfrm>
                            <a:off x="3126" y="2841"/>
                            <a:ext cx="53" cy="88"/>
                            <a:chOff x="3126" y="2841"/>
                            <a:chExt cx="53" cy="88"/>
                          </a:xfrm>
                        </wpg:grpSpPr>
                        <wps:wsp>
                          <wps:cNvPr id="872" name="Freeform 626"/>
                          <wps:cNvSpPr>
                            <a:spLocks/>
                          </wps:cNvSpPr>
                          <wps:spPr bwMode="auto">
                            <a:xfrm>
                              <a:off x="3126" y="2841"/>
                              <a:ext cx="53" cy="88"/>
                            </a:xfrm>
                            <a:custGeom>
                              <a:avLst/>
                              <a:gdLst>
                                <a:gd name="T0" fmla="+- 0 3179 3126"/>
                                <a:gd name="T1" fmla="*/ T0 w 53"/>
                                <a:gd name="T2" fmla="+- 0 2850 2841"/>
                                <a:gd name="T3" fmla="*/ 2850 h 88"/>
                                <a:gd name="T4" fmla="+- 0 3163 3126"/>
                                <a:gd name="T5" fmla="*/ T4 w 53"/>
                                <a:gd name="T6" fmla="+- 0 2850 2841"/>
                                <a:gd name="T7" fmla="*/ 2850 h 88"/>
                                <a:gd name="T8" fmla="+- 0 3169 3126"/>
                                <a:gd name="T9" fmla="*/ T8 w 53"/>
                                <a:gd name="T10" fmla="+- 0 2856 2841"/>
                                <a:gd name="T11" fmla="*/ 2856 h 88"/>
                                <a:gd name="T12" fmla="+- 0 3168 3126"/>
                                <a:gd name="T13" fmla="*/ T12 w 53"/>
                                <a:gd name="T14" fmla="+- 0 2871 2841"/>
                                <a:gd name="T15" fmla="*/ 2871 h 88"/>
                                <a:gd name="T16" fmla="+- 0 3162 3126"/>
                                <a:gd name="T17" fmla="*/ T16 w 53"/>
                                <a:gd name="T18" fmla="+- 0 2885 2841"/>
                                <a:gd name="T19" fmla="*/ 2885 h 88"/>
                                <a:gd name="T20" fmla="+- 0 3148 3126"/>
                                <a:gd name="T21" fmla="*/ T20 w 53"/>
                                <a:gd name="T22" fmla="+- 0 2901 2841"/>
                                <a:gd name="T23" fmla="*/ 2901 h 88"/>
                                <a:gd name="T24" fmla="+- 0 3126 3126"/>
                                <a:gd name="T25" fmla="*/ T24 w 53"/>
                                <a:gd name="T26" fmla="+- 0 2919 2841"/>
                                <a:gd name="T27" fmla="*/ 2919 h 88"/>
                                <a:gd name="T28" fmla="+- 0 3126 3126"/>
                                <a:gd name="T29" fmla="*/ T28 w 53"/>
                                <a:gd name="T30" fmla="+- 0 2928 2841"/>
                                <a:gd name="T31" fmla="*/ 2928 h 88"/>
                                <a:gd name="T32" fmla="+- 0 3179 3126"/>
                                <a:gd name="T33" fmla="*/ T32 w 53"/>
                                <a:gd name="T34" fmla="+- 0 2928 2841"/>
                                <a:gd name="T35" fmla="*/ 2928 h 88"/>
                                <a:gd name="T36" fmla="+- 0 3179 3126"/>
                                <a:gd name="T37" fmla="*/ T36 w 53"/>
                                <a:gd name="T38" fmla="+- 0 2919 2841"/>
                                <a:gd name="T39" fmla="*/ 2919 h 88"/>
                                <a:gd name="T40" fmla="+- 0 3146 3126"/>
                                <a:gd name="T41" fmla="*/ T40 w 53"/>
                                <a:gd name="T42" fmla="+- 0 2915 2841"/>
                                <a:gd name="T43" fmla="*/ 2915 h 88"/>
                                <a:gd name="T44" fmla="+- 0 3164 3126"/>
                                <a:gd name="T45" fmla="*/ T44 w 53"/>
                                <a:gd name="T46" fmla="+- 0 2897 2841"/>
                                <a:gd name="T47" fmla="*/ 2897 h 88"/>
                                <a:gd name="T48" fmla="+- 0 3175 3126"/>
                                <a:gd name="T49" fmla="*/ T48 w 53"/>
                                <a:gd name="T50" fmla="+- 0 2881 2841"/>
                                <a:gd name="T51" fmla="*/ 2881 h 88"/>
                                <a:gd name="T52" fmla="+- 0 3179 3126"/>
                                <a:gd name="T53" fmla="*/ T52 w 53"/>
                                <a:gd name="T54" fmla="+- 0 2867 2841"/>
                                <a:gd name="T55" fmla="*/ 2867 h 88"/>
                                <a:gd name="T56" fmla="+- 0 3179 3126"/>
                                <a:gd name="T57" fmla="*/ T56 w 53"/>
                                <a:gd name="T58" fmla="+- 0 2850 2841"/>
                                <a:gd name="T59" fmla="*/ 2850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53" h="88">
                                  <a:moveTo>
                                    <a:pt x="53" y="9"/>
                                  </a:moveTo>
                                  <a:lnTo>
                                    <a:pt x="37" y="9"/>
                                  </a:lnTo>
                                  <a:lnTo>
                                    <a:pt x="43" y="15"/>
                                  </a:lnTo>
                                  <a:lnTo>
                                    <a:pt x="42" y="30"/>
                                  </a:lnTo>
                                  <a:lnTo>
                                    <a:pt x="36" y="44"/>
                                  </a:lnTo>
                                  <a:lnTo>
                                    <a:pt x="22" y="60"/>
                                  </a:lnTo>
                                  <a:lnTo>
                                    <a:pt x="0" y="78"/>
                                  </a:lnTo>
                                  <a:lnTo>
                                    <a:pt x="0" y="87"/>
                                  </a:lnTo>
                                  <a:lnTo>
                                    <a:pt x="53" y="87"/>
                                  </a:lnTo>
                                  <a:lnTo>
                                    <a:pt x="53" y="78"/>
                                  </a:lnTo>
                                  <a:lnTo>
                                    <a:pt x="20" y="74"/>
                                  </a:lnTo>
                                  <a:lnTo>
                                    <a:pt x="38" y="56"/>
                                  </a:lnTo>
                                  <a:lnTo>
                                    <a:pt x="49" y="40"/>
                                  </a:lnTo>
                                  <a:lnTo>
                                    <a:pt x="53" y="26"/>
                                  </a:lnTo>
                                  <a:lnTo>
                                    <a:pt x="53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3" name="Freeform 625"/>
                          <wps:cNvSpPr>
                            <a:spLocks/>
                          </wps:cNvSpPr>
                          <wps:spPr bwMode="auto">
                            <a:xfrm>
                              <a:off x="3126" y="2841"/>
                              <a:ext cx="53" cy="88"/>
                            </a:xfrm>
                            <a:custGeom>
                              <a:avLst/>
                              <a:gdLst>
                                <a:gd name="T0" fmla="+- 0 3170 3126"/>
                                <a:gd name="T1" fmla="*/ T0 w 53"/>
                                <a:gd name="T2" fmla="+- 0 2841 2841"/>
                                <a:gd name="T3" fmla="*/ 2841 h 88"/>
                                <a:gd name="T4" fmla="+- 0 3143 3126"/>
                                <a:gd name="T5" fmla="*/ T4 w 53"/>
                                <a:gd name="T6" fmla="+- 0 2841 2841"/>
                                <a:gd name="T7" fmla="*/ 2841 h 88"/>
                                <a:gd name="T8" fmla="+- 0 3135 3126"/>
                                <a:gd name="T9" fmla="*/ T8 w 53"/>
                                <a:gd name="T10" fmla="+- 0 2843 2841"/>
                                <a:gd name="T11" fmla="*/ 2843 h 88"/>
                                <a:gd name="T12" fmla="+- 0 3128 3126"/>
                                <a:gd name="T13" fmla="*/ T12 w 53"/>
                                <a:gd name="T14" fmla="+- 0 2847 2841"/>
                                <a:gd name="T15" fmla="*/ 2847 h 88"/>
                                <a:gd name="T16" fmla="+- 0 3128 3126"/>
                                <a:gd name="T17" fmla="*/ T16 w 53"/>
                                <a:gd name="T18" fmla="+- 0 2857 2841"/>
                                <a:gd name="T19" fmla="*/ 2857 h 88"/>
                                <a:gd name="T20" fmla="+- 0 3135 3126"/>
                                <a:gd name="T21" fmla="*/ T20 w 53"/>
                                <a:gd name="T22" fmla="+- 0 2853 2841"/>
                                <a:gd name="T23" fmla="*/ 2853 h 88"/>
                                <a:gd name="T24" fmla="+- 0 3143 3126"/>
                                <a:gd name="T25" fmla="*/ T24 w 53"/>
                                <a:gd name="T26" fmla="+- 0 2850 2841"/>
                                <a:gd name="T27" fmla="*/ 2850 h 88"/>
                                <a:gd name="T28" fmla="+- 0 3179 3126"/>
                                <a:gd name="T29" fmla="*/ T28 w 53"/>
                                <a:gd name="T30" fmla="+- 0 2850 2841"/>
                                <a:gd name="T31" fmla="*/ 2850 h 88"/>
                                <a:gd name="T32" fmla="+- 0 3179 3126"/>
                                <a:gd name="T33" fmla="*/ T32 w 53"/>
                                <a:gd name="T34" fmla="+- 0 2850 2841"/>
                                <a:gd name="T35" fmla="*/ 2850 h 88"/>
                                <a:gd name="T36" fmla="+- 0 3170 3126"/>
                                <a:gd name="T37" fmla="*/ T36 w 53"/>
                                <a:gd name="T38" fmla="+- 0 2841 2841"/>
                                <a:gd name="T39" fmla="*/ 2841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3" h="88">
                                  <a:moveTo>
                                    <a:pt x="44" y="0"/>
                                  </a:moveTo>
                                  <a:lnTo>
                                    <a:pt x="17" y="0"/>
                                  </a:lnTo>
                                  <a:lnTo>
                                    <a:pt x="9" y="2"/>
                                  </a:lnTo>
                                  <a:lnTo>
                                    <a:pt x="2" y="6"/>
                                  </a:lnTo>
                                  <a:lnTo>
                                    <a:pt x="2" y="16"/>
                                  </a:lnTo>
                                  <a:lnTo>
                                    <a:pt x="9" y="12"/>
                                  </a:lnTo>
                                  <a:lnTo>
                                    <a:pt x="17" y="9"/>
                                  </a:lnTo>
                                  <a:lnTo>
                                    <a:pt x="53" y="9"/>
                                  </a:lnTo>
                                  <a:lnTo>
                                    <a:pt x="4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74" name="Group 621"/>
                        <wpg:cNvGrpSpPr>
                          <a:grpSpLocks/>
                        </wpg:cNvGrpSpPr>
                        <wpg:grpSpPr bwMode="auto">
                          <a:xfrm>
                            <a:off x="3190" y="2845"/>
                            <a:ext cx="66" cy="85"/>
                            <a:chOff x="3190" y="2845"/>
                            <a:chExt cx="66" cy="85"/>
                          </a:xfrm>
                        </wpg:grpSpPr>
                        <wps:wsp>
                          <wps:cNvPr id="875" name="Freeform 623"/>
                          <wps:cNvSpPr>
                            <a:spLocks/>
                          </wps:cNvSpPr>
                          <wps:spPr bwMode="auto">
                            <a:xfrm>
                              <a:off x="3190" y="2845"/>
                              <a:ext cx="66" cy="85"/>
                            </a:xfrm>
                            <a:custGeom>
                              <a:avLst/>
                              <a:gdLst>
                                <a:gd name="T0" fmla="+- 0 3208 3190"/>
                                <a:gd name="T1" fmla="*/ T0 w 66"/>
                                <a:gd name="T2" fmla="+- 0 2845 2845"/>
                                <a:gd name="T3" fmla="*/ 2845 h 85"/>
                                <a:gd name="T4" fmla="+- 0 3195 3190"/>
                                <a:gd name="T5" fmla="*/ T4 w 66"/>
                                <a:gd name="T6" fmla="+- 0 2859 2845"/>
                                <a:gd name="T7" fmla="*/ 2859 h 85"/>
                                <a:gd name="T8" fmla="+- 0 3190 3190"/>
                                <a:gd name="T9" fmla="*/ T8 w 66"/>
                                <a:gd name="T10" fmla="+- 0 2885 2845"/>
                                <a:gd name="T11" fmla="*/ 2885 h 85"/>
                                <a:gd name="T12" fmla="+- 0 3193 3190"/>
                                <a:gd name="T13" fmla="*/ T12 w 66"/>
                                <a:gd name="T14" fmla="+- 0 2907 2845"/>
                                <a:gd name="T15" fmla="*/ 2907 h 85"/>
                                <a:gd name="T16" fmla="+- 0 3205 3190"/>
                                <a:gd name="T17" fmla="*/ T16 w 66"/>
                                <a:gd name="T18" fmla="+- 0 2924 2845"/>
                                <a:gd name="T19" fmla="*/ 2924 h 85"/>
                                <a:gd name="T20" fmla="+- 0 3226 3190"/>
                                <a:gd name="T21" fmla="*/ T20 w 66"/>
                                <a:gd name="T22" fmla="+- 0 2929 2845"/>
                                <a:gd name="T23" fmla="*/ 2929 h 85"/>
                                <a:gd name="T24" fmla="+- 0 3243 3190"/>
                                <a:gd name="T25" fmla="*/ T24 w 66"/>
                                <a:gd name="T26" fmla="+- 0 2923 2845"/>
                                <a:gd name="T27" fmla="*/ 2923 h 85"/>
                                <a:gd name="T28" fmla="+- 0 3245 3190"/>
                                <a:gd name="T29" fmla="*/ T28 w 66"/>
                                <a:gd name="T30" fmla="+- 0 2920 2845"/>
                                <a:gd name="T31" fmla="*/ 2920 h 85"/>
                                <a:gd name="T32" fmla="+- 0 3224 3190"/>
                                <a:gd name="T33" fmla="*/ T32 w 66"/>
                                <a:gd name="T34" fmla="+- 0 2920 2845"/>
                                <a:gd name="T35" fmla="*/ 2920 h 85"/>
                                <a:gd name="T36" fmla="+- 0 3218 3190"/>
                                <a:gd name="T37" fmla="*/ T36 w 66"/>
                                <a:gd name="T38" fmla="+- 0 2919 2845"/>
                                <a:gd name="T39" fmla="*/ 2919 h 85"/>
                                <a:gd name="T40" fmla="+- 0 3205 3190"/>
                                <a:gd name="T41" fmla="*/ T40 w 66"/>
                                <a:gd name="T42" fmla="+- 0 2908 2845"/>
                                <a:gd name="T43" fmla="*/ 2908 h 85"/>
                                <a:gd name="T44" fmla="+- 0 3201 3190"/>
                                <a:gd name="T45" fmla="*/ T44 w 66"/>
                                <a:gd name="T46" fmla="+- 0 2880 2845"/>
                                <a:gd name="T47" fmla="*/ 2880 h 85"/>
                                <a:gd name="T48" fmla="+- 0 3208 3190"/>
                                <a:gd name="T49" fmla="*/ T48 w 66"/>
                                <a:gd name="T50" fmla="+- 0 2858 2845"/>
                                <a:gd name="T51" fmla="*/ 2858 h 85"/>
                                <a:gd name="T52" fmla="+- 0 3227 3190"/>
                                <a:gd name="T53" fmla="*/ T52 w 66"/>
                                <a:gd name="T54" fmla="+- 0 2850 2845"/>
                                <a:gd name="T55" fmla="*/ 2850 h 85"/>
                                <a:gd name="T56" fmla="+- 0 3241 3190"/>
                                <a:gd name="T57" fmla="*/ T56 w 66"/>
                                <a:gd name="T58" fmla="+- 0 2850 2845"/>
                                <a:gd name="T59" fmla="*/ 2850 h 85"/>
                                <a:gd name="T60" fmla="+- 0 3235 3190"/>
                                <a:gd name="T61" fmla="*/ T60 w 66"/>
                                <a:gd name="T62" fmla="+- 0 2846 2845"/>
                                <a:gd name="T63" fmla="*/ 2846 h 85"/>
                                <a:gd name="T64" fmla="+- 0 3208 3190"/>
                                <a:gd name="T65" fmla="*/ T64 w 66"/>
                                <a:gd name="T66" fmla="+- 0 2845 2845"/>
                                <a:gd name="T67" fmla="*/ 2845 h 8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</a:cxnLst>
                              <a:rect l="0" t="0" r="r" b="b"/>
                              <a:pathLst>
                                <a:path w="66" h="85">
                                  <a:moveTo>
                                    <a:pt x="18" y="0"/>
                                  </a:moveTo>
                                  <a:lnTo>
                                    <a:pt x="5" y="14"/>
                                  </a:lnTo>
                                  <a:lnTo>
                                    <a:pt x="0" y="40"/>
                                  </a:lnTo>
                                  <a:lnTo>
                                    <a:pt x="3" y="62"/>
                                  </a:lnTo>
                                  <a:lnTo>
                                    <a:pt x="15" y="79"/>
                                  </a:lnTo>
                                  <a:lnTo>
                                    <a:pt x="36" y="84"/>
                                  </a:lnTo>
                                  <a:lnTo>
                                    <a:pt x="53" y="78"/>
                                  </a:lnTo>
                                  <a:lnTo>
                                    <a:pt x="55" y="75"/>
                                  </a:lnTo>
                                  <a:lnTo>
                                    <a:pt x="34" y="75"/>
                                  </a:lnTo>
                                  <a:lnTo>
                                    <a:pt x="28" y="74"/>
                                  </a:lnTo>
                                  <a:lnTo>
                                    <a:pt x="15" y="63"/>
                                  </a:lnTo>
                                  <a:lnTo>
                                    <a:pt x="11" y="35"/>
                                  </a:lnTo>
                                  <a:lnTo>
                                    <a:pt x="18" y="13"/>
                                  </a:lnTo>
                                  <a:lnTo>
                                    <a:pt x="37" y="5"/>
                                  </a:lnTo>
                                  <a:lnTo>
                                    <a:pt x="51" y="5"/>
                                  </a:lnTo>
                                  <a:lnTo>
                                    <a:pt x="45" y="1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6" name="Freeform 622"/>
                          <wps:cNvSpPr>
                            <a:spLocks/>
                          </wps:cNvSpPr>
                          <wps:spPr bwMode="auto">
                            <a:xfrm>
                              <a:off x="3190" y="2845"/>
                              <a:ext cx="66" cy="85"/>
                            </a:xfrm>
                            <a:custGeom>
                              <a:avLst/>
                              <a:gdLst>
                                <a:gd name="T0" fmla="+- 0 3241 3190"/>
                                <a:gd name="T1" fmla="*/ T0 w 66"/>
                                <a:gd name="T2" fmla="+- 0 2850 2845"/>
                                <a:gd name="T3" fmla="*/ 2850 h 85"/>
                                <a:gd name="T4" fmla="+- 0 3227 3190"/>
                                <a:gd name="T5" fmla="*/ T4 w 66"/>
                                <a:gd name="T6" fmla="+- 0 2850 2845"/>
                                <a:gd name="T7" fmla="*/ 2850 h 85"/>
                                <a:gd name="T8" fmla="+- 0 3241 3190"/>
                                <a:gd name="T9" fmla="*/ T8 w 66"/>
                                <a:gd name="T10" fmla="+- 0 2861 2845"/>
                                <a:gd name="T11" fmla="*/ 2861 h 85"/>
                                <a:gd name="T12" fmla="+- 0 3246 3190"/>
                                <a:gd name="T13" fmla="*/ T12 w 66"/>
                                <a:gd name="T14" fmla="+- 0 2887 2845"/>
                                <a:gd name="T15" fmla="*/ 2887 h 85"/>
                                <a:gd name="T16" fmla="+- 0 3240 3190"/>
                                <a:gd name="T17" fmla="*/ T16 w 66"/>
                                <a:gd name="T18" fmla="+- 0 2912 2845"/>
                                <a:gd name="T19" fmla="*/ 2912 h 85"/>
                                <a:gd name="T20" fmla="+- 0 3224 3190"/>
                                <a:gd name="T21" fmla="*/ T20 w 66"/>
                                <a:gd name="T22" fmla="+- 0 2920 2845"/>
                                <a:gd name="T23" fmla="*/ 2920 h 85"/>
                                <a:gd name="T24" fmla="+- 0 3245 3190"/>
                                <a:gd name="T25" fmla="*/ T24 w 66"/>
                                <a:gd name="T26" fmla="+- 0 2920 2845"/>
                                <a:gd name="T27" fmla="*/ 2920 h 85"/>
                                <a:gd name="T28" fmla="+- 0 3253 3190"/>
                                <a:gd name="T29" fmla="*/ T28 w 66"/>
                                <a:gd name="T30" fmla="+- 0 2906 2845"/>
                                <a:gd name="T31" fmla="*/ 2906 h 85"/>
                                <a:gd name="T32" fmla="+- 0 3256 3190"/>
                                <a:gd name="T33" fmla="*/ T32 w 66"/>
                                <a:gd name="T34" fmla="+- 0 2876 2845"/>
                                <a:gd name="T35" fmla="*/ 2876 h 85"/>
                                <a:gd name="T36" fmla="+- 0 3250 3190"/>
                                <a:gd name="T37" fmla="*/ T36 w 66"/>
                                <a:gd name="T38" fmla="+- 0 2857 2845"/>
                                <a:gd name="T39" fmla="*/ 2857 h 85"/>
                                <a:gd name="T40" fmla="+- 0 3241 3190"/>
                                <a:gd name="T41" fmla="*/ T40 w 66"/>
                                <a:gd name="T42" fmla="+- 0 2850 2845"/>
                                <a:gd name="T43" fmla="*/ 2850 h 8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66" h="85">
                                  <a:moveTo>
                                    <a:pt x="51" y="5"/>
                                  </a:moveTo>
                                  <a:lnTo>
                                    <a:pt x="37" y="5"/>
                                  </a:lnTo>
                                  <a:lnTo>
                                    <a:pt x="51" y="16"/>
                                  </a:lnTo>
                                  <a:lnTo>
                                    <a:pt x="56" y="42"/>
                                  </a:lnTo>
                                  <a:lnTo>
                                    <a:pt x="50" y="67"/>
                                  </a:lnTo>
                                  <a:lnTo>
                                    <a:pt x="34" y="75"/>
                                  </a:lnTo>
                                  <a:lnTo>
                                    <a:pt x="55" y="75"/>
                                  </a:lnTo>
                                  <a:lnTo>
                                    <a:pt x="63" y="61"/>
                                  </a:lnTo>
                                  <a:lnTo>
                                    <a:pt x="66" y="31"/>
                                  </a:lnTo>
                                  <a:lnTo>
                                    <a:pt x="60" y="12"/>
                                  </a:lnTo>
                                  <a:lnTo>
                                    <a:pt x="51" y="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77" name="Group 615"/>
                        <wpg:cNvGrpSpPr>
                          <a:grpSpLocks/>
                        </wpg:cNvGrpSpPr>
                        <wpg:grpSpPr bwMode="auto">
                          <a:xfrm>
                            <a:off x="3297" y="2865"/>
                            <a:ext cx="81" cy="64"/>
                            <a:chOff x="3297" y="2865"/>
                            <a:chExt cx="81" cy="64"/>
                          </a:xfrm>
                        </wpg:grpSpPr>
                        <wps:wsp>
                          <wps:cNvPr id="878" name="Freeform 620"/>
                          <wps:cNvSpPr>
                            <a:spLocks/>
                          </wps:cNvSpPr>
                          <wps:spPr bwMode="auto">
                            <a:xfrm>
                              <a:off x="3297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04 3297"/>
                                <a:gd name="T1" fmla="*/ T0 w 81"/>
                                <a:gd name="T2" fmla="+- 0 2865 2865"/>
                                <a:gd name="T3" fmla="*/ 2865 h 64"/>
                                <a:gd name="T4" fmla="+- 0 3297 3297"/>
                                <a:gd name="T5" fmla="*/ T4 w 81"/>
                                <a:gd name="T6" fmla="+- 0 2865 2865"/>
                                <a:gd name="T7" fmla="*/ 2865 h 64"/>
                                <a:gd name="T8" fmla="+- 0 3297 3297"/>
                                <a:gd name="T9" fmla="*/ T8 w 81"/>
                                <a:gd name="T10" fmla="+- 0 2928 2865"/>
                                <a:gd name="T11" fmla="*/ 2928 h 64"/>
                                <a:gd name="T12" fmla="+- 0 3307 3297"/>
                                <a:gd name="T13" fmla="*/ T12 w 81"/>
                                <a:gd name="T14" fmla="+- 0 2928 2865"/>
                                <a:gd name="T15" fmla="*/ 2928 h 64"/>
                                <a:gd name="T16" fmla="+- 0 3307 3297"/>
                                <a:gd name="T17" fmla="*/ T16 w 81"/>
                                <a:gd name="T18" fmla="+- 0 2882 2865"/>
                                <a:gd name="T19" fmla="*/ 2882 h 64"/>
                                <a:gd name="T20" fmla="+- 0 3311 3297"/>
                                <a:gd name="T21" fmla="*/ T20 w 81"/>
                                <a:gd name="T22" fmla="+- 0 2877 2865"/>
                                <a:gd name="T23" fmla="*/ 2877 h 64"/>
                                <a:gd name="T24" fmla="+- 0 3316 3297"/>
                                <a:gd name="T25" fmla="*/ T24 w 81"/>
                                <a:gd name="T26" fmla="+- 0 2874 2865"/>
                                <a:gd name="T27" fmla="*/ 2874 h 64"/>
                                <a:gd name="T28" fmla="+- 0 3378 3297"/>
                                <a:gd name="T29" fmla="*/ T28 w 81"/>
                                <a:gd name="T30" fmla="+- 0 2874 2865"/>
                                <a:gd name="T31" fmla="*/ 2874 h 64"/>
                                <a:gd name="T32" fmla="+- 0 3378 3297"/>
                                <a:gd name="T33" fmla="*/ T32 w 81"/>
                                <a:gd name="T34" fmla="+- 0 2874 2865"/>
                                <a:gd name="T35" fmla="*/ 2874 h 64"/>
                                <a:gd name="T36" fmla="+- 0 3340 3297"/>
                                <a:gd name="T37" fmla="*/ T36 w 81"/>
                                <a:gd name="T38" fmla="+- 0 2874 2865"/>
                                <a:gd name="T39" fmla="*/ 2874 h 64"/>
                                <a:gd name="T40" fmla="+- 0 3339 3297"/>
                                <a:gd name="T41" fmla="*/ T40 w 81"/>
                                <a:gd name="T42" fmla="+- 0 2873 2865"/>
                                <a:gd name="T43" fmla="*/ 2873 h 64"/>
                                <a:gd name="T44" fmla="+- 0 3305 3297"/>
                                <a:gd name="T45" fmla="*/ T44 w 81"/>
                                <a:gd name="T46" fmla="+- 0 2873 2865"/>
                                <a:gd name="T47" fmla="*/ 2873 h 64"/>
                                <a:gd name="T48" fmla="+- 0 3304 3297"/>
                                <a:gd name="T49" fmla="*/ T48 w 81"/>
                                <a:gd name="T50" fmla="+- 0 2865 2865"/>
                                <a:gd name="T51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"/>
                                  </a:lnTo>
                                  <a:lnTo>
                                    <a:pt x="10" y="63"/>
                                  </a:lnTo>
                                  <a:lnTo>
                                    <a:pt x="10" y="17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9" name="Freeform 619"/>
                          <wps:cNvSpPr>
                            <a:spLocks/>
                          </wps:cNvSpPr>
                          <wps:spPr bwMode="auto">
                            <a:xfrm>
                              <a:off x="3297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52 3297"/>
                                <a:gd name="T1" fmla="*/ T0 w 81"/>
                                <a:gd name="T2" fmla="+- 0 2874 2865"/>
                                <a:gd name="T3" fmla="*/ 2874 h 64"/>
                                <a:gd name="T4" fmla="+- 0 3329 3297"/>
                                <a:gd name="T5" fmla="*/ T4 w 81"/>
                                <a:gd name="T6" fmla="+- 0 2874 2865"/>
                                <a:gd name="T7" fmla="*/ 2874 h 64"/>
                                <a:gd name="T8" fmla="+- 0 3332 3297"/>
                                <a:gd name="T9" fmla="*/ T8 w 81"/>
                                <a:gd name="T10" fmla="+- 0 2879 2865"/>
                                <a:gd name="T11" fmla="*/ 2879 h 64"/>
                                <a:gd name="T12" fmla="+- 0 3333 3297"/>
                                <a:gd name="T13" fmla="*/ T12 w 81"/>
                                <a:gd name="T14" fmla="+- 0 2928 2865"/>
                                <a:gd name="T15" fmla="*/ 2928 h 64"/>
                                <a:gd name="T16" fmla="+- 0 3342 3297"/>
                                <a:gd name="T17" fmla="*/ T16 w 81"/>
                                <a:gd name="T18" fmla="+- 0 2928 2865"/>
                                <a:gd name="T19" fmla="*/ 2928 h 64"/>
                                <a:gd name="T20" fmla="+- 0 3342 3297"/>
                                <a:gd name="T21" fmla="*/ T20 w 81"/>
                                <a:gd name="T22" fmla="+- 0 2882 2865"/>
                                <a:gd name="T23" fmla="*/ 2882 h 64"/>
                                <a:gd name="T24" fmla="+- 0 3347 3297"/>
                                <a:gd name="T25" fmla="*/ T24 w 81"/>
                                <a:gd name="T26" fmla="+- 0 2877 2865"/>
                                <a:gd name="T27" fmla="*/ 2877 h 64"/>
                                <a:gd name="T28" fmla="+- 0 3352 3297"/>
                                <a:gd name="T29" fmla="*/ T28 w 81"/>
                                <a:gd name="T30" fmla="+- 0 2874 2865"/>
                                <a:gd name="T31" fmla="*/ 2874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9"/>
                                  </a:moveTo>
                                  <a:lnTo>
                                    <a:pt x="32" y="9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6" y="63"/>
                                  </a:lnTo>
                                  <a:lnTo>
                                    <a:pt x="45" y="63"/>
                                  </a:lnTo>
                                  <a:lnTo>
                                    <a:pt x="45" y="17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0" name="Freeform 618"/>
                          <wps:cNvSpPr>
                            <a:spLocks/>
                          </wps:cNvSpPr>
                          <wps:spPr bwMode="auto">
                            <a:xfrm>
                              <a:off x="3297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78 3297"/>
                                <a:gd name="T1" fmla="*/ T0 w 81"/>
                                <a:gd name="T2" fmla="+- 0 2874 2865"/>
                                <a:gd name="T3" fmla="*/ 2874 h 64"/>
                                <a:gd name="T4" fmla="+- 0 3364 3297"/>
                                <a:gd name="T5" fmla="*/ T4 w 81"/>
                                <a:gd name="T6" fmla="+- 0 2874 2865"/>
                                <a:gd name="T7" fmla="*/ 2874 h 64"/>
                                <a:gd name="T8" fmla="+- 0 3368 3297"/>
                                <a:gd name="T9" fmla="*/ T8 w 81"/>
                                <a:gd name="T10" fmla="+- 0 2879 2865"/>
                                <a:gd name="T11" fmla="*/ 2879 h 64"/>
                                <a:gd name="T12" fmla="+- 0 3368 3297"/>
                                <a:gd name="T13" fmla="*/ T12 w 81"/>
                                <a:gd name="T14" fmla="+- 0 2928 2865"/>
                                <a:gd name="T15" fmla="*/ 2928 h 64"/>
                                <a:gd name="T16" fmla="+- 0 3378 3297"/>
                                <a:gd name="T17" fmla="*/ T16 w 81"/>
                                <a:gd name="T18" fmla="+- 0 2928 2865"/>
                                <a:gd name="T19" fmla="*/ 2928 h 64"/>
                                <a:gd name="T20" fmla="+- 0 3378 3297"/>
                                <a:gd name="T21" fmla="*/ T20 w 81"/>
                                <a:gd name="T22" fmla="+- 0 2874 2865"/>
                                <a:gd name="T23" fmla="*/ 2874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9"/>
                                  </a:moveTo>
                                  <a:lnTo>
                                    <a:pt x="67" y="9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3"/>
                                  </a:lnTo>
                                  <a:lnTo>
                                    <a:pt x="81" y="63"/>
                                  </a:lnTo>
                                  <a:lnTo>
                                    <a:pt x="81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1" name="Freeform 617"/>
                          <wps:cNvSpPr>
                            <a:spLocks/>
                          </wps:cNvSpPr>
                          <wps:spPr bwMode="auto">
                            <a:xfrm>
                              <a:off x="3297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71 3297"/>
                                <a:gd name="T1" fmla="*/ T0 w 81"/>
                                <a:gd name="T2" fmla="+- 0 2865 2865"/>
                                <a:gd name="T3" fmla="*/ 2865 h 64"/>
                                <a:gd name="T4" fmla="+- 0 3352 3297"/>
                                <a:gd name="T5" fmla="*/ T4 w 81"/>
                                <a:gd name="T6" fmla="+- 0 2865 2865"/>
                                <a:gd name="T7" fmla="*/ 2865 h 64"/>
                                <a:gd name="T8" fmla="+- 0 3346 3297"/>
                                <a:gd name="T9" fmla="*/ T8 w 81"/>
                                <a:gd name="T10" fmla="+- 0 2868 2865"/>
                                <a:gd name="T11" fmla="*/ 2868 h 64"/>
                                <a:gd name="T12" fmla="+- 0 3340 3297"/>
                                <a:gd name="T13" fmla="*/ T12 w 81"/>
                                <a:gd name="T14" fmla="+- 0 2874 2865"/>
                                <a:gd name="T15" fmla="*/ 2874 h 64"/>
                                <a:gd name="T16" fmla="+- 0 3378 3297"/>
                                <a:gd name="T17" fmla="*/ T16 w 81"/>
                                <a:gd name="T18" fmla="+- 0 2874 2865"/>
                                <a:gd name="T19" fmla="*/ 2874 h 64"/>
                                <a:gd name="T20" fmla="+- 0 3378 3297"/>
                                <a:gd name="T21" fmla="*/ T20 w 81"/>
                                <a:gd name="T22" fmla="+- 0 2873 2865"/>
                                <a:gd name="T23" fmla="*/ 2873 h 64"/>
                                <a:gd name="T24" fmla="+- 0 3371 3297"/>
                                <a:gd name="T25" fmla="*/ T24 w 81"/>
                                <a:gd name="T26" fmla="+- 0 2865 2865"/>
                                <a:gd name="T27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2" name="Freeform 616"/>
                          <wps:cNvSpPr>
                            <a:spLocks/>
                          </wps:cNvSpPr>
                          <wps:spPr bwMode="auto">
                            <a:xfrm>
                              <a:off x="3297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31 3297"/>
                                <a:gd name="T1" fmla="*/ T0 w 81"/>
                                <a:gd name="T2" fmla="+- 0 2865 2865"/>
                                <a:gd name="T3" fmla="*/ 2865 h 64"/>
                                <a:gd name="T4" fmla="+- 0 3317 3297"/>
                                <a:gd name="T5" fmla="*/ T4 w 81"/>
                                <a:gd name="T6" fmla="+- 0 2865 2865"/>
                                <a:gd name="T7" fmla="*/ 2865 h 64"/>
                                <a:gd name="T8" fmla="+- 0 3311 3297"/>
                                <a:gd name="T9" fmla="*/ T8 w 81"/>
                                <a:gd name="T10" fmla="+- 0 2868 2865"/>
                                <a:gd name="T11" fmla="*/ 2868 h 64"/>
                                <a:gd name="T12" fmla="+- 0 3305 3297"/>
                                <a:gd name="T13" fmla="*/ T12 w 81"/>
                                <a:gd name="T14" fmla="+- 0 2873 2865"/>
                                <a:gd name="T15" fmla="*/ 2873 h 64"/>
                                <a:gd name="T16" fmla="+- 0 3339 3297"/>
                                <a:gd name="T17" fmla="*/ T16 w 81"/>
                                <a:gd name="T18" fmla="+- 0 2873 2865"/>
                                <a:gd name="T19" fmla="*/ 2873 h 64"/>
                                <a:gd name="T20" fmla="+- 0 3337 3297"/>
                                <a:gd name="T21" fmla="*/ T20 w 81"/>
                                <a:gd name="T22" fmla="+- 0 2868 2865"/>
                                <a:gd name="T23" fmla="*/ 2868 h 64"/>
                                <a:gd name="T24" fmla="+- 0 3331 3297"/>
                                <a:gd name="T25" fmla="*/ T24 w 81"/>
                                <a:gd name="T26" fmla="+- 0 2865 2865"/>
                                <a:gd name="T27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83" name="Group 609"/>
                        <wpg:cNvGrpSpPr>
                          <a:grpSpLocks/>
                        </wpg:cNvGrpSpPr>
                        <wpg:grpSpPr bwMode="auto">
                          <a:xfrm>
                            <a:off x="3394" y="2865"/>
                            <a:ext cx="81" cy="64"/>
                            <a:chOff x="3394" y="2865"/>
                            <a:chExt cx="81" cy="64"/>
                          </a:xfrm>
                        </wpg:grpSpPr>
                        <wps:wsp>
                          <wps:cNvPr id="884" name="Freeform 614"/>
                          <wps:cNvSpPr>
                            <a:spLocks/>
                          </wps:cNvSpPr>
                          <wps:spPr bwMode="auto">
                            <a:xfrm>
                              <a:off x="3394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01 3394"/>
                                <a:gd name="T1" fmla="*/ T0 w 81"/>
                                <a:gd name="T2" fmla="+- 0 2865 2865"/>
                                <a:gd name="T3" fmla="*/ 2865 h 64"/>
                                <a:gd name="T4" fmla="+- 0 3394 3394"/>
                                <a:gd name="T5" fmla="*/ T4 w 81"/>
                                <a:gd name="T6" fmla="+- 0 2865 2865"/>
                                <a:gd name="T7" fmla="*/ 2865 h 64"/>
                                <a:gd name="T8" fmla="+- 0 3394 3394"/>
                                <a:gd name="T9" fmla="*/ T8 w 81"/>
                                <a:gd name="T10" fmla="+- 0 2928 2865"/>
                                <a:gd name="T11" fmla="*/ 2928 h 64"/>
                                <a:gd name="T12" fmla="+- 0 3404 3394"/>
                                <a:gd name="T13" fmla="*/ T12 w 81"/>
                                <a:gd name="T14" fmla="+- 0 2928 2865"/>
                                <a:gd name="T15" fmla="*/ 2928 h 64"/>
                                <a:gd name="T16" fmla="+- 0 3404 3394"/>
                                <a:gd name="T17" fmla="*/ T16 w 81"/>
                                <a:gd name="T18" fmla="+- 0 2882 2865"/>
                                <a:gd name="T19" fmla="*/ 2882 h 64"/>
                                <a:gd name="T20" fmla="+- 0 3408 3394"/>
                                <a:gd name="T21" fmla="*/ T20 w 81"/>
                                <a:gd name="T22" fmla="+- 0 2877 2865"/>
                                <a:gd name="T23" fmla="*/ 2877 h 64"/>
                                <a:gd name="T24" fmla="+- 0 3413 3394"/>
                                <a:gd name="T25" fmla="*/ T24 w 81"/>
                                <a:gd name="T26" fmla="+- 0 2874 2865"/>
                                <a:gd name="T27" fmla="*/ 2874 h 64"/>
                                <a:gd name="T28" fmla="+- 0 3475 3394"/>
                                <a:gd name="T29" fmla="*/ T28 w 81"/>
                                <a:gd name="T30" fmla="+- 0 2874 2865"/>
                                <a:gd name="T31" fmla="*/ 2874 h 64"/>
                                <a:gd name="T32" fmla="+- 0 3475 3394"/>
                                <a:gd name="T33" fmla="*/ T32 w 81"/>
                                <a:gd name="T34" fmla="+- 0 2874 2865"/>
                                <a:gd name="T35" fmla="*/ 2874 h 64"/>
                                <a:gd name="T36" fmla="+- 0 3437 3394"/>
                                <a:gd name="T37" fmla="*/ T36 w 81"/>
                                <a:gd name="T38" fmla="+- 0 2874 2865"/>
                                <a:gd name="T39" fmla="*/ 2874 h 64"/>
                                <a:gd name="T40" fmla="+- 0 3436 3394"/>
                                <a:gd name="T41" fmla="*/ T40 w 81"/>
                                <a:gd name="T42" fmla="+- 0 2873 2865"/>
                                <a:gd name="T43" fmla="*/ 2873 h 64"/>
                                <a:gd name="T44" fmla="+- 0 3402 3394"/>
                                <a:gd name="T45" fmla="*/ T44 w 81"/>
                                <a:gd name="T46" fmla="+- 0 2873 2865"/>
                                <a:gd name="T47" fmla="*/ 2873 h 64"/>
                                <a:gd name="T48" fmla="+- 0 3401 3394"/>
                                <a:gd name="T49" fmla="*/ T48 w 81"/>
                                <a:gd name="T50" fmla="+- 0 2865 2865"/>
                                <a:gd name="T51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"/>
                                  </a:lnTo>
                                  <a:lnTo>
                                    <a:pt x="10" y="63"/>
                                  </a:lnTo>
                                  <a:lnTo>
                                    <a:pt x="10" y="17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5" name="Freeform 613"/>
                          <wps:cNvSpPr>
                            <a:spLocks/>
                          </wps:cNvSpPr>
                          <wps:spPr bwMode="auto">
                            <a:xfrm>
                              <a:off x="3394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49 3394"/>
                                <a:gd name="T1" fmla="*/ T0 w 81"/>
                                <a:gd name="T2" fmla="+- 0 2874 2865"/>
                                <a:gd name="T3" fmla="*/ 2874 h 64"/>
                                <a:gd name="T4" fmla="+- 0 3426 3394"/>
                                <a:gd name="T5" fmla="*/ T4 w 81"/>
                                <a:gd name="T6" fmla="+- 0 2874 2865"/>
                                <a:gd name="T7" fmla="*/ 2874 h 64"/>
                                <a:gd name="T8" fmla="+- 0 3429 3394"/>
                                <a:gd name="T9" fmla="*/ T8 w 81"/>
                                <a:gd name="T10" fmla="+- 0 2879 2865"/>
                                <a:gd name="T11" fmla="*/ 2879 h 64"/>
                                <a:gd name="T12" fmla="+- 0 3429 3394"/>
                                <a:gd name="T13" fmla="*/ T12 w 81"/>
                                <a:gd name="T14" fmla="+- 0 2928 2865"/>
                                <a:gd name="T15" fmla="*/ 2928 h 64"/>
                                <a:gd name="T16" fmla="+- 0 3439 3394"/>
                                <a:gd name="T17" fmla="*/ T16 w 81"/>
                                <a:gd name="T18" fmla="+- 0 2928 2865"/>
                                <a:gd name="T19" fmla="*/ 2928 h 64"/>
                                <a:gd name="T20" fmla="+- 0 3439 3394"/>
                                <a:gd name="T21" fmla="*/ T20 w 81"/>
                                <a:gd name="T22" fmla="+- 0 2882 2865"/>
                                <a:gd name="T23" fmla="*/ 2882 h 64"/>
                                <a:gd name="T24" fmla="+- 0 3444 3394"/>
                                <a:gd name="T25" fmla="*/ T24 w 81"/>
                                <a:gd name="T26" fmla="+- 0 2877 2865"/>
                                <a:gd name="T27" fmla="*/ 2877 h 64"/>
                                <a:gd name="T28" fmla="+- 0 3449 3394"/>
                                <a:gd name="T29" fmla="*/ T28 w 81"/>
                                <a:gd name="T30" fmla="+- 0 2874 2865"/>
                                <a:gd name="T31" fmla="*/ 2874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9"/>
                                  </a:moveTo>
                                  <a:lnTo>
                                    <a:pt x="32" y="9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5" y="63"/>
                                  </a:lnTo>
                                  <a:lnTo>
                                    <a:pt x="45" y="63"/>
                                  </a:lnTo>
                                  <a:lnTo>
                                    <a:pt x="45" y="17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6" name="Freeform 612"/>
                          <wps:cNvSpPr>
                            <a:spLocks/>
                          </wps:cNvSpPr>
                          <wps:spPr bwMode="auto">
                            <a:xfrm>
                              <a:off x="3394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75 3394"/>
                                <a:gd name="T1" fmla="*/ T0 w 81"/>
                                <a:gd name="T2" fmla="+- 0 2874 2865"/>
                                <a:gd name="T3" fmla="*/ 2874 h 64"/>
                                <a:gd name="T4" fmla="+- 0 3461 3394"/>
                                <a:gd name="T5" fmla="*/ T4 w 81"/>
                                <a:gd name="T6" fmla="+- 0 2874 2865"/>
                                <a:gd name="T7" fmla="*/ 2874 h 64"/>
                                <a:gd name="T8" fmla="+- 0 3465 3394"/>
                                <a:gd name="T9" fmla="*/ T8 w 81"/>
                                <a:gd name="T10" fmla="+- 0 2879 2865"/>
                                <a:gd name="T11" fmla="*/ 2879 h 64"/>
                                <a:gd name="T12" fmla="+- 0 3465 3394"/>
                                <a:gd name="T13" fmla="*/ T12 w 81"/>
                                <a:gd name="T14" fmla="+- 0 2928 2865"/>
                                <a:gd name="T15" fmla="*/ 2928 h 64"/>
                                <a:gd name="T16" fmla="+- 0 3475 3394"/>
                                <a:gd name="T17" fmla="*/ T16 w 81"/>
                                <a:gd name="T18" fmla="+- 0 2928 2865"/>
                                <a:gd name="T19" fmla="*/ 2928 h 64"/>
                                <a:gd name="T20" fmla="+- 0 3475 3394"/>
                                <a:gd name="T21" fmla="*/ T20 w 81"/>
                                <a:gd name="T22" fmla="+- 0 2874 2865"/>
                                <a:gd name="T23" fmla="*/ 2874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9"/>
                                  </a:moveTo>
                                  <a:lnTo>
                                    <a:pt x="67" y="9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3"/>
                                  </a:lnTo>
                                  <a:lnTo>
                                    <a:pt x="81" y="63"/>
                                  </a:lnTo>
                                  <a:lnTo>
                                    <a:pt x="81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7" name="Freeform 611"/>
                          <wps:cNvSpPr>
                            <a:spLocks/>
                          </wps:cNvSpPr>
                          <wps:spPr bwMode="auto">
                            <a:xfrm>
                              <a:off x="3394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68 3394"/>
                                <a:gd name="T1" fmla="*/ T0 w 81"/>
                                <a:gd name="T2" fmla="+- 0 2865 2865"/>
                                <a:gd name="T3" fmla="*/ 2865 h 64"/>
                                <a:gd name="T4" fmla="+- 0 3449 3394"/>
                                <a:gd name="T5" fmla="*/ T4 w 81"/>
                                <a:gd name="T6" fmla="+- 0 2865 2865"/>
                                <a:gd name="T7" fmla="*/ 2865 h 64"/>
                                <a:gd name="T8" fmla="+- 0 3443 3394"/>
                                <a:gd name="T9" fmla="*/ T8 w 81"/>
                                <a:gd name="T10" fmla="+- 0 2868 2865"/>
                                <a:gd name="T11" fmla="*/ 2868 h 64"/>
                                <a:gd name="T12" fmla="+- 0 3437 3394"/>
                                <a:gd name="T13" fmla="*/ T12 w 81"/>
                                <a:gd name="T14" fmla="+- 0 2874 2865"/>
                                <a:gd name="T15" fmla="*/ 2874 h 64"/>
                                <a:gd name="T16" fmla="+- 0 3475 3394"/>
                                <a:gd name="T17" fmla="*/ T16 w 81"/>
                                <a:gd name="T18" fmla="+- 0 2874 2865"/>
                                <a:gd name="T19" fmla="*/ 2874 h 64"/>
                                <a:gd name="T20" fmla="+- 0 3475 3394"/>
                                <a:gd name="T21" fmla="*/ T20 w 81"/>
                                <a:gd name="T22" fmla="+- 0 2873 2865"/>
                                <a:gd name="T23" fmla="*/ 2873 h 64"/>
                                <a:gd name="T24" fmla="+- 0 3468 3394"/>
                                <a:gd name="T25" fmla="*/ T24 w 81"/>
                                <a:gd name="T26" fmla="+- 0 2865 2865"/>
                                <a:gd name="T27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8" name="Freeform 610"/>
                          <wps:cNvSpPr>
                            <a:spLocks/>
                          </wps:cNvSpPr>
                          <wps:spPr bwMode="auto">
                            <a:xfrm>
                              <a:off x="3394" y="2865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28 3394"/>
                                <a:gd name="T1" fmla="*/ T0 w 81"/>
                                <a:gd name="T2" fmla="+- 0 2865 2865"/>
                                <a:gd name="T3" fmla="*/ 2865 h 64"/>
                                <a:gd name="T4" fmla="+- 0 3414 3394"/>
                                <a:gd name="T5" fmla="*/ T4 w 81"/>
                                <a:gd name="T6" fmla="+- 0 2865 2865"/>
                                <a:gd name="T7" fmla="*/ 2865 h 64"/>
                                <a:gd name="T8" fmla="+- 0 3408 3394"/>
                                <a:gd name="T9" fmla="*/ T8 w 81"/>
                                <a:gd name="T10" fmla="+- 0 2868 2865"/>
                                <a:gd name="T11" fmla="*/ 2868 h 64"/>
                                <a:gd name="T12" fmla="+- 0 3402 3394"/>
                                <a:gd name="T13" fmla="*/ T12 w 81"/>
                                <a:gd name="T14" fmla="+- 0 2873 2865"/>
                                <a:gd name="T15" fmla="*/ 2873 h 64"/>
                                <a:gd name="T16" fmla="+- 0 3436 3394"/>
                                <a:gd name="T17" fmla="*/ T16 w 81"/>
                                <a:gd name="T18" fmla="+- 0 2873 2865"/>
                                <a:gd name="T19" fmla="*/ 2873 h 64"/>
                                <a:gd name="T20" fmla="+- 0 3434 3394"/>
                                <a:gd name="T21" fmla="*/ T20 w 81"/>
                                <a:gd name="T22" fmla="+- 0 2868 2865"/>
                                <a:gd name="T23" fmla="*/ 2868 h 64"/>
                                <a:gd name="T24" fmla="+- 0 3428 3394"/>
                                <a:gd name="T25" fmla="*/ T24 w 81"/>
                                <a:gd name="T26" fmla="+- 0 2865 2865"/>
                                <a:gd name="T27" fmla="*/ 286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89" name="Group 607"/>
                        <wpg:cNvGrpSpPr>
                          <a:grpSpLocks/>
                        </wpg:cNvGrpSpPr>
                        <wpg:grpSpPr bwMode="auto">
                          <a:xfrm>
                            <a:off x="3516" y="2852"/>
                            <a:ext cx="21" cy="98"/>
                            <a:chOff x="3516" y="2852"/>
                            <a:chExt cx="21" cy="98"/>
                          </a:xfrm>
                        </wpg:grpSpPr>
                        <wps:wsp>
                          <wps:cNvPr id="890" name="Freeform 608"/>
                          <wps:cNvSpPr>
                            <a:spLocks/>
                          </wps:cNvSpPr>
                          <wps:spPr bwMode="auto">
                            <a:xfrm>
                              <a:off x="3516" y="2852"/>
                              <a:ext cx="21" cy="98"/>
                            </a:xfrm>
                            <a:custGeom>
                              <a:avLst/>
                              <a:gdLst>
                                <a:gd name="T0" fmla="+- 0 3536 3516"/>
                                <a:gd name="T1" fmla="*/ T0 w 21"/>
                                <a:gd name="T2" fmla="+- 0 2852 2852"/>
                                <a:gd name="T3" fmla="*/ 2852 h 98"/>
                                <a:gd name="T4" fmla="+- 0 3520 3516"/>
                                <a:gd name="T5" fmla="*/ T4 w 21"/>
                                <a:gd name="T6" fmla="+- 0 2868 2852"/>
                                <a:gd name="T7" fmla="*/ 2868 h 98"/>
                                <a:gd name="T8" fmla="+- 0 3516 3516"/>
                                <a:gd name="T9" fmla="*/ T8 w 21"/>
                                <a:gd name="T10" fmla="+- 0 2887 2852"/>
                                <a:gd name="T11" fmla="*/ 2887 h 98"/>
                                <a:gd name="T12" fmla="+- 0 3516 3516"/>
                                <a:gd name="T13" fmla="*/ T12 w 21"/>
                                <a:gd name="T14" fmla="+- 0 2910 2852"/>
                                <a:gd name="T15" fmla="*/ 2910 h 98"/>
                                <a:gd name="T16" fmla="+- 0 3519 3516"/>
                                <a:gd name="T17" fmla="*/ T16 w 21"/>
                                <a:gd name="T18" fmla="+- 0 2929 2852"/>
                                <a:gd name="T19" fmla="*/ 2929 h 98"/>
                                <a:gd name="T20" fmla="+- 0 3526 3516"/>
                                <a:gd name="T21" fmla="*/ T20 w 21"/>
                                <a:gd name="T22" fmla="+- 0 2949 2852"/>
                                <a:gd name="T23" fmla="*/ 2949 h 98"/>
                                <a:gd name="T24" fmla="+- 0 3530 3516"/>
                                <a:gd name="T25" fmla="*/ T24 w 21"/>
                                <a:gd name="T26" fmla="+- 0 2933 2852"/>
                                <a:gd name="T27" fmla="*/ 2933 h 98"/>
                                <a:gd name="T28" fmla="+- 0 3526 3516"/>
                                <a:gd name="T29" fmla="*/ T28 w 21"/>
                                <a:gd name="T30" fmla="+- 0 2914 2852"/>
                                <a:gd name="T31" fmla="*/ 2914 h 98"/>
                                <a:gd name="T32" fmla="+- 0 3526 3516"/>
                                <a:gd name="T33" fmla="*/ T32 w 21"/>
                                <a:gd name="T34" fmla="+- 0 2891 2852"/>
                                <a:gd name="T35" fmla="*/ 2891 h 98"/>
                                <a:gd name="T36" fmla="+- 0 3529 3516"/>
                                <a:gd name="T37" fmla="*/ T36 w 21"/>
                                <a:gd name="T38" fmla="+- 0 2871 2852"/>
                                <a:gd name="T39" fmla="*/ 2871 h 98"/>
                                <a:gd name="T40" fmla="+- 0 3536 3516"/>
                                <a:gd name="T41" fmla="*/ T40 w 21"/>
                                <a:gd name="T42" fmla="+- 0 2852 2852"/>
                                <a:gd name="T43" fmla="*/ 2852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20" y="0"/>
                                  </a:moveTo>
                                  <a:lnTo>
                                    <a:pt x="4" y="16"/>
                                  </a:lnTo>
                                  <a:lnTo>
                                    <a:pt x="0" y="35"/>
                                  </a:lnTo>
                                  <a:lnTo>
                                    <a:pt x="0" y="58"/>
                                  </a:lnTo>
                                  <a:lnTo>
                                    <a:pt x="3" y="77"/>
                                  </a:lnTo>
                                  <a:lnTo>
                                    <a:pt x="10" y="97"/>
                                  </a:lnTo>
                                  <a:lnTo>
                                    <a:pt x="14" y="81"/>
                                  </a:lnTo>
                                  <a:lnTo>
                                    <a:pt x="10" y="62"/>
                                  </a:lnTo>
                                  <a:lnTo>
                                    <a:pt x="10" y="39"/>
                                  </a:lnTo>
                                  <a:lnTo>
                                    <a:pt x="13" y="19"/>
                                  </a:lnTo>
                                  <a:lnTo>
                                    <a:pt x="2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91" name="Group 603"/>
                        <wpg:cNvGrpSpPr>
                          <a:grpSpLocks/>
                        </wpg:cNvGrpSpPr>
                        <wpg:grpSpPr bwMode="auto">
                          <a:xfrm>
                            <a:off x="3544" y="2852"/>
                            <a:ext cx="59" cy="77"/>
                            <a:chOff x="3544" y="2852"/>
                            <a:chExt cx="59" cy="77"/>
                          </a:xfrm>
                        </wpg:grpSpPr>
                        <wps:wsp>
                          <wps:cNvPr id="892" name="Freeform 606"/>
                          <wps:cNvSpPr>
                            <a:spLocks/>
                          </wps:cNvSpPr>
                          <wps:spPr bwMode="auto">
                            <a:xfrm>
                              <a:off x="3544" y="2852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95 3544"/>
                                <a:gd name="T1" fmla="*/ T0 w 59"/>
                                <a:gd name="T2" fmla="+- 0 2910 2852"/>
                                <a:gd name="T3" fmla="*/ 2910 h 77"/>
                                <a:gd name="T4" fmla="+- 0 3585 3544"/>
                                <a:gd name="T5" fmla="*/ T4 w 59"/>
                                <a:gd name="T6" fmla="+- 0 2910 2852"/>
                                <a:gd name="T7" fmla="*/ 2910 h 77"/>
                                <a:gd name="T8" fmla="+- 0 3585 3544"/>
                                <a:gd name="T9" fmla="*/ T8 w 59"/>
                                <a:gd name="T10" fmla="+- 0 2928 2852"/>
                                <a:gd name="T11" fmla="*/ 2928 h 77"/>
                                <a:gd name="T12" fmla="+- 0 3595 3544"/>
                                <a:gd name="T13" fmla="*/ T12 w 59"/>
                                <a:gd name="T14" fmla="+- 0 2928 2852"/>
                                <a:gd name="T15" fmla="*/ 2928 h 77"/>
                                <a:gd name="T16" fmla="+- 0 3595 3544"/>
                                <a:gd name="T17" fmla="*/ T16 w 59"/>
                                <a:gd name="T18" fmla="+- 0 2910 2852"/>
                                <a:gd name="T19" fmla="*/ 2910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51" y="58"/>
                                  </a:moveTo>
                                  <a:lnTo>
                                    <a:pt x="41" y="58"/>
                                  </a:lnTo>
                                  <a:lnTo>
                                    <a:pt x="41" y="76"/>
                                  </a:lnTo>
                                  <a:lnTo>
                                    <a:pt x="51" y="76"/>
                                  </a:lnTo>
                                  <a:lnTo>
                                    <a:pt x="51" y="5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3" name="Freeform 605"/>
                          <wps:cNvSpPr>
                            <a:spLocks/>
                          </wps:cNvSpPr>
                          <wps:spPr bwMode="auto">
                            <a:xfrm>
                              <a:off x="3544" y="2852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86 3544"/>
                                <a:gd name="T1" fmla="*/ T0 w 59"/>
                                <a:gd name="T2" fmla="+- 0 2852 2852"/>
                                <a:gd name="T3" fmla="*/ 2852 h 77"/>
                                <a:gd name="T4" fmla="+- 0 3575 3544"/>
                                <a:gd name="T5" fmla="*/ T4 w 59"/>
                                <a:gd name="T6" fmla="+- 0 2852 2852"/>
                                <a:gd name="T7" fmla="*/ 2852 h 77"/>
                                <a:gd name="T8" fmla="+- 0 3544 3544"/>
                                <a:gd name="T9" fmla="*/ T8 w 59"/>
                                <a:gd name="T10" fmla="+- 0 2902 2852"/>
                                <a:gd name="T11" fmla="*/ 2902 h 77"/>
                                <a:gd name="T12" fmla="+- 0 3544 3544"/>
                                <a:gd name="T13" fmla="*/ T12 w 59"/>
                                <a:gd name="T14" fmla="+- 0 2910 2852"/>
                                <a:gd name="T15" fmla="*/ 2910 h 77"/>
                                <a:gd name="T16" fmla="+- 0 3603 3544"/>
                                <a:gd name="T17" fmla="*/ T16 w 59"/>
                                <a:gd name="T18" fmla="+- 0 2910 2852"/>
                                <a:gd name="T19" fmla="*/ 2910 h 77"/>
                                <a:gd name="T20" fmla="+- 0 3603 3544"/>
                                <a:gd name="T21" fmla="*/ T20 w 59"/>
                                <a:gd name="T22" fmla="+- 0 2906 2852"/>
                                <a:gd name="T23" fmla="*/ 2906 h 77"/>
                                <a:gd name="T24" fmla="+- 0 3595 3544"/>
                                <a:gd name="T25" fmla="*/ T24 w 59"/>
                                <a:gd name="T26" fmla="+- 0 2902 2852"/>
                                <a:gd name="T27" fmla="*/ 2902 h 77"/>
                                <a:gd name="T28" fmla="+- 0 3555 3544"/>
                                <a:gd name="T29" fmla="*/ T28 w 59"/>
                                <a:gd name="T30" fmla="+- 0 2902 2852"/>
                                <a:gd name="T31" fmla="*/ 2902 h 77"/>
                                <a:gd name="T32" fmla="+- 0 3586 3544"/>
                                <a:gd name="T33" fmla="*/ T32 w 59"/>
                                <a:gd name="T34" fmla="+- 0 2852 2852"/>
                                <a:gd name="T35" fmla="*/ 2852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42" y="0"/>
                                  </a:moveTo>
                                  <a:lnTo>
                                    <a:pt x="31" y="0"/>
                                  </a:lnTo>
                                  <a:lnTo>
                                    <a:pt x="0" y="50"/>
                                  </a:lnTo>
                                  <a:lnTo>
                                    <a:pt x="0" y="58"/>
                                  </a:lnTo>
                                  <a:lnTo>
                                    <a:pt x="59" y="58"/>
                                  </a:lnTo>
                                  <a:lnTo>
                                    <a:pt x="59" y="54"/>
                                  </a:lnTo>
                                  <a:lnTo>
                                    <a:pt x="51" y="50"/>
                                  </a:lnTo>
                                  <a:lnTo>
                                    <a:pt x="11" y="50"/>
                                  </a:lnTo>
                                  <a:lnTo>
                                    <a:pt x="42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4" name="Freeform 604"/>
                          <wps:cNvSpPr>
                            <a:spLocks/>
                          </wps:cNvSpPr>
                          <wps:spPr bwMode="auto">
                            <a:xfrm>
                              <a:off x="3544" y="2852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95 3544"/>
                                <a:gd name="T1" fmla="*/ T0 w 59"/>
                                <a:gd name="T2" fmla="+- 0 2875 2852"/>
                                <a:gd name="T3" fmla="*/ 2875 h 77"/>
                                <a:gd name="T4" fmla="+- 0 3585 3544"/>
                                <a:gd name="T5" fmla="*/ T4 w 59"/>
                                <a:gd name="T6" fmla="+- 0 2875 2852"/>
                                <a:gd name="T7" fmla="*/ 2875 h 77"/>
                                <a:gd name="T8" fmla="+- 0 3585 3544"/>
                                <a:gd name="T9" fmla="*/ T8 w 59"/>
                                <a:gd name="T10" fmla="+- 0 2902 2852"/>
                                <a:gd name="T11" fmla="*/ 2902 h 77"/>
                                <a:gd name="T12" fmla="+- 0 3595 3544"/>
                                <a:gd name="T13" fmla="*/ T12 w 59"/>
                                <a:gd name="T14" fmla="+- 0 2902 2852"/>
                                <a:gd name="T15" fmla="*/ 2902 h 77"/>
                                <a:gd name="T16" fmla="+- 0 3595 3544"/>
                                <a:gd name="T17" fmla="*/ T16 w 59"/>
                                <a:gd name="T18" fmla="+- 0 2875 2852"/>
                                <a:gd name="T19" fmla="*/ 2875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51" y="23"/>
                                  </a:moveTo>
                                  <a:lnTo>
                                    <a:pt x="41" y="23"/>
                                  </a:lnTo>
                                  <a:lnTo>
                                    <a:pt x="41" y="50"/>
                                  </a:lnTo>
                                  <a:lnTo>
                                    <a:pt x="51" y="50"/>
                                  </a:lnTo>
                                  <a:lnTo>
                                    <a:pt x="51" y="2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95" name="Group 601"/>
                        <wpg:cNvGrpSpPr>
                          <a:grpSpLocks/>
                        </wpg:cNvGrpSpPr>
                        <wpg:grpSpPr bwMode="auto">
                          <a:xfrm>
                            <a:off x="3612" y="2918"/>
                            <a:ext cx="10" cy="10"/>
                            <a:chOff x="3612" y="2918"/>
                            <a:chExt cx="10" cy="10"/>
                          </a:xfrm>
                        </wpg:grpSpPr>
                        <wps:wsp>
                          <wps:cNvPr id="896" name="Freeform 602"/>
                          <wps:cNvSpPr>
                            <a:spLocks/>
                          </wps:cNvSpPr>
                          <wps:spPr bwMode="auto">
                            <a:xfrm>
                              <a:off x="3612" y="2918"/>
                              <a:ext cx="10" cy="10"/>
                            </a:xfrm>
                            <a:custGeom>
                              <a:avLst/>
                              <a:gdLst>
                                <a:gd name="T0" fmla="+- 0 3612 3612"/>
                                <a:gd name="T1" fmla="*/ T0 w 10"/>
                                <a:gd name="T2" fmla="+- 0 2923 2918"/>
                                <a:gd name="T3" fmla="*/ 2923 h 10"/>
                                <a:gd name="T4" fmla="+- 0 3622 3612"/>
                                <a:gd name="T5" fmla="*/ T4 w 10"/>
                                <a:gd name="T6" fmla="+- 0 2923 2918"/>
                                <a:gd name="T7" fmla="*/ 2923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97" name="Group 599"/>
                        <wpg:cNvGrpSpPr>
                          <a:grpSpLocks/>
                        </wpg:cNvGrpSpPr>
                        <wpg:grpSpPr bwMode="auto">
                          <a:xfrm>
                            <a:off x="3631" y="2852"/>
                            <a:ext cx="51" cy="77"/>
                            <a:chOff x="3631" y="2852"/>
                            <a:chExt cx="51" cy="77"/>
                          </a:xfrm>
                        </wpg:grpSpPr>
                        <wps:wsp>
                          <wps:cNvPr id="898" name="Freeform 600"/>
                          <wps:cNvSpPr>
                            <a:spLocks/>
                          </wps:cNvSpPr>
                          <wps:spPr bwMode="auto">
                            <a:xfrm>
                              <a:off x="3631" y="2852"/>
                              <a:ext cx="51" cy="77"/>
                            </a:xfrm>
                            <a:custGeom>
                              <a:avLst/>
                              <a:gdLst>
                                <a:gd name="T0" fmla="+- 0 3682 3631"/>
                                <a:gd name="T1" fmla="*/ T0 w 51"/>
                                <a:gd name="T2" fmla="+- 0 2852 2852"/>
                                <a:gd name="T3" fmla="*/ 2852 h 77"/>
                                <a:gd name="T4" fmla="+- 0 3631 3631"/>
                                <a:gd name="T5" fmla="*/ T4 w 51"/>
                                <a:gd name="T6" fmla="+- 0 2852 2852"/>
                                <a:gd name="T7" fmla="*/ 2852 h 77"/>
                                <a:gd name="T8" fmla="+- 0 3631 3631"/>
                                <a:gd name="T9" fmla="*/ T8 w 51"/>
                                <a:gd name="T10" fmla="+- 0 2860 2852"/>
                                <a:gd name="T11" fmla="*/ 2860 h 77"/>
                                <a:gd name="T12" fmla="+- 0 3672 3631"/>
                                <a:gd name="T13" fmla="*/ T12 w 51"/>
                                <a:gd name="T14" fmla="+- 0 2860 2852"/>
                                <a:gd name="T15" fmla="*/ 2860 h 77"/>
                                <a:gd name="T16" fmla="+- 0 3639 3631"/>
                                <a:gd name="T17" fmla="*/ T16 w 51"/>
                                <a:gd name="T18" fmla="+- 0 2928 2852"/>
                                <a:gd name="T19" fmla="*/ 2928 h 77"/>
                                <a:gd name="T20" fmla="+- 0 3650 3631"/>
                                <a:gd name="T21" fmla="*/ T20 w 51"/>
                                <a:gd name="T22" fmla="+- 0 2928 2852"/>
                                <a:gd name="T23" fmla="*/ 2928 h 77"/>
                                <a:gd name="T24" fmla="+- 0 3682 3631"/>
                                <a:gd name="T25" fmla="*/ T24 w 51"/>
                                <a:gd name="T26" fmla="+- 0 2860 2852"/>
                                <a:gd name="T27" fmla="*/ 2860 h 77"/>
                                <a:gd name="T28" fmla="+- 0 3682 3631"/>
                                <a:gd name="T29" fmla="*/ T28 w 51"/>
                                <a:gd name="T30" fmla="+- 0 2852 2852"/>
                                <a:gd name="T31" fmla="*/ 2852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1" h="77">
                                  <a:moveTo>
                                    <a:pt x="51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"/>
                                  </a:lnTo>
                                  <a:lnTo>
                                    <a:pt x="41" y="8"/>
                                  </a:lnTo>
                                  <a:lnTo>
                                    <a:pt x="8" y="76"/>
                                  </a:lnTo>
                                  <a:lnTo>
                                    <a:pt x="19" y="76"/>
                                  </a:lnTo>
                                  <a:lnTo>
                                    <a:pt x="51" y="8"/>
                                  </a:lnTo>
                                  <a:lnTo>
                                    <a:pt x="5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99" name="Group 595"/>
                        <wpg:cNvGrpSpPr>
                          <a:grpSpLocks/>
                        </wpg:cNvGrpSpPr>
                        <wpg:grpSpPr bwMode="auto">
                          <a:xfrm>
                            <a:off x="3691" y="2851"/>
                            <a:ext cx="50" cy="78"/>
                            <a:chOff x="3691" y="2851"/>
                            <a:chExt cx="50" cy="78"/>
                          </a:xfrm>
                        </wpg:grpSpPr>
                        <wps:wsp>
                          <wps:cNvPr id="900" name="Freeform 598"/>
                          <wps:cNvSpPr>
                            <a:spLocks/>
                          </wps:cNvSpPr>
                          <wps:spPr bwMode="auto">
                            <a:xfrm>
                              <a:off x="3691" y="2851"/>
                              <a:ext cx="50" cy="78"/>
                            </a:xfrm>
                            <a:custGeom>
                              <a:avLst/>
                              <a:gdLst>
                                <a:gd name="T0" fmla="+- 0 3691 3691"/>
                                <a:gd name="T1" fmla="*/ T0 w 50"/>
                                <a:gd name="T2" fmla="+- 0 2917 2851"/>
                                <a:gd name="T3" fmla="*/ 2917 h 78"/>
                                <a:gd name="T4" fmla="+- 0 3691 3691"/>
                                <a:gd name="T5" fmla="*/ T4 w 50"/>
                                <a:gd name="T6" fmla="+- 0 2926 2851"/>
                                <a:gd name="T7" fmla="*/ 2926 h 78"/>
                                <a:gd name="T8" fmla="+- 0 3698 3691"/>
                                <a:gd name="T9" fmla="*/ T8 w 50"/>
                                <a:gd name="T10" fmla="+- 0 2928 2851"/>
                                <a:gd name="T11" fmla="*/ 2928 h 78"/>
                                <a:gd name="T12" fmla="+- 0 3706 3691"/>
                                <a:gd name="T13" fmla="*/ T12 w 50"/>
                                <a:gd name="T14" fmla="+- 0 2929 2851"/>
                                <a:gd name="T15" fmla="*/ 2929 h 78"/>
                                <a:gd name="T16" fmla="+- 0 3731 3691"/>
                                <a:gd name="T17" fmla="*/ T16 w 50"/>
                                <a:gd name="T18" fmla="+- 0 2929 2851"/>
                                <a:gd name="T19" fmla="*/ 2929 h 78"/>
                                <a:gd name="T20" fmla="+- 0 3740 3691"/>
                                <a:gd name="T21" fmla="*/ T20 w 50"/>
                                <a:gd name="T22" fmla="+- 0 2922 2851"/>
                                <a:gd name="T23" fmla="*/ 2922 h 78"/>
                                <a:gd name="T24" fmla="+- 0 3740 3691"/>
                                <a:gd name="T25" fmla="*/ T24 w 50"/>
                                <a:gd name="T26" fmla="+- 0 2921 2851"/>
                                <a:gd name="T27" fmla="*/ 2921 h 78"/>
                                <a:gd name="T28" fmla="+- 0 3706 3691"/>
                                <a:gd name="T29" fmla="*/ T28 w 50"/>
                                <a:gd name="T30" fmla="+- 0 2921 2851"/>
                                <a:gd name="T31" fmla="*/ 2921 h 78"/>
                                <a:gd name="T32" fmla="+- 0 3698 3691"/>
                                <a:gd name="T33" fmla="*/ T32 w 50"/>
                                <a:gd name="T34" fmla="+- 0 2920 2851"/>
                                <a:gd name="T35" fmla="*/ 2920 h 78"/>
                                <a:gd name="T36" fmla="+- 0 3691 3691"/>
                                <a:gd name="T37" fmla="*/ T36 w 50"/>
                                <a:gd name="T38" fmla="+- 0 2917 2851"/>
                                <a:gd name="T39" fmla="*/ 2917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0" y="66"/>
                                  </a:moveTo>
                                  <a:lnTo>
                                    <a:pt x="0" y="75"/>
                                  </a:lnTo>
                                  <a:lnTo>
                                    <a:pt x="7" y="77"/>
                                  </a:lnTo>
                                  <a:lnTo>
                                    <a:pt x="15" y="78"/>
                                  </a:lnTo>
                                  <a:lnTo>
                                    <a:pt x="40" y="78"/>
                                  </a:lnTo>
                                  <a:lnTo>
                                    <a:pt x="49" y="71"/>
                                  </a:lnTo>
                                  <a:lnTo>
                                    <a:pt x="49" y="70"/>
                                  </a:lnTo>
                                  <a:lnTo>
                                    <a:pt x="15" y="70"/>
                                  </a:lnTo>
                                  <a:lnTo>
                                    <a:pt x="7" y="69"/>
                                  </a:lnTo>
                                  <a:lnTo>
                                    <a:pt x="0" y="6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1" name="Freeform 597"/>
                          <wps:cNvSpPr>
                            <a:spLocks/>
                          </wps:cNvSpPr>
                          <wps:spPr bwMode="auto">
                            <a:xfrm>
                              <a:off x="3691" y="2851"/>
                              <a:ext cx="50" cy="78"/>
                            </a:xfrm>
                            <a:custGeom>
                              <a:avLst/>
                              <a:gdLst>
                                <a:gd name="T0" fmla="+- 0 3740 3691"/>
                                <a:gd name="T1" fmla="*/ T0 w 50"/>
                                <a:gd name="T2" fmla="+- 0 2859 2851"/>
                                <a:gd name="T3" fmla="*/ 2859 h 78"/>
                                <a:gd name="T4" fmla="+- 0 3725 3691"/>
                                <a:gd name="T5" fmla="*/ T4 w 50"/>
                                <a:gd name="T6" fmla="+- 0 2859 2851"/>
                                <a:gd name="T7" fmla="*/ 2859 h 78"/>
                                <a:gd name="T8" fmla="+- 0 3731 3691"/>
                                <a:gd name="T9" fmla="*/ T8 w 50"/>
                                <a:gd name="T10" fmla="+- 0 2863 2851"/>
                                <a:gd name="T11" fmla="*/ 2863 h 78"/>
                                <a:gd name="T12" fmla="+- 0 3731 3691"/>
                                <a:gd name="T13" fmla="*/ T12 w 50"/>
                                <a:gd name="T14" fmla="+- 0 2881 2851"/>
                                <a:gd name="T15" fmla="*/ 2881 h 78"/>
                                <a:gd name="T16" fmla="+- 0 3726 3691"/>
                                <a:gd name="T17" fmla="*/ T16 w 50"/>
                                <a:gd name="T18" fmla="+- 0 2885 2851"/>
                                <a:gd name="T19" fmla="*/ 2885 h 78"/>
                                <a:gd name="T20" fmla="+- 0 3699 3691"/>
                                <a:gd name="T21" fmla="*/ T20 w 50"/>
                                <a:gd name="T22" fmla="+- 0 2885 2851"/>
                                <a:gd name="T23" fmla="*/ 2885 h 78"/>
                                <a:gd name="T24" fmla="+- 0 3699 3691"/>
                                <a:gd name="T25" fmla="*/ T24 w 50"/>
                                <a:gd name="T26" fmla="+- 0 2893 2851"/>
                                <a:gd name="T27" fmla="*/ 2893 h 78"/>
                                <a:gd name="T28" fmla="+- 0 3726 3691"/>
                                <a:gd name="T29" fmla="*/ T28 w 50"/>
                                <a:gd name="T30" fmla="+- 0 2893 2851"/>
                                <a:gd name="T31" fmla="*/ 2893 h 78"/>
                                <a:gd name="T32" fmla="+- 0 3731 3691"/>
                                <a:gd name="T33" fmla="*/ T32 w 50"/>
                                <a:gd name="T34" fmla="+- 0 2898 2851"/>
                                <a:gd name="T35" fmla="*/ 2898 h 78"/>
                                <a:gd name="T36" fmla="+- 0 3731 3691"/>
                                <a:gd name="T37" fmla="*/ T36 w 50"/>
                                <a:gd name="T38" fmla="+- 0 2916 2851"/>
                                <a:gd name="T39" fmla="*/ 2916 h 78"/>
                                <a:gd name="T40" fmla="+- 0 3725 3691"/>
                                <a:gd name="T41" fmla="*/ T40 w 50"/>
                                <a:gd name="T42" fmla="+- 0 2921 2851"/>
                                <a:gd name="T43" fmla="*/ 2921 h 78"/>
                                <a:gd name="T44" fmla="+- 0 3740 3691"/>
                                <a:gd name="T45" fmla="*/ T44 w 50"/>
                                <a:gd name="T46" fmla="+- 0 2921 2851"/>
                                <a:gd name="T47" fmla="*/ 2921 h 78"/>
                                <a:gd name="T48" fmla="+- 0 3740 3691"/>
                                <a:gd name="T49" fmla="*/ T48 w 50"/>
                                <a:gd name="T50" fmla="+- 0 2898 2851"/>
                                <a:gd name="T51" fmla="*/ 2898 h 78"/>
                                <a:gd name="T52" fmla="+- 0 3737 3691"/>
                                <a:gd name="T53" fmla="*/ T52 w 50"/>
                                <a:gd name="T54" fmla="+- 0 2892 2851"/>
                                <a:gd name="T55" fmla="*/ 2892 h 78"/>
                                <a:gd name="T56" fmla="+- 0 3730 3691"/>
                                <a:gd name="T57" fmla="*/ T56 w 50"/>
                                <a:gd name="T58" fmla="+- 0 2889 2851"/>
                                <a:gd name="T59" fmla="*/ 2889 h 78"/>
                                <a:gd name="T60" fmla="+- 0 3737 3691"/>
                                <a:gd name="T61" fmla="*/ T60 w 50"/>
                                <a:gd name="T62" fmla="+- 0 2886 2851"/>
                                <a:gd name="T63" fmla="*/ 2886 h 78"/>
                                <a:gd name="T64" fmla="+- 0 3740 3691"/>
                                <a:gd name="T65" fmla="*/ T64 w 50"/>
                                <a:gd name="T66" fmla="+- 0 2880 2851"/>
                                <a:gd name="T67" fmla="*/ 2880 h 78"/>
                                <a:gd name="T68" fmla="+- 0 3740 3691"/>
                                <a:gd name="T69" fmla="*/ T68 w 50"/>
                                <a:gd name="T70" fmla="+- 0 2859 2851"/>
                                <a:gd name="T71" fmla="*/ 2859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49" y="8"/>
                                  </a:moveTo>
                                  <a:lnTo>
                                    <a:pt x="34" y="8"/>
                                  </a:lnTo>
                                  <a:lnTo>
                                    <a:pt x="40" y="12"/>
                                  </a:lnTo>
                                  <a:lnTo>
                                    <a:pt x="40" y="30"/>
                                  </a:lnTo>
                                  <a:lnTo>
                                    <a:pt x="35" y="34"/>
                                  </a:lnTo>
                                  <a:lnTo>
                                    <a:pt x="8" y="34"/>
                                  </a:lnTo>
                                  <a:lnTo>
                                    <a:pt x="8" y="42"/>
                                  </a:lnTo>
                                  <a:lnTo>
                                    <a:pt x="35" y="42"/>
                                  </a:lnTo>
                                  <a:lnTo>
                                    <a:pt x="40" y="47"/>
                                  </a:lnTo>
                                  <a:lnTo>
                                    <a:pt x="40" y="65"/>
                                  </a:lnTo>
                                  <a:lnTo>
                                    <a:pt x="34" y="70"/>
                                  </a:lnTo>
                                  <a:lnTo>
                                    <a:pt x="49" y="70"/>
                                  </a:lnTo>
                                  <a:lnTo>
                                    <a:pt x="49" y="47"/>
                                  </a:lnTo>
                                  <a:lnTo>
                                    <a:pt x="46" y="41"/>
                                  </a:lnTo>
                                  <a:lnTo>
                                    <a:pt x="39" y="38"/>
                                  </a:lnTo>
                                  <a:lnTo>
                                    <a:pt x="46" y="35"/>
                                  </a:lnTo>
                                  <a:lnTo>
                                    <a:pt x="49" y="29"/>
                                  </a:lnTo>
                                  <a:lnTo>
                                    <a:pt x="49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2" name="Freeform 596"/>
                          <wps:cNvSpPr>
                            <a:spLocks/>
                          </wps:cNvSpPr>
                          <wps:spPr bwMode="auto">
                            <a:xfrm>
                              <a:off x="3691" y="2851"/>
                              <a:ext cx="50" cy="78"/>
                            </a:xfrm>
                            <a:custGeom>
                              <a:avLst/>
                              <a:gdLst>
                                <a:gd name="T0" fmla="+- 0 3731 3691"/>
                                <a:gd name="T1" fmla="*/ T0 w 50"/>
                                <a:gd name="T2" fmla="+- 0 2851 2851"/>
                                <a:gd name="T3" fmla="*/ 2851 h 78"/>
                                <a:gd name="T4" fmla="+- 0 3706 3691"/>
                                <a:gd name="T5" fmla="*/ T4 w 50"/>
                                <a:gd name="T6" fmla="+- 0 2851 2851"/>
                                <a:gd name="T7" fmla="*/ 2851 h 78"/>
                                <a:gd name="T8" fmla="+- 0 3698 3691"/>
                                <a:gd name="T9" fmla="*/ T8 w 50"/>
                                <a:gd name="T10" fmla="+- 0 2852 2851"/>
                                <a:gd name="T11" fmla="*/ 2852 h 78"/>
                                <a:gd name="T12" fmla="+- 0 3691 3691"/>
                                <a:gd name="T13" fmla="*/ T12 w 50"/>
                                <a:gd name="T14" fmla="+- 0 2854 2851"/>
                                <a:gd name="T15" fmla="*/ 2854 h 78"/>
                                <a:gd name="T16" fmla="+- 0 3691 3691"/>
                                <a:gd name="T17" fmla="*/ T16 w 50"/>
                                <a:gd name="T18" fmla="+- 0 2863 2851"/>
                                <a:gd name="T19" fmla="*/ 2863 h 78"/>
                                <a:gd name="T20" fmla="+- 0 3698 3691"/>
                                <a:gd name="T21" fmla="*/ T20 w 50"/>
                                <a:gd name="T22" fmla="+- 0 2860 2851"/>
                                <a:gd name="T23" fmla="*/ 2860 h 78"/>
                                <a:gd name="T24" fmla="+- 0 3706 3691"/>
                                <a:gd name="T25" fmla="*/ T24 w 50"/>
                                <a:gd name="T26" fmla="+- 0 2859 2851"/>
                                <a:gd name="T27" fmla="*/ 2859 h 78"/>
                                <a:gd name="T28" fmla="+- 0 3740 3691"/>
                                <a:gd name="T29" fmla="*/ T28 w 50"/>
                                <a:gd name="T30" fmla="+- 0 2859 2851"/>
                                <a:gd name="T31" fmla="*/ 2859 h 78"/>
                                <a:gd name="T32" fmla="+- 0 3740 3691"/>
                                <a:gd name="T33" fmla="*/ T32 w 50"/>
                                <a:gd name="T34" fmla="+- 0 2858 2851"/>
                                <a:gd name="T35" fmla="*/ 2858 h 78"/>
                                <a:gd name="T36" fmla="+- 0 3731 3691"/>
                                <a:gd name="T37" fmla="*/ T36 w 50"/>
                                <a:gd name="T38" fmla="+- 0 2851 2851"/>
                                <a:gd name="T39" fmla="*/ 2851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40" y="0"/>
                                  </a:moveTo>
                                  <a:lnTo>
                                    <a:pt x="15" y="0"/>
                                  </a:lnTo>
                                  <a:lnTo>
                                    <a:pt x="7" y="1"/>
                                  </a:lnTo>
                                  <a:lnTo>
                                    <a:pt x="0" y="3"/>
                                  </a:lnTo>
                                  <a:lnTo>
                                    <a:pt x="0" y="12"/>
                                  </a:lnTo>
                                  <a:lnTo>
                                    <a:pt x="7" y="9"/>
                                  </a:lnTo>
                                  <a:lnTo>
                                    <a:pt x="15" y="8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4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03" name="Group 592"/>
                        <wpg:cNvGrpSpPr>
                          <a:grpSpLocks/>
                        </wpg:cNvGrpSpPr>
                        <wpg:grpSpPr bwMode="auto">
                          <a:xfrm>
                            <a:off x="3750" y="2852"/>
                            <a:ext cx="38" cy="24"/>
                            <a:chOff x="3750" y="2852"/>
                            <a:chExt cx="38" cy="24"/>
                          </a:xfrm>
                        </wpg:grpSpPr>
                        <wps:wsp>
                          <wps:cNvPr id="904" name="Freeform 594"/>
                          <wps:cNvSpPr>
                            <a:spLocks/>
                          </wps:cNvSpPr>
                          <wps:spPr bwMode="auto">
                            <a:xfrm>
                              <a:off x="3750" y="2852"/>
                              <a:ext cx="38" cy="24"/>
                            </a:xfrm>
                            <a:custGeom>
                              <a:avLst/>
                              <a:gdLst>
                                <a:gd name="T0" fmla="+- 0 3788 3750"/>
                                <a:gd name="T1" fmla="*/ T0 w 38"/>
                                <a:gd name="T2" fmla="+- 0 2852 2852"/>
                                <a:gd name="T3" fmla="*/ 2852 h 24"/>
                                <a:gd name="T4" fmla="+- 0 3778 3750"/>
                                <a:gd name="T5" fmla="*/ T4 w 38"/>
                                <a:gd name="T6" fmla="+- 0 2852 2852"/>
                                <a:gd name="T7" fmla="*/ 2852 h 24"/>
                                <a:gd name="T8" fmla="+- 0 3770 3750"/>
                                <a:gd name="T9" fmla="*/ T8 w 38"/>
                                <a:gd name="T10" fmla="+- 0 2875 2852"/>
                                <a:gd name="T11" fmla="*/ 2875 h 24"/>
                                <a:gd name="T12" fmla="+- 0 3780 3750"/>
                                <a:gd name="T13" fmla="*/ T12 w 38"/>
                                <a:gd name="T14" fmla="+- 0 2875 2852"/>
                                <a:gd name="T15" fmla="*/ 2875 h 24"/>
                                <a:gd name="T16" fmla="+- 0 3788 3750"/>
                                <a:gd name="T17" fmla="*/ T16 w 38"/>
                                <a:gd name="T18" fmla="+- 0 2852 2852"/>
                                <a:gd name="T19" fmla="*/ 2852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38" y="0"/>
                                  </a:moveTo>
                                  <a:lnTo>
                                    <a:pt x="28" y="0"/>
                                  </a:lnTo>
                                  <a:lnTo>
                                    <a:pt x="20" y="23"/>
                                  </a:lnTo>
                                  <a:lnTo>
                                    <a:pt x="30" y="23"/>
                                  </a:lnTo>
                                  <a:lnTo>
                                    <a:pt x="3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5" name="Freeform 593"/>
                          <wps:cNvSpPr>
                            <a:spLocks/>
                          </wps:cNvSpPr>
                          <wps:spPr bwMode="auto">
                            <a:xfrm>
                              <a:off x="3750" y="2852"/>
                              <a:ext cx="38" cy="24"/>
                            </a:xfrm>
                            <a:custGeom>
                              <a:avLst/>
                              <a:gdLst>
                                <a:gd name="T0" fmla="+- 0 3768 3750"/>
                                <a:gd name="T1" fmla="*/ T0 w 38"/>
                                <a:gd name="T2" fmla="+- 0 2852 2852"/>
                                <a:gd name="T3" fmla="*/ 2852 h 24"/>
                                <a:gd name="T4" fmla="+- 0 3758 3750"/>
                                <a:gd name="T5" fmla="*/ T4 w 38"/>
                                <a:gd name="T6" fmla="+- 0 2852 2852"/>
                                <a:gd name="T7" fmla="*/ 2852 h 24"/>
                                <a:gd name="T8" fmla="+- 0 3750 3750"/>
                                <a:gd name="T9" fmla="*/ T8 w 38"/>
                                <a:gd name="T10" fmla="+- 0 2875 2852"/>
                                <a:gd name="T11" fmla="*/ 2875 h 24"/>
                                <a:gd name="T12" fmla="+- 0 3760 3750"/>
                                <a:gd name="T13" fmla="*/ T12 w 38"/>
                                <a:gd name="T14" fmla="+- 0 2875 2852"/>
                                <a:gd name="T15" fmla="*/ 2875 h 24"/>
                                <a:gd name="T16" fmla="+- 0 3768 3750"/>
                                <a:gd name="T17" fmla="*/ T16 w 38"/>
                                <a:gd name="T18" fmla="+- 0 2852 2852"/>
                                <a:gd name="T19" fmla="*/ 2852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18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0" y="23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06" name="Group 590"/>
                        <wpg:cNvGrpSpPr>
                          <a:grpSpLocks/>
                        </wpg:cNvGrpSpPr>
                        <wpg:grpSpPr bwMode="auto">
                          <a:xfrm>
                            <a:off x="3795" y="2852"/>
                            <a:ext cx="21" cy="98"/>
                            <a:chOff x="3795" y="2852"/>
                            <a:chExt cx="21" cy="98"/>
                          </a:xfrm>
                        </wpg:grpSpPr>
                        <wps:wsp>
                          <wps:cNvPr id="907" name="Freeform 591"/>
                          <wps:cNvSpPr>
                            <a:spLocks/>
                          </wps:cNvSpPr>
                          <wps:spPr bwMode="auto">
                            <a:xfrm>
                              <a:off x="3795" y="2852"/>
                              <a:ext cx="21" cy="98"/>
                            </a:xfrm>
                            <a:custGeom>
                              <a:avLst/>
                              <a:gdLst>
                                <a:gd name="T0" fmla="+- 0 3805 3795"/>
                                <a:gd name="T1" fmla="*/ T0 w 21"/>
                                <a:gd name="T2" fmla="+- 0 2852 2852"/>
                                <a:gd name="T3" fmla="*/ 2852 h 98"/>
                                <a:gd name="T4" fmla="+- 0 3801 3795"/>
                                <a:gd name="T5" fmla="*/ T4 w 21"/>
                                <a:gd name="T6" fmla="+- 0 2868 2852"/>
                                <a:gd name="T7" fmla="*/ 2868 h 98"/>
                                <a:gd name="T8" fmla="+- 0 3804 3795"/>
                                <a:gd name="T9" fmla="*/ T8 w 21"/>
                                <a:gd name="T10" fmla="+- 0 2887 2852"/>
                                <a:gd name="T11" fmla="*/ 2887 h 98"/>
                                <a:gd name="T12" fmla="+- 0 3805 3795"/>
                                <a:gd name="T13" fmla="*/ T12 w 21"/>
                                <a:gd name="T14" fmla="+- 0 2910 2852"/>
                                <a:gd name="T15" fmla="*/ 2910 h 98"/>
                                <a:gd name="T16" fmla="+- 0 3802 3795"/>
                                <a:gd name="T17" fmla="*/ T16 w 21"/>
                                <a:gd name="T18" fmla="+- 0 2929 2852"/>
                                <a:gd name="T19" fmla="*/ 2929 h 98"/>
                                <a:gd name="T20" fmla="+- 0 3795 3795"/>
                                <a:gd name="T21" fmla="*/ T20 w 21"/>
                                <a:gd name="T22" fmla="+- 0 2949 2852"/>
                                <a:gd name="T23" fmla="*/ 2949 h 98"/>
                                <a:gd name="T24" fmla="+- 0 3811 3795"/>
                                <a:gd name="T25" fmla="*/ T24 w 21"/>
                                <a:gd name="T26" fmla="+- 0 2933 2852"/>
                                <a:gd name="T27" fmla="*/ 2933 h 98"/>
                                <a:gd name="T28" fmla="+- 0 3814 3795"/>
                                <a:gd name="T29" fmla="*/ T28 w 21"/>
                                <a:gd name="T30" fmla="+- 0 2914 2852"/>
                                <a:gd name="T31" fmla="*/ 2914 h 98"/>
                                <a:gd name="T32" fmla="+- 0 3815 3795"/>
                                <a:gd name="T33" fmla="*/ T32 w 21"/>
                                <a:gd name="T34" fmla="+- 0 2891 2852"/>
                                <a:gd name="T35" fmla="*/ 2891 h 98"/>
                                <a:gd name="T36" fmla="+- 0 3812 3795"/>
                                <a:gd name="T37" fmla="*/ T36 w 21"/>
                                <a:gd name="T38" fmla="+- 0 2871 2852"/>
                                <a:gd name="T39" fmla="*/ 2871 h 98"/>
                                <a:gd name="T40" fmla="+- 0 3805 3795"/>
                                <a:gd name="T41" fmla="*/ T40 w 21"/>
                                <a:gd name="T42" fmla="+- 0 2852 2852"/>
                                <a:gd name="T43" fmla="*/ 2852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10" y="0"/>
                                  </a:moveTo>
                                  <a:lnTo>
                                    <a:pt x="6" y="16"/>
                                  </a:lnTo>
                                  <a:lnTo>
                                    <a:pt x="9" y="35"/>
                                  </a:lnTo>
                                  <a:lnTo>
                                    <a:pt x="10" y="58"/>
                                  </a:lnTo>
                                  <a:lnTo>
                                    <a:pt x="7" y="77"/>
                                  </a:lnTo>
                                  <a:lnTo>
                                    <a:pt x="0" y="97"/>
                                  </a:lnTo>
                                  <a:lnTo>
                                    <a:pt x="16" y="81"/>
                                  </a:lnTo>
                                  <a:lnTo>
                                    <a:pt x="19" y="62"/>
                                  </a:lnTo>
                                  <a:lnTo>
                                    <a:pt x="20" y="39"/>
                                  </a:lnTo>
                                  <a:lnTo>
                                    <a:pt x="17" y="19"/>
                                  </a:lnTo>
                                  <a:lnTo>
                                    <a:pt x="1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08" name="Group 586"/>
                        <wpg:cNvGrpSpPr>
                          <a:grpSpLocks/>
                        </wpg:cNvGrpSpPr>
                        <wpg:grpSpPr bwMode="auto">
                          <a:xfrm>
                            <a:off x="1166" y="2713"/>
                            <a:ext cx="59" cy="87"/>
                            <a:chOff x="1166" y="2713"/>
                            <a:chExt cx="59" cy="87"/>
                          </a:xfrm>
                        </wpg:grpSpPr>
                        <wps:wsp>
                          <wps:cNvPr id="909" name="Freeform 589"/>
                          <wps:cNvSpPr>
                            <a:spLocks/>
                          </wps:cNvSpPr>
                          <wps:spPr bwMode="auto">
                            <a:xfrm>
                              <a:off x="1166" y="2713"/>
                              <a:ext cx="59" cy="87"/>
                            </a:xfrm>
                            <a:custGeom>
                              <a:avLst/>
                              <a:gdLst>
                                <a:gd name="T0" fmla="+- 0 1216 1166"/>
                                <a:gd name="T1" fmla="*/ T0 w 59"/>
                                <a:gd name="T2" fmla="+- 0 2779 2713"/>
                                <a:gd name="T3" fmla="*/ 2779 h 87"/>
                                <a:gd name="T4" fmla="+- 0 1206 1166"/>
                                <a:gd name="T5" fmla="*/ T4 w 59"/>
                                <a:gd name="T6" fmla="+- 0 2779 2713"/>
                                <a:gd name="T7" fmla="*/ 2779 h 87"/>
                                <a:gd name="T8" fmla="+- 0 1206 1166"/>
                                <a:gd name="T9" fmla="*/ T8 w 59"/>
                                <a:gd name="T10" fmla="+- 0 2799 2713"/>
                                <a:gd name="T11" fmla="*/ 2799 h 87"/>
                                <a:gd name="T12" fmla="+- 0 1216 1166"/>
                                <a:gd name="T13" fmla="*/ T12 w 59"/>
                                <a:gd name="T14" fmla="+- 0 2799 2713"/>
                                <a:gd name="T15" fmla="*/ 2799 h 87"/>
                                <a:gd name="T16" fmla="+- 0 1216 1166"/>
                                <a:gd name="T17" fmla="*/ T16 w 59"/>
                                <a:gd name="T18" fmla="+- 0 2779 2713"/>
                                <a:gd name="T19" fmla="*/ 2779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87">
                                  <a:moveTo>
                                    <a:pt x="50" y="66"/>
                                  </a:moveTo>
                                  <a:lnTo>
                                    <a:pt x="40" y="66"/>
                                  </a:lnTo>
                                  <a:lnTo>
                                    <a:pt x="40" y="86"/>
                                  </a:lnTo>
                                  <a:lnTo>
                                    <a:pt x="50" y="86"/>
                                  </a:lnTo>
                                  <a:lnTo>
                                    <a:pt x="50" y="6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0" name="Freeform 588"/>
                          <wps:cNvSpPr>
                            <a:spLocks/>
                          </wps:cNvSpPr>
                          <wps:spPr bwMode="auto">
                            <a:xfrm>
                              <a:off x="1166" y="2713"/>
                              <a:ext cx="59" cy="87"/>
                            </a:xfrm>
                            <a:custGeom>
                              <a:avLst/>
                              <a:gdLst>
                                <a:gd name="T0" fmla="+- 0 1207 1166"/>
                                <a:gd name="T1" fmla="*/ T0 w 59"/>
                                <a:gd name="T2" fmla="+- 0 2713 2713"/>
                                <a:gd name="T3" fmla="*/ 2713 h 87"/>
                                <a:gd name="T4" fmla="+- 0 1197 1166"/>
                                <a:gd name="T5" fmla="*/ T4 w 59"/>
                                <a:gd name="T6" fmla="+- 0 2713 2713"/>
                                <a:gd name="T7" fmla="*/ 2713 h 87"/>
                                <a:gd name="T8" fmla="+- 0 1166 1166"/>
                                <a:gd name="T9" fmla="*/ T8 w 59"/>
                                <a:gd name="T10" fmla="+- 0 2770 2713"/>
                                <a:gd name="T11" fmla="*/ 2770 h 87"/>
                                <a:gd name="T12" fmla="+- 0 1166 1166"/>
                                <a:gd name="T13" fmla="*/ T12 w 59"/>
                                <a:gd name="T14" fmla="+- 0 2779 2713"/>
                                <a:gd name="T15" fmla="*/ 2779 h 87"/>
                                <a:gd name="T16" fmla="+- 0 1224 1166"/>
                                <a:gd name="T17" fmla="*/ T16 w 59"/>
                                <a:gd name="T18" fmla="+- 0 2779 2713"/>
                                <a:gd name="T19" fmla="*/ 2779 h 87"/>
                                <a:gd name="T20" fmla="+- 0 1224 1166"/>
                                <a:gd name="T21" fmla="*/ T20 w 59"/>
                                <a:gd name="T22" fmla="+- 0 2774 2713"/>
                                <a:gd name="T23" fmla="*/ 2774 h 87"/>
                                <a:gd name="T24" fmla="+- 0 1216 1166"/>
                                <a:gd name="T25" fmla="*/ T24 w 59"/>
                                <a:gd name="T26" fmla="+- 0 2770 2713"/>
                                <a:gd name="T27" fmla="*/ 2770 h 87"/>
                                <a:gd name="T28" fmla="+- 0 1176 1166"/>
                                <a:gd name="T29" fmla="*/ T28 w 59"/>
                                <a:gd name="T30" fmla="+- 0 2770 2713"/>
                                <a:gd name="T31" fmla="*/ 2770 h 87"/>
                                <a:gd name="T32" fmla="+- 0 1207 1166"/>
                                <a:gd name="T33" fmla="*/ T32 w 59"/>
                                <a:gd name="T34" fmla="+- 0 2713 2713"/>
                                <a:gd name="T35" fmla="*/ 2713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59" h="87">
                                  <a:moveTo>
                                    <a:pt x="41" y="0"/>
                                  </a:moveTo>
                                  <a:lnTo>
                                    <a:pt x="31" y="0"/>
                                  </a:lnTo>
                                  <a:lnTo>
                                    <a:pt x="0" y="57"/>
                                  </a:lnTo>
                                  <a:lnTo>
                                    <a:pt x="0" y="66"/>
                                  </a:lnTo>
                                  <a:lnTo>
                                    <a:pt x="58" y="66"/>
                                  </a:lnTo>
                                  <a:lnTo>
                                    <a:pt x="58" y="61"/>
                                  </a:lnTo>
                                  <a:lnTo>
                                    <a:pt x="50" y="57"/>
                                  </a:lnTo>
                                  <a:lnTo>
                                    <a:pt x="10" y="57"/>
                                  </a:lnTo>
                                  <a:lnTo>
                                    <a:pt x="4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1" name="Freeform 587"/>
                          <wps:cNvSpPr>
                            <a:spLocks/>
                          </wps:cNvSpPr>
                          <wps:spPr bwMode="auto">
                            <a:xfrm>
                              <a:off x="1166" y="2713"/>
                              <a:ext cx="59" cy="87"/>
                            </a:xfrm>
                            <a:custGeom>
                              <a:avLst/>
                              <a:gdLst>
                                <a:gd name="T0" fmla="+- 0 1216 1166"/>
                                <a:gd name="T1" fmla="*/ T0 w 59"/>
                                <a:gd name="T2" fmla="+- 0 2739 2713"/>
                                <a:gd name="T3" fmla="*/ 2739 h 87"/>
                                <a:gd name="T4" fmla="+- 0 1206 1166"/>
                                <a:gd name="T5" fmla="*/ T4 w 59"/>
                                <a:gd name="T6" fmla="+- 0 2739 2713"/>
                                <a:gd name="T7" fmla="*/ 2739 h 87"/>
                                <a:gd name="T8" fmla="+- 0 1206 1166"/>
                                <a:gd name="T9" fmla="*/ T8 w 59"/>
                                <a:gd name="T10" fmla="+- 0 2770 2713"/>
                                <a:gd name="T11" fmla="*/ 2770 h 87"/>
                                <a:gd name="T12" fmla="+- 0 1216 1166"/>
                                <a:gd name="T13" fmla="*/ T12 w 59"/>
                                <a:gd name="T14" fmla="+- 0 2770 2713"/>
                                <a:gd name="T15" fmla="*/ 2770 h 87"/>
                                <a:gd name="T16" fmla="+- 0 1216 1166"/>
                                <a:gd name="T17" fmla="*/ T16 w 59"/>
                                <a:gd name="T18" fmla="+- 0 2739 2713"/>
                                <a:gd name="T19" fmla="*/ 2739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87">
                                  <a:moveTo>
                                    <a:pt x="50" y="26"/>
                                  </a:moveTo>
                                  <a:lnTo>
                                    <a:pt x="40" y="26"/>
                                  </a:lnTo>
                                  <a:lnTo>
                                    <a:pt x="40" y="57"/>
                                  </a:lnTo>
                                  <a:lnTo>
                                    <a:pt x="50" y="57"/>
                                  </a:lnTo>
                                  <a:lnTo>
                                    <a:pt x="50" y="2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12" name="Group 581"/>
                        <wpg:cNvGrpSpPr>
                          <a:grpSpLocks/>
                        </wpg:cNvGrpSpPr>
                        <wpg:grpSpPr bwMode="auto">
                          <a:xfrm>
                            <a:off x="1235" y="2713"/>
                            <a:ext cx="52" cy="88"/>
                            <a:chOff x="1235" y="2713"/>
                            <a:chExt cx="52" cy="88"/>
                          </a:xfrm>
                        </wpg:grpSpPr>
                        <wps:wsp>
                          <wps:cNvPr id="913" name="Freeform 585"/>
                          <wps:cNvSpPr>
                            <a:spLocks/>
                          </wps:cNvSpPr>
                          <wps:spPr bwMode="auto">
                            <a:xfrm>
                              <a:off x="1235" y="2713"/>
                              <a:ext cx="52" cy="88"/>
                            </a:xfrm>
                            <a:custGeom>
                              <a:avLst/>
                              <a:gdLst>
                                <a:gd name="T0" fmla="+- 0 1235 1235"/>
                                <a:gd name="T1" fmla="*/ T0 w 52"/>
                                <a:gd name="T2" fmla="+- 0 2787 2713"/>
                                <a:gd name="T3" fmla="*/ 2787 h 88"/>
                                <a:gd name="T4" fmla="+- 0 1235 1235"/>
                                <a:gd name="T5" fmla="*/ T4 w 52"/>
                                <a:gd name="T6" fmla="+- 0 2796 2713"/>
                                <a:gd name="T7" fmla="*/ 2796 h 88"/>
                                <a:gd name="T8" fmla="+- 0 1242 1235"/>
                                <a:gd name="T9" fmla="*/ T8 w 52"/>
                                <a:gd name="T10" fmla="+- 0 2799 2713"/>
                                <a:gd name="T11" fmla="*/ 2799 h 88"/>
                                <a:gd name="T12" fmla="+- 0 1249 1235"/>
                                <a:gd name="T13" fmla="*/ T12 w 52"/>
                                <a:gd name="T14" fmla="+- 0 2800 2713"/>
                                <a:gd name="T15" fmla="*/ 2800 h 88"/>
                                <a:gd name="T16" fmla="+- 0 1257 1235"/>
                                <a:gd name="T17" fmla="*/ T16 w 52"/>
                                <a:gd name="T18" fmla="+- 0 2800 2713"/>
                                <a:gd name="T19" fmla="*/ 2800 h 88"/>
                                <a:gd name="T20" fmla="+- 0 1279 1235"/>
                                <a:gd name="T21" fmla="*/ T20 w 52"/>
                                <a:gd name="T22" fmla="+- 0 2793 2713"/>
                                <a:gd name="T23" fmla="*/ 2793 h 88"/>
                                <a:gd name="T24" fmla="+- 0 1280 1235"/>
                                <a:gd name="T25" fmla="*/ T24 w 52"/>
                                <a:gd name="T26" fmla="+- 0 2791 2713"/>
                                <a:gd name="T27" fmla="*/ 2791 h 88"/>
                                <a:gd name="T28" fmla="+- 0 1249 1235"/>
                                <a:gd name="T29" fmla="*/ T28 w 52"/>
                                <a:gd name="T30" fmla="+- 0 2791 2713"/>
                                <a:gd name="T31" fmla="*/ 2791 h 88"/>
                                <a:gd name="T32" fmla="+- 0 1242 1235"/>
                                <a:gd name="T33" fmla="*/ T32 w 52"/>
                                <a:gd name="T34" fmla="+- 0 2789 2713"/>
                                <a:gd name="T35" fmla="*/ 2789 h 88"/>
                                <a:gd name="T36" fmla="+- 0 1235 1235"/>
                                <a:gd name="T37" fmla="*/ T36 w 52"/>
                                <a:gd name="T38" fmla="+- 0 2787 2713"/>
                                <a:gd name="T39" fmla="*/ 2787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0" y="74"/>
                                  </a:moveTo>
                                  <a:lnTo>
                                    <a:pt x="0" y="83"/>
                                  </a:lnTo>
                                  <a:lnTo>
                                    <a:pt x="7" y="86"/>
                                  </a:lnTo>
                                  <a:lnTo>
                                    <a:pt x="14" y="87"/>
                                  </a:lnTo>
                                  <a:lnTo>
                                    <a:pt x="22" y="87"/>
                                  </a:lnTo>
                                  <a:lnTo>
                                    <a:pt x="44" y="80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14" y="78"/>
                                  </a:lnTo>
                                  <a:lnTo>
                                    <a:pt x="7" y="76"/>
                                  </a:lnTo>
                                  <a:lnTo>
                                    <a:pt x="0" y="7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4" name="Freeform 584"/>
                          <wps:cNvSpPr>
                            <a:spLocks/>
                          </wps:cNvSpPr>
                          <wps:spPr bwMode="auto">
                            <a:xfrm>
                              <a:off x="1235" y="2713"/>
                              <a:ext cx="52" cy="88"/>
                            </a:xfrm>
                            <a:custGeom>
                              <a:avLst/>
                              <a:gdLst>
                                <a:gd name="T0" fmla="+- 0 1286 1235"/>
                                <a:gd name="T1" fmla="*/ T0 w 52"/>
                                <a:gd name="T2" fmla="+- 0 2756 2713"/>
                                <a:gd name="T3" fmla="*/ 2756 h 88"/>
                                <a:gd name="T4" fmla="+- 0 1270 1235"/>
                                <a:gd name="T5" fmla="*/ T4 w 52"/>
                                <a:gd name="T6" fmla="+- 0 2756 2713"/>
                                <a:gd name="T7" fmla="*/ 2756 h 88"/>
                                <a:gd name="T8" fmla="+- 0 1276 1235"/>
                                <a:gd name="T9" fmla="*/ T8 w 52"/>
                                <a:gd name="T10" fmla="+- 0 2762 2713"/>
                                <a:gd name="T11" fmla="*/ 2762 h 88"/>
                                <a:gd name="T12" fmla="+- 0 1276 1235"/>
                                <a:gd name="T13" fmla="*/ T12 w 52"/>
                                <a:gd name="T14" fmla="+- 0 2785 2713"/>
                                <a:gd name="T15" fmla="*/ 2785 h 88"/>
                                <a:gd name="T16" fmla="+- 0 1270 1235"/>
                                <a:gd name="T17" fmla="*/ T16 w 52"/>
                                <a:gd name="T18" fmla="+- 0 2791 2713"/>
                                <a:gd name="T19" fmla="*/ 2791 h 88"/>
                                <a:gd name="T20" fmla="+- 0 1280 1235"/>
                                <a:gd name="T21" fmla="*/ T20 w 52"/>
                                <a:gd name="T22" fmla="+- 0 2791 2713"/>
                                <a:gd name="T23" fmla="*/ 2791 h 88"/>
                                <a:gd name="T24" fmla="+- 0 1286 1235"/>
                                <a:gd name="T25" fmla="*/ T24 w 52"/>
                                <a:gd name="T26" fmla="+- 0 2772 2713"/>
                                <a:gd name="T27" fmla="*/ 2772 h 88"/>
                                <a:gd name="T28" fmla="+- 0 1286 1235"/>
                                <a:gd name="T29" fmla="*/ T28 w 52"/>
                                <a:gd name="T30" fmla="+- 0 2756 2713"/>
                                <a:gd name="T31" fmla="*/ 2756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51" y="43"/>
                                  </a:moveTo>
                                  <a:lnTo>
                                    <a:pt x="35" y="43"/>
                                  </a:lnTo>
                                  <a:lnTo>
                                    <a:pt x="41" y="49"/>
                                  </a:lnTo>
                                  <a:lnTo>
                                    <a:pt x="41" y="72"/>
                                  </a:lnTo>
                                  <a:lnTo>
                                    <a:pt x="35" y="78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51" y="59"/>
                                  </a:lnTo>
                                  <a:lnTo>
                                    <a:pt x="51" y="4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5" name="Freeform 583"/>
                          <wps:cNvSpPr>
                            <a:spLocks/>
                          </wps:cNvSpPr>
                          <wps:spPr bwMode="auto">
                            <a:xfrm>
                              <a:off x="1235" y="2713"/>
                              <a:ext cx="52" cy="88"/>
                            </a:xfrm>
                            <a:custGeom>
                              <a:avLst/>
                              <a:gdLst>
                                <a:gd name="T0" fmla="+- 0 1283 1235"/>
                                <a:gd name="T1" fmla="*/ T0 w 52"/>
                                <a:gd name="T2" fmla="+- 0 2713 2713"/>
                                <a:gd name="T3" fmla="*/ 2713 h 88"/>
                                <a:gd name="T4" fmla="+- 0 1237 1235"/>
                                <a:gd name="T5" fmla="*/ T4 w 52"/>
                                <a:gd name="T6" fmla="+- 0 2713 2713"/>
                                <a:gd name="T7" fmla="*/ 2713 h 88"/>
                                <a:gd name="T8" fmla="+- 0 1235 1235"/>
                                <a:gd name="T9" fmla="*/ T8 w 52"/>
                                <a:gd name="T10" fmla="+- 0 2759 2713"/>
                                <a:gd name="T11" fmla="*/ 2759 h 88"/>
                                <a:gd name="T12" fmla="+- 0 1242 1235"/>
                                <a:gd name="T13" fmla="*/ T12 w 52"/>
                                <a:gd name="T14" fmla="+- 0 2757 2713"/>
                                <a:gd name="T15" fmla="*/ 2757 h 88"/>
                                <a:gd name="T16" fmla="+- 0 1249 1235"/>
                                <a:gd name="T17" fmla="*/ T16 w 52"/>
                                <a:gd name="T18" fmla="+- 0 2756 2713"/>
                                <a:gd name="T19" fmla="*/ 2756 h 88"/>
                                <a:gd name="T20" fmla="+- 0 1286 1235"/>
                                <a:gd name="T21" fmla="*/ T20 w 52"/>
                                <a:gd name="T22" fmla="+- 0 2756 2713"/>
                                <a:gd name="T23" fmla="*/ 2756 h 88"/>
                                <a:gd name="T24" fmla="+- 0 1286 1235"/>
                                <a:gd name="T25" fmla="*/ T24 w 52"/>
                                <a:gd name="T26" fmla="+- 0 2756 2713"/>
                                <a:gd name="T27" fmla="*/ 2756 h 88"/>
                                <a:gd name="T28" fmla="+- 0 1278 1235"/>
                                <a:gd name="T29" fmla="*/ T28 w 52"/>
                                <a:gd name="T30" fmla="+- 0 2749 2713"/>
                                <a:gd name="T31" fmla="*/ 2749 h 88"/>
                                <a:gd name="T32" fmla="+- 0 1244 1235"/>
                                <a:gd name="T33" fmla="*/ T32 w 52"/>
                                <a:gd name="T34" fmla="+- 0 2749 2713"/>
                                <a:gd name="T35" fmla="*/ 2749 h 88"/>
                                <a:gd name="T36" fmla="+- 0 1245 1235"/>
                                <a:gd name="T37" fmla="*/ T36 w 52"/>
                                <a:gd name="T38" fmla="+- 0 2722 2713"/>
                                <a:gd name="T39" fmla="*/ 2722 h 88"/>
                                <a:gd name="T40" fmla="+- 0 1283 1235"/>
                                <a:gd name="T41" fmla="*/ T40 w 52"/>
                                <a:gd name="T42" fmla="+- 0 2722 2713"/>
                                <a:gd name="T43" fmla="*/ 2722 h 88"/>
                                <a:gd name="T44" fmla="+- 0 1283 1235"/>
                                <a:gd name="T45" fmla="*/ T44 w 52"/>
                                <a:gd name="T46" fmla="+- 0 2713 2713"/>
                                <a:gd name="T47" fmla="*/ 2713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8" y="0"/>
                                  </a:moveTo>
                                  <a:lnTo>
                                    <a:pt x="2" y="0"/>
                                  </a:lnTo>
                                  <a:lnTo>
                                    <a:pt x="0" y="46"/>
                                  </a:lnTo>
                                  <a:lnTo>
                                    <a:pt x="7" y="44"/>
                                  </a:lnTo>
                                  <a:lnTo>
                                    <a:pt x="14" y="43"/>
                                  </a:lnTo>
                                  <a:lnTo>
                                    <a:pt x="51" y="43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10" y="9"/>
                                  </a:lnTo>
                                  <a:lnTo>
                                    <a:pt x="48" y="9"/>
                                  </a:lnTo>
                                  <a:lnTo>
                                    <a:pt x="4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6" name="Freeform 582"/>
                          <wps:cNvSpPr>
                            <a:spLocks/>
                          </wps:cNvSpPr>
                          <wps:spPr bwMode="auto">
                            <a:xfrm>
                              <a:off x="1235" y="2713"/>
                              <a:ext cx="52" cy="88"/>
                            </a:xfrm>
                            <a:custGeom>
                              <a:avLst/>
                              <a:gdLst>
                                <a:gd name="T0" fmla="+- 0 1276 1235"/>
                                <a:gd name="T1" fmla="*/ T0 w 52"/>
                                <a:gd name="T2" fmla="+- 0 2747 2713"/>
                                <a:gd name="T3" fmla="*/ 2747 h 88"/>
                                <a:gd name="T4" fmla="+- 0 1252 1235"/>
                                <a:gd name="T5" fmla="*/ T4 w 52"/>
                                <a:gd name="T6" fmla="+- 0 2747 2713"/>
                                <a:gd name="T7" fmla="*/ 2747 h 88"/>
                                <a:gd name="T8" fmla="+- 0 1248 1235"/>
                                <a:gd name="T9" fmla="*/ T8 w 52"/>
                                <a:gd name="T10" fmla="+- 0 2748 2713"/>
                                <a:gd name="T11" fmla="*/ 2748 h 88"/>
                                <a:gd name="T12" fmla="+- 0 1244 1235"/>
                                <a:gd name="T13" fmla="*/ T12 w 52"/>
                                <a:gd name="T14" fmla="+- 0 2749 2713"/>
                                <a:gd name="T15" fmla="*/ 2749 h 88"/>
                                <a:gd name="T16" fmla="+- 0 1278 1235"/>
                                <a:gd name="T17" fmla="*/ T16 w 52"/>
                                <a:gd name="T18" fmla="+- 0 2749 2713"/>
                                <a:gd name="T19" fmla="*/ 2749 h 88"/>
                                <a:gd name="T20" fmla="+- 0 1276 1235"/>
                                <a:gd name="T21" fmla="*/ T20 w 52"/>
                                <a:gd name="T22" fmla="+- 0 2747 2713"/>
                                <a:gd name="T23" fmla="*/ 2747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1" y="34"/>
                                  </a:moveTo>
                                  <a:lnTo>
                                    <a:pt x="17" y="34"/>
                                  </a:lnTo>
                                  <a:lnTo>
                                    <a:pt x="13" y="35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41" y="3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17" name="Group 575"/>
                        <wpg:cNvGrpSpPr>
                          <a:grpSpLocks/>
                        </wpg:cNvGrpSpPr>
                        <wpg:grpSpPr bwMode="auto">
                          <a:xfrm>
                            <a:off x="1326" y="2736"/>
                            <a:ext cx="81" cy="64"/>
                            <a:chOff x="1326" y="2736"/>
                            <a:chExt cx="81" cy="64"/>
                          </a:xfrm>
                        </wpg:grpSpPr>
                        <wps:wsp>
                          <wps:cNvPr id="918" name="Freeform 580"/>
                          <wps:cNvSpPr>
                            <a:spLocks/>
                          </wps:cNvSpPr>
                          <wps:spPr bwMode="auto">
                            <a:xfrm>
                              <a:off x="1326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33 1326"/>
                                <a:gd name="T1" fmla="*/ T0 w 81"/>
                                <a:gd name="T2" fmla="+- 0 2736 2736"/>
                                <a:gd name="T3" fmla="*/ 2736 h 64"/>
                                <a:gd name="T4" fmla="+- 0 1326 1326"/>
                                <a:gd name="T5" fmla="*/ T4 w 81"/>
                                <a:gd name="T6" fmla="+- 0 2736 2736"/>
                                <a:gd name="T7" fmla="*/ 2736 h 64"/>
                                <a:gd name="T8" fmla="+- 0 1326 1326"/>
                                <a:gd name="T9" fmla="*/ T8 w 81"/>
                                <a:gd name="T10" fmla="+- 0 2799 2736"/>
                                <a:gd name="T11" fmla="*/ 2799 h 64"/>
                                <a:gd name="T12" fmla="+- 0 1336 1326"/>
                                <a:gd name="T13" fmla="*/ T12 w 81"/>
                                <a:gd name="T14" fmla="+- 0 2799 2736"/>
                                <a:gd name="T15" fmla="*/ 2799 h 64"/>
                                <a:gd name="T16" fmla="+- 0 1336 1326"/>
                                <a:gd name="T17" fmla="*/ T16 w 81"/>
                                <a:gd name="T18" fmla="+- 0 2753 2736"/>
                                <a:gd name="T19" fmla="*/ 2753 h 64"/>
                                <a:gd name="T20" fmla="+- 0 1341 1326"/>
                                <a:gd name="T21" fmla="*/ T20 w 81"/>
                                <a:gd name="T22" fmla="+- 0 2748 2736"/>
                                <a:gd name="T23" fmla="*/ 2748 h 64"/>
                                <a:gd name="T24" fmla="+- 0 1346 1326"/>
                                <a:gd name="T25" fmla="*/ T24 w 81"/>
                                <a:gd name="T26" fmla="+- 0 2745 2736"/>
                                <a:gd name="T27" fmla="*/ 2745 h 64"/>
                                <a:gd name="T28" fmla="+- 0 1407 1326"/>
                                <a:gd name="T29" fmla="*/ T28 w 81"/>
                                <a:gd name="T30" fmla="+- 0 2745 2736"/>
                                <a:gd name="T31" fmla="*/ 2745 h 64"/>
                                <a:gd name="T32" fmla="+- 0 1407 1326"/>
                                <a:gd name="T33" fmla="*/ T32 w 81"/>
                                <a:gd name="T34" fmla="+- 0 2744 2736"/>
                                <a:gd name="T35" fmla="*/ 2744 h 64"/>
                                <a:gd name="T36" fmla="+- 0 1369 1326"/>
                                <a:gd name="T37" fmla="*/ T36 w 81"/>
                                <a:gd name="T38" fmla="+- 0 2744 2736"/>
                                <a:gd name="T39" fmla="*/ 2744 h 64"/>
                                <a:gd name="T40" fmla="+- 0 1369 1326"/>
                                <a:gd name="T41" fmla="*/ T40 w 81"/>
                                <a:gd name="T42" fmla="+- 0 2744 2736"/>
                                <a:gd name="T43" fmla="*/ 2744 h 64"/>
                                <a:gd name="T44" fmla="+- 0 1335 1326"/>
                                <a:gd name="T45" fmla="*/ T44 w 81"/>
                                <a:gd name="T46" fmla="+- 0 2744 2736"/>
                                <a:gd name="T47" fmla="*/ 2744 h 64"/>
                                <a:gd name="T48" fmla="+- 0 1333 1326"/>
                                <a:gd name="T49" fmla="*/ T48 w 81"/>
                                <a:gd name="T50" fmla="+- 0 2736 2736"/>
                                <a:gd name="T51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"/>
                                  </a:lnTo>
                                  <a:lnTo>
                                    <a:pt x="10" y="63"/>
                                  </a:lnTo>
                                  <a:lnTo>
                                    <a:pt x="10" y="17"/>
                                  </a:lnTo>
                                  <a:lnTo>
                                    <a:pt x="15" y="12"/>
                                  </a:lnTo>
                                  <a:lnTo>
                                    <a:pt x="20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9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9" name="Freeform 579"/>
                          <wps:cNvSpPr>
                            <a:spLocks/>
                          </wps:cNvSpPr>
                          <wps:spPr bwMode="auto">
                            <a:xfrm>
                              <a:off x="1326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81 1326"/>
                                <a:gd name="T1" fmla="*/ T0 w 81"/>
                                <a:gd name="T2" fmla="+- 0 2745 2736"/>
                                <a:gd name="T3" fmla="*/ 2745 h 64"/>
                                <a:gd name="T4" fmla="+- 0 1358 1326"/>
                                <a:gd name="T5" fmla="*/ T4 w 81"/>
                                <a:gd name="T6" fmla="+- 0 2745 2736"/>
                                <a:gd name="T7" fmla="*/ 2745 h 64"/>
                                <a:gd name="T8" fmla="+- 0 1362 1326"/>
                                <a:gd name="T9" fmla="*/ T8 w 81"/>
                                <a:gd name="T10" fmla="+- 0 2750 2736"/>
                                <a:gd name="T11" fmla="*/ 2750 h 64"/>
                                <a:gd name="T12" fmla="+- 0 1362 1326"/>
                                <a:gd name="T13" fmla="*/ T12 w 81"/>
                                <a:gd name="T14" fmla="+- 0 2799 2736"/>
                                <a:gd name="T15" fmla="*/ 2799 h 64"/>
                                <a:gd name="T16" fmla="+- 0 1372 1326"/>
                                <a:gd name="T17" fmla="*/ T16 w 81"/>
                                <a:gd name="T18" fmla="+- 0 2799 2736"/>
                                <a:gd name="T19" fmla="*/ 2799 h 64"/>
                                <a:gd name="T20" fmla="+- 0 1372 1326"/>
                                <a:gd name="T21" fmla="*/ T20 w 81"/>
                                <a:gd name="T22" fmla="+- 0 2753 2736"/>
                                <a:gd name="T23" fmla="*/ 2753 h 64"/>
                                <a:gd name="T24" fmla="+- 0 1376 1326"/>
                                <a:gd name="T25" fmla="*/ T24 w 81"/>
                                <a:gd name="T26" fmla="+- 0 2748 2736"/>
                                <a:gd name="T27" fmla="*/ 2748 h 64"/>
                                <a:gd name="T28" fmla="+- 0 1381 1326"/>
                                <a:gd name="T29" fmla="*/ T28 w 81"/>
                                <a:gd name="T30" fmla="+- 0 2745 2736"/>
                                <a:gd name="T31" fmla="*/ 274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9"/>
                                  </a:moveTo>
                                  <a:lnTo>
                                    <a:pt x="32" y="9"/>
                                  </a:lnTo>
                                  <a:lnTo>
                                    <a:pt x="36" y="14"/>
                                  </a:lnTo>
                                  <a:lnTo>
                                    <a:pt x="36" y="63"/>
                                  </a:lnTo>
                                  <a:lnTo>
                                    <a:pt x="46" y="63"/>
                                  </a:lnTo>
                                  <a:lnTo>
                                    <a:pt x="46" y="17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0" name="Freeform 578"/>
                          <wps:cNvSpPr>
                            <a:spLocks/>
                          </wps:cNvSpPr>
                          <wps:spPr bwMode="auto">
                            <a:xfrm>
                              <a:off x="1326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07 1326"/>
                                <a:gd name="T1" fmla="*/ T0 w 81"/>
                                <a:gd name="T2" fmla="+- 0 2745 2736"/>
                                <a:gd name="T3" fmla="*/ 2745 h 64"/>
                                <a:gd name="T4" fmla="+- 0 1394 1326"/>
                                <a:gd name="T5" fmla="*/ T4 w 81"/>
                                <a:gd name="T6" fmla="+- 0 2745 2736"/>
                                <a:gd name="T7" fmla="*/ 2745 h 64"/>
                                <a:gd name="T8" fmla="+- 0 1397 1326"/>
                                <a:gd name="T9" fmla="*/ T8 w 81"/>
                                <a:gd name="T10" fmla="+- 0 2750 2736"/>
                                <a:gd name="T11" fmla="*/ 2750 h 64"/>
                                <a:gd name="T12" fmla="+- 0 1397 1326"/>
                                <a:gd name="T13" fmla="*/ T12 w 81"/>
                                <a:gd name="T14" fmla="+- 0 2799 2736"/>
                                <a:gd name="T15" fmla="*/ 2799 h 64"/>
                                <a:gd name="T16" fmla="+- 0 1407 1326"/>
                                <a:gd name="T17" fmla="*/ T16 w 81"/>
                                <a:gd name="T18" fmla="+- 0 2799 2736"/>
                                <a:gd name="T19" fmla="*/ 2799 h 64"/>
                                <a:gd name="T20" fmla="+- 0 1407 1326"/>
                                <a:gd name="T21" fmla="*/ T20 w 81"/>
                                <a:gd name="T22" fmla="+- 0 2745 2736"/>
                                <a:gd name="T23" fmla="*/ 274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9"/>
                                  </a:moveTo>
                                  <a:lnTo>
                                    <a:pt x="68" y="9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3"/>
                                  </a:lnTo>
                                  <a:lnTo>
                                    <a:pt x="81" y="63"/>
                                  </a:lnTo>
                                  <a:lnTo>
                                    <a:pt x="81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1" name="Freeform 577"/>
                          <wps:cNvSpPr>
                            <a:spLocks/>
                          </wps:cNvSpPr>
                          <wps:spPr bwMode="auto">
                            <a:xfrm>
                              <a:off x="1326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01 1326"/>
                                <a:gd name="T1" fmla="*/ T0 w 81"/>
                                <a:gd name="T2" fmla="+- 0 2736 2736"/>
                                <a:gd name="T3" fmla="*/ 2736 h 64"/>
                                <a:gd name="T4" fmla="+- 0 1381 1326"/>
                                <a:gd name="T5" fmla="*/ T4 w 81"/>
                                <a:gd name="T6" fmla="+- 0 2736 2736"/>
                                <a:gd name="T7" fmla="*/ 2736 h 64"/>
                                <a:gd name="T8" fmla="+- 0 1375 1326"/>
                                <a:gd name="T9" fmla="*/ T8 w 81"/>
                                <a:gd name="T10" fmla="+- 0 2739 2736"/>
                                <a:gd name="T11" fmla="*/ 2739 h 64"/>
                                <a:gd name="T12" fmla="+- 0 1369 1326"/>
                                <a:gd name="T13" fmla="*/ T12 w 81"/>
                                <a:gd name="T14" fmla="+- 0 2744 2736"/>
                                <a:gd name="T15" fmla="*/ 2744 h 64"/>
                                <a:gd name="T16" fmla="+- 0 1407 1326"/>
                                <a:gd name="T17" fmla="*/ T16 w 81"/>
                                <a:gd name="T18" fmla="+- 0 2744 2736"/>
                                <a:gd name="T19" fmla="*/ 2744 h 64"/>
                                <a:gd name="T20" fmla="+- 0 1407 1326"/>
                                <a:gd name="T21" fmla="*/ T20 w 81"/>
                                <a:gd name="T22" fmla="+- 0 2744 2736"/>
                                <a:gd name="T23" fmla="*/ 2744 h 64"/>
                                <a:gd name="T24" fmla="+- 0 1401 1326"/>
                                <a:gd name="T25" fmla="*/ T24 w 81"/>
                                <a:gd name="T26" fmla="+- 0 2736 2736"/>
                                <a:gd name="T27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5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2" name="Freeform 576"/>
                          <wps:cNvSpPr>
                            <a:spLocks/>
                          </wps:cNvSpPr>
                          <wps:spPr bwMode="auto">
                            <a:xfrm>
                              <a:off x="1326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61 1326"/>
                                <a:gd name="T1" fmla="*/ T0 w 81"/>
                                <a:gd name="T2" fmla="+- 0 2736 2736"/>
                                <a:gd name="T3" fmla="*/ 2736 h 64"/>
                                <a:gd name="T4" fmla="+- 0 1346 1326"/>
                                <a:gd name="T5" fmla="*/ T4 w 81"/>
                                <a:gd name="T6" fmla="+- 0 2736 2736"/>
                                <a:gd name="T7" fmla="*/ 2736 h 64"/>
                                <a:gd name="T8" fmla="+- 0 1340 1326"/>
                                <a:gd name="T9" fmla="*/ T8 w 81"/>
                                <a:gd name="T10" fmla="+- 0 2738 2736"/>
                                <a:gd name="T11" fmla="*/ 2738 h 64"/>
                                <a:gd name="T12" fmla="+- 0 1335 1326"/>
                                <a:gd name="T13" fmla="*/ T12 w 81"/>
                                <a:gd name="T14" fmla="+- 0 2744 2736"/>
                                <a:gd name="T15" fmla="*/ 2744 h 64"/>
                                <a:gd name="T16" fmla="+- 0 1369 1326"/>
                                <a:gd name="T17" fmla="*/ T16 w 81"/>
                                <a:gd name="T18" fmla="+- 0 2744 2736"/>
                                <a:gd name="T19" fmla="*/ 2744 h 64"/>
                                <a:gd name="T20" fmla="+- 0 1366 1326"/>
                                <a:gd name="T21" fmla="*/ T20 w 81"/>
                                <a:gd name="T22" fmla="+- 0 2739 2736"/>
                                <a:gd name="T23" fmla="*/ 2739 h 64"/>
                                <a:gd name="T24" fmla="+- 0 1361 1326"/>
                                <a:gd name="T25" fmla="*/ T24 w 81"/>
                                <a:gd name="T26" fmla="+- 0 2736 2736"/>
                                <a:gd name="T27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5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2"/>
                                  </a:lnTo>
                                  <a:lnTo>
                                    <a:pt x="9" y="8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23" name="Group 569"/>
                        <wpg:cNvGrpSpPr>
                          <a:grpSpLocks/>
                        </wpg:cNvGrpSpPr>
                        <wpg:grpSpPr bwMode="auto">
                          <a:xfrm>
                            <a:off x="1423" y="2736"/>
                            <a:ext cx="81" cy="64"/>
                            <a:chOff x="1423" y="2736"/>
                            <a:chExt cx="81" cy="64"/>
                          </a:xfrm>
                        </wpg:grpSpPr>
                        <wps:wsp>
                          <wps:cNvPr id="924" name="Freeform 574"/>
                          <wps:cNvSpPr>
                            <a:spLocks/>
                          </wps:cNvSpPr>
                          <wps:spPr bwMode="auto">
                            <a:xfrm>
                              <a:off x="1423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30 1423"/>
                                <a:gd name="T1" fmla="*/ T0 w 81"/>
                                <a:gd name="T2" fmla="+- 0 2736 2736"/>
                                <a:gd name="T3" fmla="*/ 2736 h 64"/>
                                <a:gd name="T4" fmla="+- 0 1423 1423"/>
                                <a:gd name="T5" fmla="*/ T4 w 81"/>
                                <a:gd name="T6" fmla="+- 0 2736 2736"/>
                                <a:gd name="T7" fmla="*/ 2736 h 64"/>
                                <a:gd name="T8" fmla="+- 0 1423 1423"/>
                                <a:gd name="T9" fmla="*/ T8 w 81"/>
                                <a:gd name="T10" fmla="+- 0 2799 2736"/>
                                <a:gd name="T11" fmla="*/ 2799 h 64"/>
                                <a:gd name="T12" fmla="+- 0 1433 1423"/>
                                <a:gd name="T13" fmla="*/ T12 w 81"/>
                                <a:gd name="T14" fmla="+- 0 2799 2736"/>
                                <a:gd name="T15" fmla="*/ 2799 h 64"/>
                                <a:gd name="T16" fmla="+- 0 1433 1423"/>
                                <a:gd name="T17" fmla="*/ T16 w 81"/>
                                <a:gd name="T18" fmla="+- 0 2753 2736"/>
                                <a:gd name="T19" fmla="*/ 2753 h 64"/>
                                <a:gd name="T20" fmla="+- 0 1438 1423"/>
                                <a:gd name="T21" fmla="*/ T20 w 81"/>
                                <a:gd name="T22" fmla="+- 0 2748 2736"/>
                                <a:gd name="T23" fmla="*/ 2748 h 64"/>
                                <a:gd name="T24" fmla="+- 0 1443 1423"/>
                                <a:gd name="T25" fmla="*/ T24 w 81"/>
                                <a:gd name="T26" fmla="+- 0 2745 2736"/>
                                <a:gd name="T27" fmla="*/ 2745 h 64"/>
                                <a:gd name="T28" fmla="+- 0 1504 1423"/>
                                <a:gd name="T29" fmla="*/ T28 w 81"/>
                                <a:gd name="T30" fmla="+- 0 2745 2736"/>
                                <a:gd name="T31" fmla="*/ 2745 h 64"/>
                                <a:gd name="T32" fmla="+- 0 1504 1423"/>
                                <a:gd name="T33" fmla="*/ T32 w 81"/>
                                <a:gd name="T34" fmla="+- 0 2744 2736"/>
                                <a:gd name="T35" fmla="*/ 2744 h 64"/>
                                <a:gd name="T36" fmla="+- 0 1466 1423"/>
                                <a:gd name="T37" fmla="*/ T36 w 81"/>
                                <a:gd name="T38" fmla="+- 0 2744 2736"/>
                                <a:gd name="T39" fmla="*/ 2744 h 64"/>
                                <a:gd name="T40" fmla="+- 0 1466 1423"/>
                                <a:gd name="T41" fmla="*/ T40 w 81"/>
                                <a:gd name="T42" fmla="+- 0 2744 2736"/>
                                <a:gd name="T43" fmla="*/ 2744 h 64"/>
                                <a:gd name="T44" fmla="+- 0 1432 1423"/>
                                <a:gd name="T45" fmla="*/ T44 w 81"/>
                                <a:gd name="T46" fmla="+- 0 2744 2736"/>
                                <a:gd name="T47" fmla="*/ 2744 h 64"/>
                                <a:gd name="T48" fmla="+- 0 1430 1423"/>
                                <a:gd name="T49" fmla="*/ T48 w 81"/>
                                <a:gd name="T50" fmla="+- 0 2736 2736"/>
                                <a:gd name="T51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3"/>
                                  </a:lnTo>
                                  <a:lnTo>
                                    <a:pt x="10" y="63"/>
                                  </a:lnTo>
                                  <a:lnTo>
                                    <a:pt x="10" y="17"/>
                                  </a:lnTo>
                                  <a:lnTo>
                                    <a:pt x="15" y="12"/>
                                  </a:lnTo>
                                  <a:lnTo>
                                    <a:pt x="20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9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5" name="Freeform 573"/>
                          <wps:cNvSpPr>
                            <a:spLocks/>
                          </wps:cNvSpPr>
                          <wps:spPr bwMode="auto">
                            <a:xfrm>
                              <a:off x="1423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78 1423"/>
                                <a:gd name="T1" fmla="*/ T0 w 81"/>
                                <a:gd name="T2" fmla="+- 0 2745 2736"/>
                                <a:gd name="T3" fmla="*/ 2745 h 64"/>
                                <a:gd name="T4" fmla="+- 0 1455 1423"/>
                                <a:gd name="T5" fmla="*/ T4 w 81"/>
                                <a:gd name="T6" fmla="+- 0 2745 2736"/>
                                <a:gd name="T7" fmla="*/ 2745 h 64"/>
                                <a:gd name="T8" fmla="+- 0 1459 1423"/>
                                <a:gd name="T9" fmla="*/ T8 w 81"/>
                                <a:gd name="T10" fmla="+- 0 2750 2736"/>
                                <a:gd name="T11" fmla="*/ 2750 h 64"/>
                                <a:gd name="T12" fmla="+- 0 1459 1423"/>
                                <a:gd name="T13" fmla="*/ T12 w 81"/>
                                <a:gd name="T14" fmla="+- 0 2799 2736"/>
                                <a:gd name="T15" fmla="*/ 2799 h 64"/>
                                <a:gd name="T16" fmla="+- 0 1469 1423"/>
                                <a:gd name="T17" fmla="*/ T16 w 81"/>
                                <a:gd name="T18" fmla="+- 0 2799 2736"/>
                                <a:gd name="T19" fmla="*/ 2799 h 64"/>
                                <a:gd name="T20" fmla="+- 0 1469 1423"/>
                                <a:gd name="T21" fmla="*/ T20 w 81"/>
                                <a:gd name="T22" fmla="+- 0 2753 2736"/>
                                <a:gd name="T23" fmla="*/ 2753 h 64"/>
                                <a:gd name="T24" fmla="+- 0 1473 1423"/>
                                <a:gd name="T25" fmla="*/ T24 w 81"/>
                                <a:gd name="T26" fmla="+- 0 2748 2736"/>
                                <a:gd name="T27" fmla="*/ 2748 h 64"/>
                                <a:gd name="T28" fmla="+- 0 1478 1423"/>
                                <a:gd name="T29" fmla="*/ T28 w 81"/>
                                <a:gd name="T30" fmla="+- 0 2745 2736"/>
                                <a:gd name="T31" fmla="*/ 274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9"/>
                                  </a:moveTo>
                                  <a:lnTo>
                                    <a:pt x="32" y="9"/>
                                  </a:lnTo>
                                  <a:lnTo>
                                    <a:pt x="36" y="14"/>
                                  </a:lnTo>
                                  <a:lnTo>
                                    <a:pt x="36" y="63"/>
                                  </a:lnTo>
                                  <a:lnTo>
                                    <a:pt x="46" y="63"/>
                                  </a:lnTo>
                                  <a:lnTo>
                                    <a:pt x="46" y="17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6" name="Freeform 572"/>
                          <wps:cNvSpPr>
                            <a:spLocks/>
                          </wps:cNvSpPr>
                          <wps:spPr bwMode="auto">
                            <a:xfrm>
                              <a:off x="1423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504 1423"/>
                                <a:gd name="T1" fmla="*/ T0 w 81"/>
                                <a:gd name="T2" fmla="+- 0 2745 2736"/>
                                <a:gd name="T3" fmla="*/ 2745 h 64"/>
                                <a:gd name="T4" fmla="+- 0 1491 1423"/>
                                <a:gd name="T5" fmla="*/ T4 w 81"/>
                                <a:gd name="T6" fmla="+- 0 2745 2736"/>
                                <a:gd name="T7" fmla="*/ 2745 h 64"/>
                                <a:gd name="T8" fmla="+- 0 1494 1423"/>
                                <a:gd name="T9" fmla="*/ T8 w 81"/>
                                <a:gd name="T10" fmla="+- 0 2750 2736"/>
                                <a:gd name="T11" fmla="*/ 2750 h 64"/>
                                <a:gd name="T12" fmla="+- 0 1494 1423"/>
                                <a:gd name="T13" fmla="*/ T12 w 81"/>
                                <a:gd name="T14" fmla="+- 0 2799 2736"/>
                                <a:gd name="T15" fmla="*/ 2799 h 64"/>
                                <a:gd name="T16" fmla="+- 0 1504 1423"/>
                                <a:gd name="T17" fmla="*/ T16 w 81"/>
                                <a:gd name="T18" fmla="+- 0 2799 2736"/>
                                <a:gd name="T19" fmla="*/ 2799 h 64"/>
                                <a:gd name="T20" fmla="+- 0 1504 1423"/>
                                <a:gd name="T21" fmla="*/ T20 w 81"/>
                                <a:gd name="T22" fmla="+- 0 2745 2736"/>
                                <a:gd name="T23" fmla="*/ 2745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9"/>
                                  </a:moveTo>
                                  <a:lnTo>
                                    <a:pt x="68" y="9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3"/>
                                  </a:lnTo>
                                  <a:lnTo>
                                    <a:pt x="81" y="63"/>
                                  </a:lnTo>
                                  <a:lnTo>
                                    <a:pt x="81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7" name="Freeform 571"/>
                          <wps:cNvSpPr>
                            <a:spLocks/>
                          </wps:cNvSpPr>
                          <wps:spPr bwMode="auto">
                            <a:xfrm>
                              <a:off x="1423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98 1423"/>
                                <a:gd name="T1" fmla="*/ T0 w 81"/>
                                <a:gd name="T2" fmla="+- 0 2736 2736"/>
                                <a:gd name="T3" fmla="*/ 2736 h 64"/>
                                <a:gd name="T4" fmla="+- 0 1478 1423"/>
                                <a:gd name="T5" fmla="*/ T4 w 81"/>
                                <a:gd name="T6" fmla="+- 0 2736 2736"/>
                                <a:gd name="T7" fmla="*/ 2736 h 64"/>
                                <a:gd name="T8" fmla="+- 0 1472 1423"/>
                                <a:gd name="T9" fmla="*/ T8 w 81"/>
                                <a:gd name="T10" fmla="+- 0 2739 2736"/>
                                <a:gd name="T11" fmla="*/ 2739 h 64"/>
                                <a:gd name="T12" fmla="+- 0 1466 1423"/>
                                <a:gd name="T13" fmla="*/ T12 w 81"/>
                                <a:gd name="T14" fmla="+- 0 2744 2736"/>
                                <a:gd name="T15" fmla="*/ 2744 h 64"/>
                                <a:gd name="T16" fmla="+- 0 1504 1423"/>
                                <a:gd name="T17" fmla="*/ T16 w 81"/>
                                <a:gd name="T18" fmla="+- 0 2744 2736"/>
                                <a:gd name="T19" fmla="*/ 2744 h 64"/>
                                <a:gd name="T20" fmla="+- 0 1504 1423"/>
                                <a:gd name="T21" fmla="*/ T20 w 81"/>
                                <a:gd name="T22" fmla="+- 0 2744 2736"/>
                                <a:gd name="T23" fmla="*/ 2744 h 64"/>
                                <a:gd name="T24" fmla="+- 0 1498 1423"/>
                                <a:gd name="T25" fmla="*/ T24 w 81"/>
                                <a:gd name="T26" fmla="+- 0 2736 2736"/>
                                <a:gd name="T27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5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8" name="Freeform 570"/>
                          <wps:cNvSpPr>
                            <a:spLocks/>
                          </wps:cNvSpPr>
                          <wps:spPr bwMode="auto">
                            <a:xfrm>
                              <a:off x="1423" y="2736"/>
                              <a:ext cx="81" cy="64"/>
                            </a:xfrm>
                            <a:custGeom>
                              <a:avLst/>
                              <a:gdLst>
                                <a:gd name="T0" fmla="+- 0 1458 1423"/>
                                <a:gd name="T1" fmla="*/ T0 w 81"/>
                                <a:gd name="T2" fmla="+- 0 2736 2736"/>
                                <a:gd name="T3" fmla="*/ 2736 h 64"/>
                                <a:gd name="T4" fmla="+- 0 1443 1423"/>
                                <a:gd name="T5" fmla="*/ T4 w 81"/>
                                <a:gd name="T6" fmla="+- 0 2736 2736"/>
                                <a:gd name="T7" fmla="*/ 2736 h 64"/>
                                <a:gd name="T8" fmla="+- 0 1437 1423"/>
                                <a:gd name="T9" fmla="*/ T8 w 81"/>
                                <a:gd name="T10" fmla="+- 0 2738 2736"/>
                                <a:gd name="T11" fmla="*/ 2738 h 64"/>
                                <a:gd name="T12" fmla="+- 0 1432 1423"/>
                                <a:gd name="T13" fmla="*/ T12 w 81"/>
                                <a:gd name="T14" fmla="+- 0 2744 2736"/>
                                <a:gd name="T15" fmla="*/ 2744 h 64"/>
                                <a:gd name="T16" fmla="+- 0 1466 1423"/>
                                <a:gd name="T17" fmla="*/ T16 w 81"/>
                                <a:gd name="T18" fmla="+- 0 2744 2736"/>
                                <a:gd name="T19" fmla="*/ 2744 h 64"/>
                                <a:gd name="T20" fmla="+- 0 1463 1423"/>
                                <a:gd name="T21" fmla="*/ T20 w 81"/>
                                <a:gd name="T22" fmla="+- 0 2739 2736"/>
                                <a:gd name="T23" fmla="*/ 2739 h 64"/>
                                <a:gd name="T24" fmla="+- 0 1458 1423"/>
                                <a:gd name="T25" fmla="*/ T24 w 81"/>
                                <a:gd name="T26" fmla="+- 0 2736 2736"/>
                                <a:gd name="T27" fmla="*/ 2736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5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2"/>
                                  </a:lnTo>
                                  <a:lnTo>
                                    <a:pt x="9" y="8"/>
                                  </a:lnTo>
                                  <a:lnTo>
                                    <a:pt x="43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29" name="Group 567"/>
                        <wpg:cNvGrpSpPr>
                          <a:grpSpLocks/>
                        </wpg:cNvGrpSpPr>
                        <wpg:grpSpPr bwMode="auto">
                          <a:xfrm>
                            <a:off x="1205" y="2854"/>
                            <a:ext cx="21" cy="98"/>
                            <a:chOff x="1205" y="2854"/>
                            <a:chExt cx="21" cy="98"/>
                          </a:xfrm>
                        </wpg:grpSpPr>
                        <wps:wsp>
                          <wps:cNvPr id="930" name="Freeform 568"/>
                          <wps:cNvSpPr>
                            <a:spLocks/>
                          </wps:cNvSpPr>
                          <wps:spPr bwMode="auto">
                            <a:xfrm>
                              <a:off x="1205" y="2854"/>
                              <a:ext cx="21" cy="98"/>
                            </a:xfrm>
                            <a:custGeom>
                              <a:avLst/>
                              <a:gdLst>
                                <a:gd name="T0" fmla="+- 0 1225 1205"/>
                                <a:gd name="T1" fmla="*/ T0 w 21"/>
                                <a:gd name="T2" fmla="+- 0 2854 2854"/>
                                <a:gd name="T3" fmla="*/ 2854 h 98"/>
                                <a:gd name="T4" fmla="+- 0 1209 1205"/>
                                <a:gd name="T5" fmla="*/ T4 w 21"/>
                                <a:gd name="T6" fmla="+- 0 2871 2854"/>
                                <a:gd name="T7" fmla="*/ 2871 h 98"/>
                                <a:gd name="T8" fmla="+- 0 1206 1205"/>
                                <a:gd name="T9" fmla="*/ T8 w 21"/>
                                <a:gd name="T10" fmla="+- 0 2889 2854"/>
                                <a:gd name="T11" fmla="*/ 2889 h 98"/>
                                <a:gd name="T12" fmla="+- 0 1205 1205"/>
                                <a:gd name="T13" fmla="*/ T12 w 21"/>
                                <a:gd name="T14" fmla="+- 0 2913 2854"/>
                                <a:gd name="T15" fmla="*/ 2913 h 98"/>
                                <a:gd name="T16" fmla="+- 0 1208 1205"/>
                                <a:gd name="T17" fmla="*/ T16 w 21"/>
                                <a:gd name="T18" fmla="+- 0 2932 2854"/>
                                <a:gd name="T19" fmla="*/ 2932 h 98"/>
                                <a:gd name="T20" fmla="+- 0 1215 1205"/>
                                <a:gd name="T21" fmla="*/ T20 w 21"/>
                                <a:gd name="T22" fmla="+- 0 2952 2854"/>
                                <a:gd name="T23" fmla="*/ 2952 h 98"/>
                                <a:gd name="T24" fmla="+- 0 1219 1205"/>
                                <a:gd name="T25" fmla="*/ T24 w 21"/>
                                <a:gd name="T26" fmla="+- 0 2936 2854"/>
                                <a:gd name="T27" fmla="*/ 2936 h 98"/>
                                <a:gd name="T28" fmla="+- 0 1216 1205"/>
                                <a:gd name="T29" fmla="*/ T28 w 21"/>
                                <a:gd name="T30" fmla="+- 0 2917 2854"/>
                                <a:gd name="T31" fmla="*/ 2917 h 98"/>
                                <a:gd name="T32" fmla="+- 0 1215 1205"/>
                                <a:gd name="T33" fmla="*/ T32 w 21"/>
                                <a:gd name="T34" fmla="+- 0 2894 2854"/>
                                <a:gd name="T35" fmla="*/ 2894 h 98"/>
                                <a:gd name="T36" fmla="+- 0 1218 1205"/>
                                <a:gd name="T37" fmla="*/ T36 w 21"/>
                                <a:gd name="T38" fmla="+- 0 2874 2854"/>
                                <a:gd name="T39" fmla="*/ 2874 h 98"/>
                                <a:gd name="T40" fmla="+- 0 1225 1205"/>
                                <a:gd name="T41" fmla="*/ T40 w 21"/>
                                <a:gd name="T42" fmla="+- 0 2854 2854"/>
                                <a:gd name="T43" fmla="*/ 2854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20" y="0"/>
                                  </a:moveTo>
                                  <a:lnTo>
                                    <a:pt x="4" y="17"/>
                                  </a:lnTo>
                                  <a:lnTo>
                                    <a:pt x="1" y="35"/>
                                  </a:lnTo>
                                  <a:lnTo>
                                    <a:pt x="0" y="59"/>
                                  </a:lnTo>
                                  <a:lnTo>
                                    <a:pt x="3" y="78"/>
                                  </a:lnTo>
                                  <a:lnTo>
                                    <a:pt x="10" y="98"/>
                                  </a:lnTo>
                                  <a:lnTo>
                                    <a:pt x="14" y="82"/>
                                  </a:lnTo>
                                  <a:lnTo>
                                    <a:pt x="11" y="63"/>
                                  </a:lnTo>
                                  <a:lnTo>
                                    <a:pt x="10" y="40"/>
                                  </a:lnTo>
                                  <a:lnTo>
                                    <a:pt x="13" y="20"/>
                                  </a:lnTo>
                                  <a:lnTo>
                                    <a:pt x="2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1" name="Group 565"/>
                        <wpg:cNvGrpSpPr>
                          <a:grpSpLocks/>
                        </wpg:cNvGrpSpPr>
                        <wpg:grpSpPr bwMode="auto">
                          <a:xfrm>
                            <a:off x="1236" y="2854"/>
                            <a:ext cx="18" cy="78"/>
                            <a:chOff x="1236" y="2854"/>
                            <a:chExt cx="18" cy="78"/>
                          </a:xfrm>
                        </wpg:grpSpPr>
                        <wps:wsp>
                          <wps:cNvPr id="932" name="Freeform 566"/>
                          <wps:cNvSpPr>
                            <a:spLocks/>
                          </wps:cNvSpPr>
                          <wps:spPr bwMode="auto">
                            <a:xfrm>
                              <a:off x="1236" y="2854"/>
                              <a:ext cx="18" cy="78"/>
                            </a:xfrm>
                            <a:custGeom>
                              <a:avLst/>
                              <a:gdLst>
                                <a:gd name="T0" fmla="+- 0 1254 1236"/>
                                <a:gd name="T1" fmla="*/ T0 w 18"/>
                                <a:gd name="T2" fmla="+- 0 2854 2854"/>
                                <a:gd name="T3" fmla="*/ 2854 h 78"/>
                                <a:gd name="T4" fmla="+- 0 1236 1236"/>
                                <a:gd name="T5" fmla="*/ T4 w 18"/>
                                <a:gd name="T6" fmla="+- 0 2859 2854"/>
                                <a:gd name="T7" fmla="*/ 2859 h 78"/>
                                <a:gd name="T8" fmla="+- 0 1236 1236"/>
                                <a:gd name="T9" fmla="*/ T8 w 18"/>
                                <a:gd name="T10" fmla="+- 0 2864 2854"/>
                                <a:gd name="T11" fmla="*/ 2864 h 78"/>
                                <a:gd name="T12" fmla="+- 0 1244 1236"/>
                                <a:gd name="T13" fmla="*/ T12 w 18"/>
                                <a:gd name="T14" fmla="+- 0 2864 2854"/>
                                <a:gd name="T15" fmla="*/ 2864 h 78"/>
                                <a:gd name="T16" fmla="+- 0 1244 1236"/>
                                <a:gd name="T17" fmla="*/ T16 w 18"/>
                                <a:gd name="T18" fmla="+- 0 2931 2854"/>
                                <a:gd name="T19" fmla="*/ 2931 h 78"/>
                                <a:gd name="T20" fmla="+- 0 1254 1236"/>
                                <a:gd name="T21" fmla="*/ T20 w 18"/>
                                <a:gd name="T22" fmla="+- 0 2931 2854"/>
                                <a:gd name="T23" fmla="*/ 2931 h 78"/>
                                <a:gd name="T24" fmla="+- 0 1254 1236"/>
                                <a:gd name="T25" fmla="*/ T24 w 18"/>
                                <a:gd name="T26" fmla="+- 0 2854 2854"/>
                                <a:gd name="T27" fmla="*/ 2854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8" h="78">
                                  <a:moveTo>
                                    <a:pt x="18" y="0"/>
                                  </a:moveTo>
                                  <a:lnTo>
                                    <a:pt x="0" y="5"/>
                                  </a:lnTo>
                                  <a:lnTo>
                                    <a:pt x="0" y="10"/>
                                  </a:lnTo>
                                  <a:lnTo>
                                    <a:pt x="8" y="10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8" y="77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3" name="Group 563"/>
                        <wpg:cNvGrpSpPr>
                          <a:grpSpLocks/>
                        </wpg:cNvGrpSpPr>
                        <wpg:grpSpPr bwMode="auto">
                          <a:xfrm>
                            <a:off x="1270" y="2921"/>
                            <a:ext cx="10" cy="10"/>
                            <a:chOff x="1270" y="2921"/>
                            <a:chExt cx="10" cy="10"/>
                          </a:xfrm>
                        </wpg:grpSpPr>
                        <wps:wsp>
                          <wps:cNvPr id="934" name="Freeform 564"/>
                          <wps:cNvSpPr>
                            <a:spLocks/>
                          </wps:cNvSpPr>
                          <wps:spPr bwMode="auto">
                            <a:xfrm>
                              <a:off x="1270" y="2921"/>
                              <a:ext cx="10" cy="10"/>
                            </a:xfrm>
                            <a:custGeom>
                              <a:avLst/>
                              <a:gdLst>
                                <a:gd name="T0" fmla="+- 0 1270 1270"/>
                                <a:gd name="T1" fmla="*/ T0 w 10"/>
                                <a:gd name="T2" fmla="+- 0 2926 2921"/>
                                <a:gd name="T3" fmla="*/ 2926 h 10"/>
                                <a:gd name="T4" fmla="+- 0 1280 1270"/>
                                <a:gd name="T5" fmla="*/ T4 w 10"/>
                                <a:gd name="T6" fmla="+- 0 2926 2921"/>
                                <a:gd name="T7" fmla="*/ 2926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5" name="Group 561"/>
                        <wpg:cNvGrpSpPr>
                          <a:grpSpLocks/>
                        </wpg:cNvGrpSpPr>
                        <wpg:grpSpPr bwMode="auto">
                          <a:xfrm>
                            <a:off x="1289" y="2854"/>
                            <a:ext cx="52" cy="77"/>
                            <a:chOff x="1289" y="2854"/>
                            <a:chExt cx="52" cy="77"/>
                          </a:xfrm>
                        </wpg:grpSpPr>
                        <wps:wsp>
                          <wps:cNvPr id="936" name="Freeform 562"/>
                          <wps:cNvSpPr>
                            <a:spLocks/>
                          </wps:cNvSpPr>
                          <wps:spPr bwMode="auto">
                            <a:xfrm>
                              <a:off x="1289" y="2854"/>
                              <a:ext cx="52" cy="77"/>
                            </a:xfrm>
                            <a:custGeom>
                              <a:avLst/>
                              <a:gdLst>
                                <a:gd name="T0" fmla="+- 0 1340 1289"/>
                                <a:gd name="T1" fmla="*/ T0 w 52"/>
                                <a:gd name="T2" fmla="+- 0 2854 2854"/>
                                <a:gd name="T3" fmla="*/ 2854 h 77"/>
                                <a:gd name="T4" fmla="+- 0 1289 1289"/>
                                <a:gd name="T5" fmla="*/ T4 w 52"/>
                                <a:gd name="T6" fmla="+- 0 2854 2854"/>
                                <a:gd name="T7" fmla="*/ 2854 h 77"/>
                                <a:gd name="T8" fmla="+- 0 1289 1289"/>
                                <a:gd name="T9" fmla="*/ T8 w 52"/>
                                <a:gd name="T10" fmla="+- 0 2863 2854"/>
                                <a:gd name="T11" fmla="*/ 2863 h 77"/>
                                <a:gd name="T12" fmla="+- 0 1330 1289"/>
                                <a:gd name="T13" fmla="*/ T12 w 52"/>
                                <a:gd name="T14" fmla="+- 0 2863 2854"/>
                                <a:gd name="T15" fmla="*/ 2863 h 77"/>
                                <a:gd name="T16" fmla="+- 0 1297 1289"/>
                                <a:gd name="T17" fmla="*/ T16 w 52"/>
                                <a:gd name="T18" fmla="+- 0 2931 2854"/>
                                <a:gd name="T19" fmla="*/ 2931 h 77"/>
                                <a:gd name="T20" fmla="+- 0 1308 1289"/>
                                <a:gd name="T21" fmla="*/ T20 w 52"/>
                                <a:gd name="T22" fmla="+- 0 2931 2854"/>
                                <a:gd name="T23" fmla="*/ 2931 h 77"/>
                                <a:gd name="T24" fmla="+- 0 1340 1289"/>
                                <a:gd name="T25" fmla="*/ T24 w 52"/>
                                <a:gd name="T26" fmla="+- 0 2863 2854"/>
                                <a:gd name="T27" fmla="*/ 2863 h 77"/>
                                <a:gd name="T28" fmla="+- 0 1340 1289"/>
                                <a:gd name="T29" fmla="*/ T28 w 52"/>
                                <a:gd name="T30" fmla="+- 0 2854 2854"/>
                                <a:gd name="T31" fmla="*/ 2854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77">
                                  <a:moveTo>
                                    <a:pt x="51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9"/>
                                  </a:lnTo>
                                  <a:lnTo>
                                    <a:pt x="41" y="9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9" y="77"/>
                                  </a:lnTo>
                                  <a:lnTo>
                                    <a:pt x="51" y="9"/>
                                  </a:lnTo>
                                  <a:lnTo>
                                    <a:pt x="5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7" name="Group 559"/>
                        <wpg:cNvGrpSpPr>
                          <a:grpSpLocks/>
                        </wpg:cNvGrpSpPr>
                        <wpg:grpSpPr bwMode="auto">
                          <a:xfrm>
                            <a:off x="1348" y="2854"/>
                            <a:ext cx="52" cy="77"/>
                            <a:chOff x="1348" y="2854"/>
                            <a:chExt cx="52" cy="77"/>
                          </a:xfrm>
                        </wpg:grpSpPr>
                        <wps:wsp>
                          <wps:cNvPr id="938" name="Freeform 560"/>
                          <wps:cNvSpPr>
                            <a:spLocks/>
                          </wps:cNvSpPr>
                          <wps:spPr bwMode="auto">
                            <a:xfrm>
                              <a:off x="1348" y="2854"/>
                              <a:ext cx="52" cy="77"/>
                            </a:xfrm>
                            <a:custGeom>
                              <a:avLst/>
                              <a:gdLst>
                                <a:gd name="T0" fmla="+- 0 1399 1348"/>
                                <a:gd name="T1" fmla="*/ T0 w 52"/>
                                <a:gd name="T2" fmla="+- 0 2854 2854"/>
                                <a:gd name="T3" fmla="*/ 2854 h 77"/>
                                <a:gd name="T4" fmla="+- 0 1348 1348"/>
                                <a:gd name="T5" fmla="*/ T4 w 52"/>
                                <a:gd name="T6" fmla="+- 0 2854 2854"/>
                                <a:gd name="T7" fmla="*/ 2854 h 77"/>
                                <a:gd name="T8" fmla="+- 0 1348 1348"/>
                                <a:gd name="T9" fmla="*/ T8 w 52"/>
                                <a:gd name="T10" fmla="+- 0 2863 2854"/>
                                <a:gd name="T11" fmla="*/ 2863 h 77"/>
                                <a:gd name="T12" fmla="+- 0 1389 1348"/>
                                <a:gd name="T13" fmla="*/ T12 w 52"/>
                                <a:gd name="T14" fmla="+- 0 2863 2854"/>
                                <a:gd name="T15" fmla="*/ 2863 h 77"/>
                                <a:gd name="T16" fmla="+- 0 1356 1348"/>
                                <a:gd name="T17" fmla="*/ T16 w 52"/>
                                <a:gd name="T18" fmla="+- 0 2931 2854"/>
                                <a:gd name="T19" fmla="*/ 2931 h 77"/>
                                <a:gd name="T20" fmla="+- 0 1366 1348"/>
                                <a:gd name="T21" fmla="*/ T20 w 52"/>
                                <a:gd name="T22" fmla="+- 0 2931 2854"/>
                                <a:gd name="T23" fmla="*/ 2931 h 77"/>
                                <a:gd name="T24" fmla="+- 0 1399 1348"/>
                                <a:gd name="T25" fmla="*/ T24 w 52"/>
                                <a:gd name="T26" fmla="+- 0 2863 2854"/>
                                <a:gd name="T27" fmla="*/ 2863 h 77"/>
                                <a:gd name="T28" fmla="+- 0 1399 1348"/>
                                <a:gd name="T29" fmla="*/ T28 w 52"/>
                                <a:gd name="T30" fmla="+- 0 2854 2854"/>
                                <a:gd name="T31" fmla="*/ 2854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77">
                                  <a:moveTo>
                                    <a:pt x="51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9"/>
                                  </a:lnTo>
                                  <a:lnTo>
                                    <a:pt x="41" y="9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8" y="77"/>
                                  </a:lnTo>
                                  <a:lnTo>
                                    <a:pt x="51" y="9"/>
                                  </a:lnTo>
                                  <a:lnTo>
                                    <a:pt x="5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39" name="Group 556"/>
                        <wpg:cNvGrpSpPr>
                          <a:grpSpLocks/>
                        </wpg:cNvGrpSpPr>
                        <wpg:grpSpPr bwMode="auto">
                          <a:xfrm>
                            <a:off x="1405" y="2854"/>
                            <a:ext cx="38" cy="24"/>
                            <a:chOff x="1405" y="2854"/>
                            <a:chExt cx="38" cy="24"/>
                          </a:xfrm>
                        </wpg:grpSpPr>
                        <wps:wsp>
                          <wps:cNvPr id="940" name="Freeform 558"/>
                          <wps:cNvSpPr>
                            <a:spLocks/>
                          </wps:cNvSpPr>
                          <wps:spPr bwMode="auto">
                            <a:xfrm>
                              <a:off x="1405" y="2854"/>
                              <a:ext cx="38" cy="24"/>
                            </a:xfrm>
                            <a:custGeom>
                              <a:avLst/>
                              <a:gdLst>
                                <a:gd name="T0" fmla="+- 0 1443 1405"/>
                                <a:gd name="T1" fmla="*/ T0 w 38"/>
                                <a:gd name="T2" fmla="+- 0 2854 2854"/>
                                <a:gd name="T3" fmla="*/ 2854 h 24"/>
                                <a:gd name="T4" fmla="+- 0 1433 1405"/>
                                <a:gd name="T5" fmla="*/ T4 w 38"/>
                                <a:gd name="T6" fmla="+- 0 2854 2854"/>
                                <a:gd name="T7" fmla="*/ 2854 h 24"/>
                                <a:gd name="T8" fmla="+- 0 1425 1405"/>
                                <a:gd name="T9" fmla="*/ T8 w 38"/>
                                <a:gd name="T10" fmla="+- 0 2878 2854"/>
                                <a:gd name="T11" fmla="*/ 2878 h 24"/>
                                <a:gd name="T12" fmla="+- 0 1435 1405"/>
                                <a:gd name="T13" fmla="*/ T12 w 38"/>
                                <a:gd name="T14" fmla="+- 0 2878 2854"/>
                                <a:gd name="T15" fmla="*/ 2878 h 24"/>
                                <a:gd name="T16" fmla="+- 0 1443 1405"/>
                                <a:gd name="T17" fmla="*/ T16 w 38"/>
                                <a:gd name="T18" fmla="+- 0 2854 2854"/>
                                <a:gd name="T19" fmla="*/ 2854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38" y="0"/>
                                  </a:moveTo>
                                  <a:lnTo>
                                    <a:pt x="28" y="0"/>
                                  </a:lnTo>
                                  <a:lnTo>
                                    <a:pt x="20" y="24"/>
                                  </a:lnTo>
                                  <a:lnTo>
                                    <a:pt x="30" y="24"/>
                                  </a:lnTo>
                                  <a:lnTo>
                                    <a:pt x="3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1" name="Freeform 557"/>
                          <wps:cNvSpPr>
                            <a:spLocks/>
                          </wps:cNvSpPr>
                          <wps:spPr bwMode="auto">
                            <a:xfrm>
                              <a:off x="1405" y="2854"/>
                              <a:ext cx="38" cy="24"/>
                            </a:xfrm>
                            <a:custGeom>
                              <a:avLst/>
                              <a:gdLst>
                                <a:gd name="T0" fmla="+- 0 1423 1405"/>
                                <a:gd name="T1" fmla="*/ T0 w 38"/>
                                <a:gd name="T2" fmla="+- 0 2854 2854"/>
                                <a:gd name="T3" fmla="*/ 2854 h 24"/>
                                <a:gd name="T4" fmla="+- 0 1414 1405"/>
                                <a:gd name="T5" fmla="*/ T4 w 38"/>
                                <a:gd name="T6" fmla="+- 0 2854 2854"/>
                                <a:gd name="T7" fmla="*/ 2854 h 24"/>
                                <a:gd name="T8" fmla="+- 0 1405 1405"/>
                                <a:gd name="T9" fmla="*/ T8 w 38"/>
                                <a:gd name="T10" fmla="+- 0 2878 2854"/>
                                <a:gd name="T11" fmla="*/ 2878 h 24"/>
                                <a:gd name="T12" fmla="+- 0 1415 1405"/>
                                <a:gd name="T13" fmla="*/ T12 w 38"/>
                                <a:gd name="T14" fmla="+- 0 2878 2854"/>
                                <a:gd name="T15" fmla="*/ 2878 h 24"/>
                                <a:gd name="T16" fmla="+- 0 1423 1405"/>
                                <a:gd name="T17" fmla="*/ T16 w 38"/>
                                <a:gd name="T18" fmla="+- 0 2854 2854"/>
                                <a:gd name="T19" fmla="*/ 2854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18" y="0"/>
                                  </a:moveTo>
                                  <a:lnTo>
                                    <a:pt x="9" y="0"/>
                                  </a:lnTo>
                                  <a:lnTo>
                                    <a:pt x="0" y="24"/>
                                  </a:lnTo>
                                  <a:lnTo>
                                    <a:pt x="10" y="24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42" name="Group 540"/>
                        <wpg:cNvGrpSpPr>
                          <a:grpSpLocks/>
                        </wpg:cNvGrpSpPr>
                        <wpg:grpSpPr bwMode="auto">
                          <a:xfrm>
                            <a:off x="170" y="155"/>
                            <a:ext cx="3834" cy="3337"/>
                            <a:chOff x="170" y="155"/>
                            <a:chExt cx="3834" cy="3337"/>
                          </a:xfrm>
                        </wpg:grpSpPr>
                        <wps:wsp>
                          <wps:cNvPr id="943" name="Freeform 555"/>
                          <wps:cNvSpPr>
                            <a:spLocks/>
                          </wps:cNvSpPr>
                          <wps:spPr bwMode="auto">
                            <a:xfrm>
                              <a:off x="1450" y="2854"/>
                              <a:ext cx="21" cy="98"/>
                            </a:xfrm>
                            <a:custGeom>
                              <a:avLst/>
                              <a:gdLst>
                                <a:gd name="T0" fmla="+- 0 1460 1450"/>
                                <a:gd name="T1" fmla="*/ T0 w 21"/>
                                <a:gd name="T2" fmla="+- 0 2854 2854"/>
                                <a:gd name="T3" fmla="*/ 2854 h 98"/>
                                <a:gd name="T4" fmla="+- 0 1456 1450"/>
                                <a:gd name="T5" fmla="*/ T4 w 21"/>
                                <a:gd name="T6" fmla="+- 0 2871 2854"/>
                                <a:gd name="T7" fmla="*/ 2871 h 98"/>
                                <a:gd name="T8" fmla="+- 0 1459 1450"/>
                                <a:gd name="T9" fmla="*/ T8 w 21"/>
                                <a:gd name="T10" fmla="+- 0 2889 2854"/>
                                <a:gd name="T11" fmla="*/ 2889 h 98"/>
                                <a:gd name="T12" fmla="+- 0 1460 1450"/>
                                <a:gd name="T13" fmla="*/ T12 w 21"/>
                                <a:gd name="T14" fmla="+- 0 2913 2854"/>
                                <a:gd name="T15" fmla="*/ 2913 h 98"/>
                                <a:gd name="T16" fmla="+- 0 1457 1450"/>
                                <a:gd name="T17" fmla="*/ T16 w 21"/>
                                <a:gd name="T18" fmla="+- 0 2932 2854"/>
                                <a:gd name="T19" fmla="*/ 2932 h 98"/>
                                <a:gd name="T20" fmla="+- 0 1450 1450"/>
                                <a:gd name="T21" fmla="*/ T20 w 21"/>
                                <a:gd name="T22" fmla="+- 0 2952 2854"/>
                                <a:gd name="T23" fmla="*/ 2952 h 98"/>
                                <a:gd name="T24" fmla="+- 0 1466 1450"/>
                                <a:gd name="T25" fmla="*/ T24 w 21"/>
                                <a:gd name="T26" fmla="+- 0 2936 2854"/>
                                <a:gd name="T27" fmla="*/ 2936 h 98"/>
                                <a:gd name="T28" fmla="+- 0 1469 1450"/>
                                <a:gd name="T29" fmla="*/ T28 w 21"/>
                                <a:gd name="T30" fmla="+- 0 2917 2854"/>
                                <a:gd name="T31" fmla="*/ 2917 h 98"/>
                                <a:gd name="T32" fmla="+- 0 1470 1450"/>
                                <a:gd name="T33" fmla="*/ T32 w 21"/>
                                <a:gd name="T34" fmla="+- 0 2894 2854"/>
                                <a:gd name="T35" fmla="*/ 2894 h 98"/>
                                <a:gd name="T36" fmla="+- 0 1467 1450"/>
                                <a:gd name="T37" fmla="*/ T36 w 21"/>
                                <a:gd name="T38" fmla="+- 0 2874 2854"/>
                                <a:gd name="T39" fmla="*/ 2874 h 98"/>
                                <a:gd name="T40" fmla="+- 0 1460 1450"/>
                                <a:gd name="T41" fmla="*/ T40 w 21"/>
                                <a:gd name="T42" fmla="+- 0 2854 2854"/>
                                <a:gd name="T43" fmla="*/ 2854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10" y="0"/>
                                  </a:moveTo>
                                  <a:lnTo>
                                    <a:pt x="6" y="17"/>
                                  </a:lnTo>
                                  <a:lnTo>
                                    <a:pt x="9" y="35"/>
                                  </a:lnTo>
                                  <a:lnTo>
                                    <a:pt x="10" y="59"/>
                                  </a:lnTo>
                                  <a:lnTo>
                                    <a:pt x="7" y="78"/>
                                  </a:lnTo>
                                  <a:lnTo>
                                    <a:pt x="0" y="98"/>
                                  </a:lnTo>
                                  <a:lnTo>
                                    <a:pt x="16" y="82"/>
                                  </a:lnTo>
                                  <a:lnTo>
                                    <a:pt x="19" y="63"/>
                                  </a:lnTo>
                                  <a:lnTo>
                                    <a:pt x="20" y="40"/>
                                  </a:lnTo>
                                  <a:lnTo>
                                    <a:pt x="17" y="20"/>
                                  </a:lnTo>
                                  <a:lnTo>
                                    <a:pt x="1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44" name="Text Box 5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" y="155"/>
                              <a:ext cx="3834" cy="1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5AE9F39" w14:textId="77777777" w:rsidR="00E25BD4" w:rsidRPr="005E7E9A" w:rsidRDefault="00E25BD4" w:rsidP="005E7E9A">
                                <w:pPr>
                                  <w:spacing w:line="180" w:lineRule="exact"/>
                                  <w:ind w:right="-127"/>
                                  <w:rPr>
                                    <w:rFonts w:ascii="Arial" w:eastAsia="Arial" w:hAnsi="Arial" w:cs="Arial"/>
                                    <w:sz w:val="15"/>
                                    <w:szCs w:val="15"/>
                                  </w:rPr>
                                </w:pPr>
                                <w:r w:rsidRPr="007511EB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sz w:val="16"/>
                                    <w:szCs w:val="15"/>
                                    <w:lang w:val="uk-UA"/>
                                  </w:rPr>
                                  <w:t>Розмір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32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z w:val="16"/>
                                    <w:szCs w:val="15"/>
                                  </w:rPr>
                                  <w:t>1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6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5F597D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V   M   X   -    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16"/>
                                    <w:szCs w:val="15"/>
                                  </w:rPr>
                                  <w:t>PFE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16"/>
                                    <w:szCs w:val="15"/>
                                  </w:rPr>
                                  <w:t>-02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0B6F2F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  <w:lang w:val="uk-UA"/>
                                  </w:rPr>
                                  <w:t>–</w:t>
                                </w:r>
                                <w:r w:rsidR="000B6F2F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0B6F2F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 V   M   X   -    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16"/>
                                    <w:szCs w:val="15"/>
                                  </w:rPr>
                                  <w:t>PFE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16"/>
                                    <w:szCs w:val="15"/>
                                  </w:rPr>
                                  <w:t>-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3"/>
                                    <w:sz w:val="16"/>
                                    <w:szCs w:val="15"/>
                                  </w:rPr>
                                  <w:t>1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16"/>
                                    <w:szCs w:val="15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5" name="Text Box 5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93" y="1008"/>
                              <a:ext cx="34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907F4A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6" name="Text Box 5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97" y="1152"/>
                              <a:ext cx="1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2F953E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7" name="Text Box 5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7" y="1178"/>
                              <a:ext cx="141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9B7FCFD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t-Start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s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8" name="Text Box 5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84" y="1221"/>
                              <a:ext cx="50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0F34013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10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9" name="Text Box 5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75" y="1235"/>
                              <a:ext cx="85" cy="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BCAF193" w14:textId="77777777" w:rsidR="00E25BD4" w:rsidRDefault="00E25BD4">
                                <w:pPr>
                                  <w:spacing w:line="41" w:lineRule="exact"/>
                                  <w:rPr>
                                    <w:rFonts w:ascii="Arial Narrow" w:eastAsia="Arial Narrow" w:hAnsi="Arial Narrow" w:cs="Arial Narrow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4"/>
                                  </w:rPr>
                                  <w:t>Erro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0" name="Text Box 5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91" y="1376"/>
                              <a:ext cx="34" cy="1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9B9AEB5" w14:textId="77777777" w:rsidR="00E25BD4" w:rsidRDefault="00E25BD4">
                                <w:pPr>
                                  <w:spacing w:line="31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  <w:p w14:paraId="53700C9A" w14:textId="77777777" w:rsidR="00E25BD4" w:rsidRDefault="00E25BD4">
                                <w:pPr>
                                  <w:spacing w:before="11"/>
                                  <w:rPr>
                                    <w:rFonts w:ascii="Arial" w:eastAsia="Arial" w:hAnsi="Arial" w:cs="Arial"/>
                                    <w:b/>
                                    <w:bCs/>
                                    <w:sz w:val="2"/>
                                    <w:szCs w:val="2"/>
                                  </w:rPr>
                                </w:pPr>
                              </w:p>
                              <w:p w14:paraId="0CA0484A" w14:textId="77777777" w:rsidR="00E25BD4" w:rsidRDefault="00E25BD4">
                                <w:pPr>
                                  <w:spacing w:line="34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1" name="Text Box 5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89" y="1336"/>
                              <a:ext cx="207" cy="11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29E9AE0" w14:textId="77777777" w:rsidR="00E25BD4" w:rsidRDefault="00E25BD4">
                                <w:pPr>
                                  <w:spacing w:line="41" w:lineRule="exact"/>
                                  <w:ind w:left="85"/>
                                  <w:rPr>
                                    <w:rFonts w:ascii="Arial Narrow" w:eastAsia="Arial Narrow" w:hAnsi="Arial Narrow" w:cs="Arial Narrow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4"/>
                                  </w:rPr>
                                  <w:t>Run</w:t>
                                </w:r>
                              </w:p>
                              <w:p w14:paraId="49A8708C" w14:textId="77777777" w:rsidR="00E25BD4" w:rsidRDefault="00E25BD4">
                                <w:pPr>
                                  <w:spacing w:before="6"/>
                                  <w:rPr>
                                    <w:rFonts w:ascii="Arial" w:eastAsia="Arial" w:hAnsi="Arial" w:cs="Arial"/>
                                    <w:b/>
                                    <w:bCs/>
                                    <w:sz w:val="3"/>
                                    <w:szCs w:val="3"/>
                                  </w:rPr>
                                </w:pPr>
                              </w:p>
                              <w:p w14:paraId="5DF2775C" w14:textId="77777777" w:rsidR="00E25BD4" w:rsidRDefault="00E25BD4">
                                <w:pPr>
                                  <w:spacing w:line="34" w:lineRule="exact"/>
                                  <w:rPr>
                                    <w:rFonts w:ascii="Arial Narrow" w:eastAsia="Arial Narrow" w:hAnsi="Arial Narrow" w:cs="Arial Narrow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1 L1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3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3 L2 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5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>5 L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2" name="Text Box 5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7" y="1403"/>
                              <a:ext cx="163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CE43E0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U-Start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%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3" name="Text Box 5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86" y="1581"/>
                              <a:ext cx="1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2C0EA4F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4" name="Text Box 5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7" y="1610"/>
                              <a:ext cx="139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171A604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t-Stop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s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5" name="Text Box 5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89" y="1668"/>
                              <a:ext cx="20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2DEA006" w14:textId="77777777" w:rsidR="00E25BD4" w:rsidRDefault="00E25BD4">
                                <w:pPr>
                                  <w:spacing w:line="31" w:lineRule="exact"/>
                                  <w:rPr>
                                    <w:rFonts w:ascii="Arial Narrow" w:eastAsia="Arial Narrow" w:hAnsi="Arial Narrow" w:cs="Arial Narrow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2 T1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3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4 T2 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5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>6 T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6" name="Text Box 5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" y="2130"/>
                              <a:ext cx="491" cy="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536CB9" w14:textId="77777777" w:rsidR="00E25BD4" w:rsidRDefault="00E25BD4">
                                <w:pPr>
                                  <w:spacing w:line="41" w:lineRule="exact"/>
                                  <w:rPr>
                                    <w:rFonts w:ascii="Arial" w:eastAsia="Arial" w:hAnsi="Arial" w:cs="Arial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0V +24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-A2 EN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 xml:space="preserve">+A1 </w:t>
                                </w:r>
                                <w:proofErr w:type="gramStart"/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 xml:space="preserve">23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24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7" name="Text Box 5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" y="3312"/>
                              <a:ext cx="2102" cy="1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F2E1DD4" w14:textId="55158D5D" w:rsidR="00E25BD4" w:rsidRPr="005E7E9A" w:rsidRDefault="00E25BD4">
                                <w:pPr>
                                  <w:spacing w:line="180" w:lineRule="exact"/>
                                  <w:rPr>
                                    <w:rFonts w:ascii="Arial" w:eastAsia="Arial" w:hAnsi="Arial" w:cs="Arial"/>
                                    <w:sz w:val="18"/>
                                    <w:szCs w:val="18"/>
                                    <w:lang w:val="uk-UA"/>
                                  </w:rPr>
                                </w:pPr>
                                <w:r w:rsidRPr="005E7E9A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spacing w:val="1"/>
                                    <w:sz w:val="18"/>
                                    <w:lang w:val="uk-UA"/>
                                  </w:rPr>
                                  <w:t>Вага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7"/>
                                    <w:sz w:val="18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z w:val="18"/>
                                    <w:lang w:val="uk-UA"/>
                                  </w:rPr>
                                  <w:t>=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6"/>
                                    <w:sz w:val="18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18"/>
                                    <w:lang w:val="uk-UA"/>
                                  </w:rPr>
                                  <w:t>400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6"/>
                                    <w:sz w:val="18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sz w:val="18"/>
                                    <w:lang w:val="uk-UA"/>
                                  </w:rPr>
                                  <w:t>г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7"/>
                                    <w:sz w:val="18"/>
                                    <w:lang w:val="uk-UA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AC8D27D" id="Group 539" o:spid="_x0000_s1034" style="width:254.9pt;height:181.2pt;mso-position-horizontal-relative:char;mso-position-vertical-relative:line" coordorigin="3,3" coordsize="5098,362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">
                <v:group id="Group 956" o:spid="_x0000_s1035" style="position:absolute;left:3;top:3;width:5098;height:3624" coordorigin="3,3" coordsize="5098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VVl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pAuV/B7JhwBuf4BAAD//wMAUEsBAi0AFAAGAAgAAAAhANvh9svuAAAAhQEAABMAAAAAAAAA&#10;AAAAAAAAAAAAAFtDb250ZW50X1R5cGVzXS54bWxQSwECLQAUAAYACAAAACEAWvQsW78AAAAVAQAA&#10;CwAAAAAAAAAAAAAAAAAfAQAAX3JlbHMvLnJlbHNQSwECLQAUAAYACAAAACEADx1VZcYAAADcAAAA&#10;DwAAAAAAAAAAAAAAAAAHAgAAZHJzL2Rvd25yZXYueG1sUEsFBgAAAAADAAMAtwAAAPoCAAAAAA==&#10;">
                  <v:shape id="Freeform 958" o:spid="_x0000_s1036" style="position:absolute;left:3;top:3;width:5098;height:3624;visibility:visible;mso-wrap-style:square;v-text-anchor:top" coordsize="5098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" path="m,3623r5097,l5097,,,,,3623xe" filled="f" strokecolor="#b2b2b2" strokeweight=".25pt">
                    <v:path arrowok="t" o:connecttype="custom" o:connectlocs="0,3626;5097,3626;5097,3;0,3;0,3626" o:connectangles="0,0,0,0,0"/>
                  </v:shape>
                  <v:shape id="Picture 957" o:spid="_x0000_s1037" type="#_x0000_t75" style="position:absolute;left:1016;top:614;width:642;height:19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">
                    <v:imagedata r:id="rId28" o:title=""/>
                  </v:shape>
                </v:group>
                <v:group id="Group 954" o:spid="_x0000_s1038" style="position:absolute;left:4243;top:2560;width:9;height:2" coordorigin="4243,2560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7R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0hfFvB7JhwBuf4BAAD//wMAUEsBAi0AFAAGAAgAAAAhANvh9svuAAAAhQEAABMAAAAAAAAA&#10;AAAAAAAAAAAAAFtDb250ZW50X1R5cGVzXS54bWxQSwECLQAUAAYACAAAACEAWvQsW78AAAAVAQAA&#10;CwAAAAAAAAAAAAAAAAAfAQAAX3JlbHMvLnJlbHNQSwECLQAUAAYACAAAACEAWb+0acYAAADcAAAA&#10;DwAAAAAAAAAAAAAAAAAHAgAAZHJzL2Rvd25yZXYueG1sUEsFBgAAAAADAAMAtwAAAPoCAAAAAA==&#10;">
                  <v:shape id="Freeform 955" o:spid="_x0000_s1039" style="position:absolute;left:4243;top:2560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" path="m,l9,e" filled="f" strokecolor="#1d1d1b" strokeweight=".26528mm">
                    <v:path arrowok="t" o:connecttype="custom" o:connectlocs="0,0;9,0" o:connectangles="0,0"/>
                  </v:shape>
                </v:group>
                <v:group id="Group 952" o:spid="_x0000_s1040" style="position:absolute;left:4274;top:2552;width:2;height:16" coordorigin="4274,2552" coordsize="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om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">
                  <v:shape id="Freeform 953" o:spid="_x0000_s1041" style="position:absolute;left:4274;top:2552;width:2;height:16;visibility:visible;mso-wrap-style:square;v-text-anchor:top" coordsize="1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" path="m,15l1,e" filled="f" strokecolor="#1d1d1b" strokeweight=".15558mm">
                    <v:path arrowok="t" o:connecttype="custom" o:connectlocs="0,2567;2,2552" o:connectangles="0,0"/>
                  </v:shape>
                </v:group>
                <v:group id="Group 950" o:spid="_x0000_s1042" style="position:absolute;left:3962;top:2552;width:2;height:16" coordorigin="3962,2552" coordsize="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LJq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1g/b+D3TDgC8vADAAD//wMAUEsBAi0AFAAGAAgAAAAhANvh9svuAAAAhQEAABMAAAAAAAAA&#10;AAAAAAAAAAAAAFtDb250ZW50X1R5cGVzXS54bWxQSwECLQAUAAYACAAAACEAWvQsW78AAAAVAQAA&#10;CwAAAAAAAAAAAAAAAAAfAQAAX3JlbHMvLnJlbHNQSwECLQAUAAYACAAAACEAJoSyasYAAADcAAAA&#10;DwAAAAAAAAAAAAAAAAAHAgAAZHJzL2Rvd25yZXYueG1sUEsFBgAAAAADAAMAtwAAAPoCAAAAAA==&#10;">
                  <v:shape id="Freeform 951" o:spid="_x0000_s1043" style="position:absolute;left:3962;top:2552;width:2;height:16;visibility:visible;mso-wrap-style:square;v-text-anchor:top" coordsize="1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" path="m,l1,15e" filled="f" strokecolor="#1d1d1b" strokeweight=".15558mm">
                    <v:path arrowok="t" o:connecttype="custom" o:connectlocs="0,2552;2,2567" o:connectangles="0,0"/>
                  </v:shape>
                </v:group>
                <v:group id="Group 948" o:spid="_x0000_s1044" style="position:absolute;left:3991;top:2552;width:2;height:16" coordorigin="3991,2552" coordsize="2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">
                  <v:shape id="Freeform 949" o:spid="_x0000_s1045" style="position:absolute;left:3991;top:2552;width:2;height:16;visibility:visible;mso-wrap-style:square;v-text-anchor:top" coordsize="1,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" path="m,15l1,e" filled="f" strokecolor="#1d1d1b" strokeweight=".15558mm">
                    <v:path arrowok="t" o:connecttype="custom" o:connectlocs="0,2567;2,2552" o:connectangles="0,0"/>
                  </v:shape>
                </v:group>
                <v:group id="Group 946" o:spid="_x0000_s1046" style="position:absolute;left:3838;top:690;width:94;height:2" coordorigin="3838,690" coordsize="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">
                  <v:shape id="Freeform 947" o:spid="_x0000_s1047" style="position:absolute;left:3838;top:690;width:94;height:2;visibility:visible;mso-wrap-style:square;v-text-anchor:top" coordsize="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" path="m93,2l,e" filled="f" strokecolor="#1d1d1b" strokeweight=".15558mm">
                    <v:path arrowok="t" o:connecttype="custom" o:connectlocs="93,692;0,690" o:connectangles="0,0"/>
                  </v:shape>
                </v:group>
                <v:group id="Group 944" o:spid="_x0000_s1048" style="position:absolute;left:3838;top:2528;width:94;height:2" coordorigin="3838,2528" coordsize="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iK0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JJnA75lwBOTyDQAA//8DAFBLAQItABQABgAIAAAAIQDb4fbL7gAAAIUBAAATAAAAAAAAAAAA&#10;AAAAAAAAAABbQ29udGVudF9UeXBlc10ueG1sUEsBAi0AFAAGAAgAAAAhAFr0LFu/AAAAFQEAAAsA&#10;AAAAAAAAAAAAAAAAHwEAAF9yZWxzLy5yZWxzUEsBAi0AFAAGAAgAAAAhANxmIrTEAAAA3AAAAA8A&#10;AAAAAAAAAAAAAAAABwIAAGRycy9kb3ducmV2LnhtbFBLBQYAAAAAAwADALcAAAD4AgAAAAA=&#10;">
                  <v:shape id="Freeform 945" o:spid="_x0000_s1049" style="position:absolute;left:3838;top:2528;width:94;height:2;visibility:visible;mso-wrap-style:square;v-text-anchor:top" coordsize="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" path="m,2l93,e" filled="f" strokecolor="#1d1d1b" strokeweight=".15558mm">
                    <v:path arrowok="t" o:connecttype="custom" o:connectlocs="0,2530;93,2528" o:connectangles="0,0"/>
                  </v:shape>
                </v:group>
                <v:group id="Group 942" o:spid="_x0000_s1050" style="position:absolute;left:3931;top:2521;width:7;height:7" coordorigin="3931,2521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x9b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">
                  <v:shape id="Freeform 943" o:spid="_x0000_s1051" style="position:absolute;left:3931;top:2521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" path="m,7r2,l3,7,4,6,5,5,6,4,7,3,7,1,7,e" filled="f" strokecolor="#1d1d1b" strokeweight=".15558mm">
                    <v:path arrowok="t" o:connecttype="custom" o:connectlocs="0,2528;2,2528;3,2528;4,2527;5,2526;6,2525;7,2524;7,2522;7,2521" o:connectangles="0,0,0,0,0,0,0,0,0"/>
                  </v:shape>
                </v:group>
                <v:group id="Group 940" o:spid="_x0000_s1052" style="position:absolute;left:3931;top:692;width:7;height:7" coordorigin="3931,692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SS3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">
                  <v:shape id="Freeform 941" o:spid="_x0000_s1053" style="position:absolute;left:3931;top:692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" path="m7,7l7,6,7,4,6,3,5,2,4,1,3,1,2,,,e" filled="f" strokecolor="#1d1d1b" strokeweight=".15558mm">
                    <v:path arrowok="t" o:connecttype="custom" o:connectlocs="7,699;7,698;7,696;6,695;5,694;4,693;3,693;2,692;0,692" o:connectangles="0,0,0,0,0,0,0,0,0"/>
                  </v:shape>
                </v:group>
                <v:group id="Group 938" o:spid="_x0000_s1054" style="position:absolute;left:4224;top:1224;width:37;height:2" coordorigin="4224,1224" coordsize="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">
                  <v:shape id="Freeform 939" o:spid="_x0000_s1055" style="position:absolute;left:4224;top:1224;width:37;height:2;visibility:visible;mso-wrap-style:square;v-text-anchor:top" coordsize="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" path="m,l36,e" filled="f" strokecolor="#1d1d1b" strokeweight=".22639mm">
                    <v:path arrowok="t" o:connecttype="custom" o:connectlocs="0,0;36,0" o:connectangles="0,0"/>
                  </v:shape>
                </v:group>
                <v:group id="Group 936" o:spid="_x0000_s1056" style="position:absolute;left:2675;top:2271;width:7;height:2" coordorigin="2675,2271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NPl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">
                  <v:shape id="Freeform 937" o:spid="_x0000_s1057" style="position:absolute;left:2675;top:2271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" path="m7,l,e" filled="f" strokecolor="#1d1d1b" strokeweight=".15558mm">
                    <v:path arrowok="t" o:connecttype="custom" o:connectlocs="7,0;0,0" o:connectangles="0,0"/>
                  </v:shape>
                </v:group>
                <v:group id="Group 934" o:spid="_x0000_s1058" style="position:absolute;left:3866;top:2278;width:18;height:18" coordorigin="3866,2278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ugJ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kK7idCUdAbq4AAAD//wMAUEsBAi0AFAAGAAgAAAAhANvh9svuAAAAhQEAABMAAAAAAAAA&#10;AAAAAAAAAAAAAFtDb250ZW50X1R5cGVzXS54bWxQSwECLQAUAAYACAAAACEAWvQsW78AAAAVAQAA&#10;CwAAAAAAAAAAAAAAAAAfAQAAX3JlbHMvLnJlbHNQSwECLQAUAAYACAAAACEAEgroCcYAAADcAAAA&#10;DwAAAAAAAAAAAAAAAAAHAgAAZHJzL2Rvd25yZXYueG1sUEsFBgAAAAADAAMAtwAAAPoCAAAAAA==&#10;">
                  <v:shape id="Freeform 935" o:spid="_x0000_s1059" style="position:absolute;left:3866;top:2278;width:18;height:18;visibility:visible;mso-wrap-style:square;v-text-anchor:top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" path="m,17r3,l7,16,9,14r3,-2l14,10,16,7,17,4,17,e" filled="f" strokecolor="#1d1d1b" strokeweight=".15558mm">
                    <v:path arrowok="t" o:connecttype="custom" o:connectlocs="0,2295;3,2295;7,2294;9,2292;12,2290;14,2288;16,2285;17,2282;17,2278" o:connectangles="0,0,0,0,0,0,0,0,0"/>
                  </v:shape>
                </v:group>
                <v:group id="Group 932" o:spid="_x0000_s1060" style="position:absolute;left:3684;top:2295;width:183;height:3" coordorigin="3684,2295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9Xm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1hvnuH3TDgC8vADAAD//wMAUEsBAi0AFAAGAAgAAAAhANvh9svuAAAAhQEAABMAAAAAAAAA&#10;AAAAAAAAAAAAAFtDb250ZW50X1R5cGVzXS54bWxQSwECLQAUAAYACAAAACEAWvQsW78AAAAVAQAA&#10;CwAAAAAAAAAAAAAAAAAfAQAAX3JlbHMvLnJlbHNQSwECLQAUAAYACAAAACEA8q/V5sYAAADcAAAA&#10;DwAAAAAAAAAAAAAAAAAHAgAAZHJzL2Rvd25yZXYueG1sUEsFBgAAAAADAAMAtwAAAPoCAAAAAA==&#10;">
                  <v:shape id="Freeform 933" o:spid="_x0000_s1061" style="position:absolute;left:3684;top:2295;width:183;height:3;visibility:visible;mso-wrap-style:square;v-text-anchor:top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" path="m,3l182,e" filled="f" strokecolor="#1d1d1b" strokeweight=".15558mm">
                    <v:path arrowok="t" o:connecttype="custom" o:connectlocs="0,2298;182,2295" o:connectangles="0,0"/>
                  </v:shape>
                </v:group>
                <v:group id="Group 930" o:spid="_x0000_s1062" style="position:absolute;left:3684;top:921;width:183;height:3" coordorigin="3684,921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e4K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0ySB15lwBOTyCQAA//8DAFBLAQItABQABgAIAAAAIQDb4fbL7gAAAIUBAAATAAAAAAAAAAAA&#10;AAAAAAAAAABbQ29udGVudF9UeXBlc10ueG1sUEsBAi0AFAAGAAgAAAAhAFr0LFu/AAAAFQEAAAsA&#10;AAAAAAAAAAAAAAAAHwEAAF9yZWxzLy5yZWxzUEsBAi0AFAAGAAgAAAAhAG0x7grEAAAA3AAAAA8A&#10;AAAAAAAAAAAAAAAABwIAAGRycy9kb3ducmV2LnhtbFBLBQYAAAAAAwADALcAAAD4AgAAAAA=&#10;">
                  <v:shape id="Freeform 931" o:spid="_x0000_s1063" style="position:absolute;left:3684;top:921;width:183;height:3;visibility:visible;mso-wrap-style:square;v-text-anchor:top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" path="m,l182,3e" filled="f" strokecolor="#1d1d1b" strokeweight=".15558mm">
                    <v:path arrowok="t" o:connecttype="custom" o:connectlocs="0,921;182,924" o:connectangles="0,0"/>
                  </v:shape>
                </v:group>
                <v:group id="Group 928" o:spid="_x0000_s1064" style="position:absolute;left:3866;top:924;width:18;height:18" coordorigin="3866,924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t/j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">
                  <v:shape id="Freeform 929" o:spid="_x0000_s1065" style="position:absolute;left:3866;top:924;width:18;height:18;visibility:visible;mso-wrap-style:square;v-text-anchor:top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" path="m17,17r,-3l16,10,14,8,12,5,9,3,7,1,3,,,e" filled="f" strokecolor="#1d1d1b" strokeweight=".15558mm">
                    <v:path arrowok="t" o:connecttype="custom" o:connectlocs="17,941;17,938;16,934;14,932;12,929;9,927;7,925;3,924;0,924" o:connectangles="0,0,0,0,0,0,0,0,0"/>
                  </v:shape>
                </v:group>
                <v:group id="Group 926" o:spid="_x0000_s1066" style="position:absolute;left:3883;top:941;width:2;height:1338" coordorigin="3883,941" coordsize="2,13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UU4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fnhTDgCMv0FAAD//wMAUEsBAi0AFAAGAAgAAAAhANvh9svuAAAAhQEAABMAAAAAAAAAAAAA&#10;AAAAAAAAAFtDb250ZW50X1R5cGVzXS54bWxQSwECLQAUAAYACAAAACEAWvQsW78AAAAVAQAACwAA&#10;AAAAAAAAAAAAAAAfAQAAX3JlbHMvLnJlbHNQSwECLQAUAAYACAAAACEACE1FOMMAAADcAAAADwAA&#10;AAAAAAAAAAAAAAAHAgAAZHJzL2Rvd25yZXYueG1sUEsFBgAAAAADAAMAtwAAAPcCAAAAAA==&#10;">
                  <v:shape id="Freeform 927" o:spid="_x0000_s1067" style="position:absolute;left:3883;top:941;width:2;height:1338;visibility:visible;mso-wrap-style:square;v-text-anchor:top" coordsize="2,13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" path="m,l,1337e" filled="f" strokecolor="#1d1d1b" strokeweight=".15558mm">
                    <v:path arrowok="t" o:connecttype="custom" o:connectlocs="0,941;0,2278" o:connectangles="0,0"/>
                  </v:shape>
                </v:group>
                <v:group id="Group 924" o:spid="_x0000_s1068" style="position:absolute;left:3757;top:1919;width:73;height:2" coordorigin="3757,1919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37U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">
                  <v:shape id="Freeform 925" o:spid="_x0000_s1069" style="position:absolute;left:3757;top:1919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" path="m72,l,e" filled="f" strokecolor="#1d1d1b" strokeweight=".15558mm">
                    <v:path arrowok="t" o:connecttype="custom" o:connectlocs="72,0;0,0" o:connectangles="0,0"/>
                  </v:shape>
                </v:group>
                <v:group id="Group 922" o:spid="_x0000_s1070" style="position:absolute;left:3757;top:1919;width:2;height:150" coordorigin="3757,1919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kM7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0hWC/g9E46A3D4AAAD//wMAUEsBAi0AFAAGAAgAAAAhANvh9svuAAAAhQEAABMAAAAAAAAA&#10;AAAAAAAAAAAAAFtDb250ZW50X1R5cGVzXS54bWxQSwECLQAUAAYACAAAACEAWvQsW78AAAAVAQAA&#10;CwAAAAAAAAAAAAAAAAAfAQAAX3JlbHMvLnJlbHNQSwECLQAUAAYACAAAACEAd3ZDO8YAAADcAAAA&#10;DwAAAAAAAAAAAAAAAAAHAgAAZHJzL2Rvd25yZXYueG1sUEsFBgAAAAADAAMAtwAAAPoCAAAAAA==&#10;">
                  <v:shape id="Freeform 923" o:spid="_x0000_s1071" style="position:absolute;left:3757;top:1919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" path="m,l,149e" filled="f" strokecolor="#1d1d1b" strokeweight=".15558mm">
                    <v:path arrowok="t" o:connecttype="custom" o:connectlocs="0,1919;0,2068" o:connectangles="0,0"/>
                  </v:shape>
                </v:group>
                <v:group id="Group 920" o:spid="_x0000_s1072" style="position:absolute;left:3757;top:2068;width:73;height:2" coordorigin="3757,2068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HjX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">
                  <v:shape id="Freeform 921" o:spid="_x0000_s1073" style="position:absolute;left:3757;top:2068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" path="m,l72,e" filled="f" strokecolor="#1d1d1b" strokeweight=".15558mm">
                    <v:path arrowok="t" o:connecttype="custom" o:connectlocs="0,0;72,0" o:connectangles="0,0"/>
                  </v:shape>
                </v:group>
                <v:group id="Group 918" o:spid="_x0000_s1074" style="position:absolute;left:3829;top:1919;width:2;height:150" coordorigin="3829,1919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0k+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bXhTDgCMv0FAAD//wMAUEsBAi0AFAAGAAgAAAAhANvh9svuAAAAhQEAABMAAAAAAAAAAAAA&#10;AAAAAAAAAFtDb250ZW50X1R5cGVzXS54bWxQSwECLQAUAAYACAAAACEAWvQsW78AAAAVAQAACwAA&#10;AAAAAAAAAAAAAAAfAQAAX3JlbHMvLnJlbHNQSwECLQAUAAYACAAAACEA9jtJPsMAAADcAAAADwAA&#10;AAAAAAAAAAAAAAAHAgAAZHJzL2Rvd25yZXYueG1sUEsFBgAAAAADAAMAtwAAAPcCAAAAAA==&#10;">
                  <v:shape id="Freeform 919" o:spid="_x0000_s1075" style="position:absolute;left:3829;top:1919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" path="m,149l,e" filled="f" strokecolor="#1d1d1b" strokeweight=".15558mm">
                    <v:path arrowok="t" o:connecttype="custom" o:connectlocs="0,2068;0,1919" o:connectangles="0,0"/>
                  </v:shape>
                </v:group>
                <v:group id="Group 916" o:spid="_x0000_s1076" style="position:absolute;left:3757;top:1684;width:73;height:2" coordorigin="3757,1684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DUf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">
                  <v:shape id="Freeform 917" o:spid="_x0000_s1077" style="position:absolute;left:3757;top:1684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" path="m,l72,e" filled="f" strokecolor="#1d1d1b" strokeweight=".15558mm">
                    <v:path arrowok="t" o:connecttype="custom" o:connectlocs="0,0;72,0" o:connectangles="0,0"/>
                  </v:shape>
                </v:group>
                <v:group id="Group 914" o:spid="_x0000_s1078" style="position:absolute;left:3757;top:1152;width:73;height:2" coordorigin="3757,1152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g7z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J0Cb9nwhGQ2x8AAAD//wMAUEsBAi0AFAAGAAgAAAAhANvh9svuAAAAhQEAABMAAAAAAAAA&#10;AAAAAAAAAAAAAFtDb250ZW50X1R5cGVzXS54bWxQSwECLQAUAAYACAAAACEAWvQsW78AAAAVAQAA&#10;CwAAAAAAAAAAAAAAAAAfAQAAX3JlbHMvLnJlbHNQSwECLQAUAAYACAAAACEAogYO88YAAADcAAAA&#10;DwAAAAAAAAAAAAAAAAAHAgAAZHJzL2Rvd25yZXYueG1sUEsFBgAAAAADAAMAtwAAAPoCAAAAAA==&#10;">
                  <v:shape id="Freeform 915" o:spid="_x0000_s1079" style="position:absolute;left:3757;top:1152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" path="m72,l,e" filled="f" strokecolor="#1d1d1b" strokeweight=".15558mm">
                    <v:path arrowok="t" o:connecttype="custom" o:connectlocs="72,0;0,0" o:connectangles="0,0"/>
                  </v:shape>
                </v:group>
                <v:group id="Group 912" o:spid="_x0000_s1080" style="position:absolute;left:3757;top:1152;width:2;height:150" coordorigin="3757,1152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zMc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tX+D3TDgCMv0BAAD//wMAUEsBAi0AFAAGAAgAAAAhANvh9svuAAAAhQEAABMAAAAAAAAA&#10;AAAAAAAAAAAAAFtDb250ZW50X1R5cGVzXS54bWxQSwECLQAUAAYACAAAACEAWvQsW78AAAAVAQAA&#10;CwAAAAAAAAAAAAAAAAAfAQAAX3JlbHMvLnJlbHNQSwECLQAUAAYACAAAACEAQqMzHMYAAADcAAAA&#10;DwAAAAAAAAAAAAAAAAAHAgAAZHJzL2Rvd25yZXYueG1sUEsFBgAAAAADAAMAtwAAAPoCAAAAAA==&#10;">
                  <v:shape id="Freeform 913" o:spid="_x0000_s1081" style="position:absolute;left:3757;top:1152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" path="m,l,149e" filled="f" strokecolor="#1d1d1b" strokeweight=".15558mm">
                    <v:path arrowok="t" o:connecttype="custom" o:connectlocs="0,1152;0,1301" o:connectangles="0,0"/>
                  </v:shape>
                </v:group>
                <v:group id="Group 910" o:spid="_x0000_s1082" style="position:absolute;left:3757;top:1301;width:73;height:2" coordorigin="3757,1301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Qjw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0iyFP7OhCMgN78AAAD//wMAUEsBAi0AFAAGAAgAAAAhANvh9svuAAAAhQEAABMAAAAAAAAA&#10;AAAAAAAAAAAAAFtDb250ZW50X1R5cGVzXS54bWxQSwECLQAUAAYACAAAACEAWvQsW78AAAAVAQAA&#10;CwAAAAAAAAAAAAAAAAAfAQAAX3JlbHMvLnJlbHNQSwECLQAUAAYACAAAACEA3T0I8MYAAADcAAAA&#10;DwAAAAAAAAAAAAAAAAAHAgAAZHJzL2Rvd25yZXYueG1sUEsFBgAAAAADAAMAtwAAAPoCAAAAAA==&#10;">
                  <v:shape id="Freeform 911" o:spid="_x0000_s1083" style="position:absolute;left:3757;top:1301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" path="m,l72,e" filled="f" strokecolor="#1d1d1b" strokeweight=".15558mm">
                    <v:path arrowok="t" o:connecttype="custom" o:connectlocs="0,0;72,0" o:connectangles="0,0"/>
                  </v:shape>
                </v:group>
                <v:group id="Group 908" o:spid="_x0000_s1084" style="position:absolute;left:3829;top:1152;width:2;height:150" coordorigin="3829,1152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jkZ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">
                  <v:shape id="Freeform 909" o:spid="_x0000_s1085" style="position:absolute;left:3829;top:1152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" path="m,149l,e" filled="f" strokecolor="#1d1d1b" strokeweight=".15558mm">
                    <v:path arrowok="t" o:connecttype="custom" o:connectlocs="0,1301;0,1152" o:connectangles="0,0"/>
                  </v:shape>
                </v:group>
                <v:group id="Group 906" o:spid="_x0000_s1086" style="position:absolute;left:3829;top:1536;width:2;height:149" coordorigin="3829,1536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<v:shape id="Freeform 907" o:spid="_x0000_s1087" style="position:absolute;left:3829;top:1536;width:2;height:149;visibility:visible;mso-wrap-style:square;v-text-anchor:top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" path="m,148l,e" filled="f" strokecolor="#1d1d1b" strokeweight=".15558mm">
                    <v:path arrowok="t" o:connecttype="custom" o:connectlocs="0,1684;0,1536" o:connectangles="0,0"/>
                  </v:shape>
                </v:group>
                <v:group id="Group 904" o:spid="_x0000_s1088" style="position:absolute;left:3757;top:1536;width:73;height:2" coordorigin="3757,1536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35gu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">
                  <v:shape id="Freeform 905" o:spid="_x0000_s1089" style="position:absolute;left:3757;top:1536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" path="m72,l,e" filled="f" strokecolor="#1d1d1b" strokeweight=".15558mm">
                    <v:path arrowok="t" o:connecttype="custom" o:connectlocs="72,0;0,0" o:connectangles="0,0"/>
                  </v:shape>
                </v:group>
                <v:group id="Group 902" o:spid="_x0000_s1090" style="position:absolute;left:3757;top:1536;width:2;height:149" coordorigin="3757,1536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qXB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QvC/g9E46A3D4AAAD//wMAUEsBAi0AFAAGAAgAAAAhANvh9svuAAAAhQEAABMAAAAAAAAA&#10;AAAAAAAAAAAAAFtDb250ZW50X1R5cGVzXS54bWxQSwECLQAUAAYACAAAACEAWvQsW78AAAAVAQAA&#10;CwAAAAAAAAAAAAAAAAAfAQAAX3JlbHMvLnJlbHNQSwECLQAUAAYACAAAACEAx3qlwcYAAADcAAAA&#10;DwAAAAAAAAAAAAAAAAAHAgAAZHJzL2Rvd25yZXYueG1sUEsFBgAAAAADAAMAtwAAAPoCAAAAAA==&#10;">
                  <v:shape id="Freeform 903" o:spid="_x0000_s1091" style="position:absolute;left:3757;top:1536;width:2;height:149;visibility:visible;mso-wrap-style:square;v-text-anchor:top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" path="m,l,148e" filled="f" strokecolor="#1d1d1b" strokeweight=".15558mm">
                    <v:path arrowok="t" o:connecttype="custom" o:connectlocs="0,1536;0,1684" o:connectangles="0,0"/>
                  </v:shape>
                </v:group>
                <v:group id="Group 900" o:spid="_x0000_s1092" style="position:absolute;left:3596;top:615;width:89;height:2" coordorigin="3596,615" coordsize="8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J4t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">
                  <v:shape id="Freeform 901" o:spid="_x0000_s1093" style="position:absolute;left:3596;top:615;width:89;height:2;visibility:visible;mso-wrap-style:square;v-text-anchor:top" coordsize="8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" path="m,2l88,e" filled="f" strokecolor="#1d1d1b" strokeweight=".15558mm">
                    <v:path arrowok="t" o:connecttype="custom" o:connectlocs="0,617;88,615" o:connectangles="0,0"/>
                  </v:shape>
                </v:group>
                <v:group id="Group 898" o:spid="_x0000_s1094" style="position:absolute;left:3679;top:619;width:16;height:2" coordorigin="3679,619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6/E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LXhTDgCMv0FAAD//wMAUEsBAi0AFAAGAAgAAAAhANvh9svuAAAAhQEAABMAAAAAAAAAAAAA&#10;AAAAAAAAAFtDb250ZW50X1R5cGVzXS54bWxQSwECLQAUAAYACAAAACEAWvQsW78AAAAVAQAACwAA&#10;AAAAAAAAAAAAAAAfAQAAX3JlbHMvLnJlbHNQSwECLQAUAAYACAAAACEARjevxMMAAADcAAAADwAA&#10;AAAAAAAAAAAAAAAHAgAAZHJzL2Rvd25yZXYueG1sUEsFBgAAAAADAAMAtwAAAPcCAAAAAA==&#10;">
                  <v:shape id="Freeform 899" o:spid="_x0000_s1095" style="position:absolute;left:3679;top:619;width:16;height:2;visibility:visible;mso-wrap-style:square;v-text-anchor:top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" path="m,l16,e" filled="f" strokecolor="#1d1d1b" strokeweight=".124mm">
                    <v:path arrowok="t" o:connecttype="custom" o:connectlocs="0,0;16,0" o:connectangles="0,0"/>
                  </v:shape>
                </v:group>
                <v:group id="Group 896" o:spid="_x0000_s1096" style="position:absolute;left:3684;top:2298;width:2;height:299" coordorigin="3684,2298" coordsize="2,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">
                  <v:shape id="Freeform 897" o:spid="_x0000_s1097" style="position:absolute;left:3684;top:2298;width:2;height:299;visibility:visible;mso-wrap-style:square;v-text-anchor:top" coordsize="2,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" path="m,299l,e" filled="f" strokecolor="#1d1d1b" strokeweight=".15558mm">
                    <v:path arrowok="t" o:connecttype="custom" o:connectlocs="0,2597;0,2298" o:connectangles="0,0"/>
                  </v:shape>
                </v:group>
                <v:group id="Group 894" o:spid="_x0000_s1098" style="position:absolute;left:3684;top:622;width:2;height:299" coordorigin="3684,622" coordsize="2,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">
                  <v:shape id="Freeform 895" o:spid="_x0000_s1099" style="position:absolute;left:3684;top:622;width:2;height:299;visibility:visible;mso-wrap-style:square;v-text-anchor:top" coordsize="2,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" path="m,299l,e" filled="f" strokecolor="#1d1d1b" strokeweight=".15558mm">
                    <v:path arrowok="t" o:connecttype="custom" o:connectlocs="0,921;0,622" o:connectangles="0,0"/>
                  </v:shape>
                </v:group>
                <v:group id="Group 892" o:spid="_x0000_s1100" style="position:absolute;left:3588;top:2603;width:97;height:2" coordorigin="3588,2603" coordsize="9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VE6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">
                  <v:shape id="Freeform 893" o:spid="_x0000_s1101" style="position:absolute;left:3588;top:2603;width:97;height:2;visibility:visible;mso-wrap-style:square;v-text-anchor:top" coordsize="97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" path="m96,1l,e" filled="f" strokecolor="#1d1d1b" strokeweight=".15558mm">
                    <v:path arrowok="t" o:connecttype="custom" o:connectlocs="96,5208;0,5206" o:connectangles="0,0"/>
                  </v:shape>
                </v:group>
                <v:group id="Group 890" o:spid="_x0000_s1102" style="position:absolute;left:3679;top:2601;width:16;height:2" coordorigin="3679,2601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2rW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RArcz4QjI9R8AAAD//wMAUEsBAi0AFAAGAAgAAAAhANvh9svuAAAAhQEAABMAAAAAAAAA&#10;AAAAAAAAAAAAAFtDb250ZW50X1R5cGVzXS54bWxQSwECLQAUAAYACAAAACEAWvQsW78AAAAVAQAA&#10;CwAAAAAAAAAAAAAAAAAfAQAAX3JlbHMvLnJlbHNQSwECLQAUAAYACAAAACEAa8tq1sYAAADcAAAA&#10;DwAAAAAAAAAAAAAAAAAHAgAAZHJzL2Rvd25yZXYueG1sUEsFBgAAAAADAAMAtwAAAPoCAAAAAA==&#10;">
                  <v:shape id="Freeform 891" o:spid="_x0000_s1103" style="position:absolute;left:3679;top:2601;width:16;height:2;visibility:visible;mso-wrap-style:square;v-text-anchor:top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" path="m,l16,e" filled="f" strokecolor="#1d1d1b" strokeweight=".1239mm">
                    <v:path arrowok="t" o:connecttype="custom" o:connectlocs="0,0;16,0" o:connectangles="0,0"/>
                  </v:shape>
                </v:group>
                <v:group id="Group 888" o:spid="_x0000_s1104" style="position:absolute;left:3592;top:617;width:4;height:2" coordorigin="3592,617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">
                  <v:shape id="Freeform 889" o:spid="_x0000_s1105" style="position:absolute;left:3592;top:617;width:4;height:2;visibility:visible;mso-wrap-style:square;v-text-anchor:top" coordsize="4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" path="m4,l3,,2,,1,,,1e" filled="f" strokecolor="#1d1d1b" strokeweight=".15558mm">
                    <v:path arrowok="t" o:connecttype="custom" o:connectlocs="4,1234;3,1234;2,1234;1,1234;0,1236" o:connectangles="0,0,0,0,0"/>
                  </v:shape>
                </v:group>
                <v:group id="Group 886" o:spid="_x0000_s1106" style="position:absolute;left:3553;top:618;width:39;height:26" coordorigin="3553,618" coordsize="39,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8Hk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">
                  <v:shape id="Freeform 887" o:spid="_x0000_s1107" style="position:absolute;left:3553;top:618;width:39;height:26;visibility:visible;mso-wrap-style:square;v-text-anchor:top" coordsize="39,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" path="m,25l39,e" filled="f" strokecolor="#1d1d1b" strokeweight=".15558mm">
                    <v:path arrowok="t" o:connecttype="custom" o:connectlocs="0,643;39,618" o:connectangles="0,0"/>
                  </v:shape>
                </v:group>
                <v:group id="Group 884" o:spid="_x0000_s1108" style="position:absolute;left:3550;top:2567;width:33;height:34" coordorigin="3550,2567" coordsize="33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foI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Mp7B80w4AnL7DwAA//8DAFBLAQItABQABgAIAAAAIQDb4fbL7gAAAIUBAAATAAAAAAAAAAAA&#10;AAAAAAAAAABbQ29udGVudF9UeXBlc10ueG1sUEsBAi0AFAAGAAgAAAAhAFr0LFu/AAAAFQEAAAsA&#10;AAAAAAAAAAAAAAAAHwEAAF9yZWxzLy5yZWxzUEsBAi0AFAAGAAgAAAAhAJEp+gjEAAAA3AAAAA8A&#10;AAAAAAAAAAAAAAAABwIAAGRycy9kb3ducmV2LnhtbFBLBQYAAAAAAwADALcAAAD4AgAAAAA=&#10;">
                  <v:shape id="Freeform 885" o:spid="_x0000_s1109" style="position:absolute;left:3550;top:2567;width:33;height:34;visibility:visible;mso-wrap-style:square;v-text-anchor:top" coordsize="33,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" path="m33,33l,e" filled="f" strokecolor="#1d1d1b" strokeweight=".15558mm">
                    <v:path arrowok="t" o:connecttype="custom" o:connectlocs="33,2600;0,2567" o:connectangles="0,0"/>
                  </v:shape>
                </v:group>
                <v:group id="Group 882" o:spid="_x0000_s1110" style="position:absolute;left:3583;top:2600;width:5;height:3" coordorigin="3583,2600" coordsize="5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Mfn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1jFL/B3JhwBufkFAAD//wMAUEsBAi0AFAAGAAgAAAAhANvh9svuAAAAhQEAABMAAAAAAAAA&#10;AAAAAAAAAAAAAFtDb250ZW50X1R5cGVzXS54bWxQSwECLQAUAAYACAAAACEAWvQsW78AAAAVAQAA&#10;CwAAAAAAAAAAAAAAAAAfAQAAX3JlbHMvLnJlbHNQSwECLQAUAAYACAAAACEAcYzH58YAAADcAAAA&#10;DwAAAAAAAAAAAAAAAAAHAgAAZHJzL2Rvd25yZXYueG1sUEsFBgAAAAADAAMAtwAAAPoCAAAAAA==&#10;">
                  <v:shape id="Freeform 883" o:spid="_x0000_s1111" style="position:absolute;left:3583;top:2600;width:5;height:3;visibility:visible;mso-wrap-style:square;v-text-anchor:top" coordsize="5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" path="m5,3l4,2,3,2,2,2,1,1,,e" filled="f" strokecolor="#1d1d1b" strokeweight=".15558mm">
                    <v:path arrowok="t" o:connecttype="custom" o:connectlocs="5,2603;4,2602;3,2602;2,2602;1,2601;0,2600" o:connectangles="0,0,0,0,0,0"/>
                  </v:shape>
                </v:group>
                <v:group id="Group 880" o:spid="_x0000_s1112" style="position:absolute;left:3550;top:643;width:3;height:5" coordorigin="3550,643" coordsize="3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vwL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xArcz4QjI9R8AAAD//wMAUEsBAi0AFAAGAAgAAAAhANvh9svuAAAAhQEAABMAAAAAAAAA&#10;AAAAAAAAAAAAAFtDb250ZW50X1R5cGVzXS54bWxQSwECLQAUAAYACAAAACEAWvQsW78AAAAVAQAA&#10;CwAAAAAAAAAAAAAAAAAfAQAAX3JlbHMvLnJlbHNQSwECLQAUAAYACAAAACEA7hL8C8YAAADcAAAA&#10;DwAAAAAAAAAAAAAAAAAHAgAAZHJzL2Rvd25yZXYueG1sUEsFBgAAAAADAAMAtwAAAPoCAAAAAA==&#10;">
                  <v:shape id="Freeform 881" o:spid="_x0000_s1113" style="position:absolute;left:3550;top:643;width:3;height:5;visibility:visible;mso-wrap-style:square;v-text-anchor:top" coordsize="3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" path="m3,l2,1,1,2,,3,,4,,5e" filled="f" strokecolor="#1d1d1b" strokeweight=".15558mm">
                    <v:path arrowok="t" o:connecttype="custom" o:connectlocs="3,643;2,644;1,645;0,646;0,647;0,648" o:connectangles="0,0,0,0,0,0"/>
                  </v:shape>
                </v:group>
                <v:group id="Group 878" o:spid="_x0000_s1114" style="position:absolute;left:3500;top:648;width:51;height:252" coordorigin="3500,648" coordsize="5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c3i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">
                  <v:shape id="Freeform 879" o:spid="_x0000_s1115" style="position:absolute;left:3500;top:648;width:51;height:252;visibility:visible;mso-wrap-style:square;v-text-anchor:top" coordsize="5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" path="m,252l50,e" filled="f" strokecolor="#1d1d1b" strokeweight=".15558mm">
                    <v:path arrowok="t" o:connecttype="custom" o:connectlocs="0,900;50,648" o:connectangles="0,0"/>
                  </v:shape>
                </v:group>
                <v:group id="Group 876" o:spid="_x0000_s1116" style="position:absolute;left:3500;top:2320;width:49;height:244" coordorigin="3500,2320" coordsize="49,2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wtZ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pJFmB/OhCMgtw8AAAD//wMAUEsBAi0AFAAGAAgAAAAhANvh9svuAAAAhQEAABMAAAAAAAAAAAAA&#10;AAAAAAAAAFtDb250ZW50X1R5cGVzXS54bWxQSwECLQAUAAYACAAAACEAWvQsW78AAAAVAQAACwAA&#10;AAAAAAAAAAAAAAAfAQAAX3JlbHMvLnJlbHNQSwECLQAUAAYACAAAACEAwNsLWcMAAADcAAAADwAA&#10;AAAAAAAAAAAAAAAHAgAAZHJzL2Rvd25yZXYueG1sUEsFBgAAAAADAAMAtwAAAPcCAAAAAA==&#10;">
                  <v:shape id="Freeform 877" o:spid="_x0000_s1117" style="position:absolute;left:3500;top:2320;width:49;height:244;visibility:visible;mso-wrap-style:square;v-text-anchor:top" coordsize="49,2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" path="m48,244l,e" filled="f" strokecolor="#1d1d1b" strokeweight=".15558mm">
                    <v:path arrowok="t" o:connecttype="custom" o:connectlocs="48,2564;0,2320" o:connectangles="0,0"/>
                  </v:shape>
                </v:group>
                <v:group id="Group 874" o:spid="_x0000_s1118" style="position:absolute;left:3548;top:2564;width:2;height:3" coordorigin="3548,2564" coordsize="2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TC1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aZLA75lwBOTyDQAA//8DAFBLAQItABQABgAIAAAAIQDb4fbL7gAAAIUBAAATAAAAAAAAAAAA&#10;AAAAAAAAAABbQ29udGVudF9UeXBlc10ueG1sUEsBAi0AFAAGAAgAAAAhAFr0LFu/AAAAFQEAAAsA&#10;AAAAAAAAAAAAAAAAHwEAAF9yZWxzLy5yZWxzUEsBAi0AFAAGAAgAAAAhAF9FMLXEAAAA3AAAAA8A&#10;AAAAAAAAAAAAAAAABwIAAGRycy9kb3ducmV2LnhtbFBLBQYAAAAAAwADALcAAAD4AgAAAAA=&#10;">
                  <v:shape id="Freeform 875" o:spid="_x0000_s1119" style="position:absolute;left:3548;top:2564;width:2;height:3;visibility:visible;mso-wrap-style:square;v-text-anchor:top" coordsize="2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" path="m2,3l1,2,1,1,,e" filled="f" strokecolor="#1d1d1b" strokeweight=".15558mm">
                    <v:path arrowok="t" o:connecttype="custom" o:connectlocs="2,2567;1,2566;1,2565;0,2564" o:connectangles="0,0,0,0"/>
                  </v:shape>
                </v:group>
                <v:group id="Group 872" o:spid="_x0000_s1120" style="position:absolute;left:3493;top:900;width:7;height:5" coordorigin="3493,900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A1a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">
                  <v:shape id="Freeform 873" o:spid="_x0000_s1121" style="position:absolute;left:3493;top:900;width:7;height:5;visibility:visible;mso-wrap-style:square;v-text-anchor:top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" path="m7,r,1l6,2,5,3,4,4,3,5,2,5,,5e" filled="f" strokecolor="#1d1d1b" strokeweight=".15558mm">
                    <v:path arrowok="t" o:connecttype="custom" o:connectlocs="7,900;7,901;6,902;5,903;4,904;3,905;2,905;0,905" o:connectangles="0,0,0,0,0,0,0,0"/>
                  </v:shape>
                </v:group>
                <v:group id="Group 870" o:spid="_x0000_s1122" style="position:absolute;left:3493;top:2314;width:7;height:7" coordorigin="3493,2314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ja2xAAAANw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ZJzA60w4AnLxBwAA//8DAFBLAQItABQABgAIAAAAIQDb4fbL7gAAAIUBAAATAAAAAAAAAAAA&#10;AAAAAAAAAABbQ29udGVudF9UeXBlc10ueG1sUEsBAi0AFAAGAAgAAAAhAFr0LFu/AAAAFQEAAAsA&#10;AAAAAAAAAAAAAAAAHwEAAF9yZWxzLy5yZWxzUEsBAi0AFAAGAAgAAAAhACB+NrbEAAAA3AAAAA8A&#10;AAAAAAAAAAAAAAAABwIAAGRycy9kb3ducmV2LnhtbFBLBQYAAAAAAwADALcAAAD4AgAAAAA=&#10;">
                  <v:shape id="Freeform 871" o:spid="_x0000_s1123" style="position:absolute;left:3493;top:2314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" path="m7,6l7,4,6,3,5,2,4,1,3,,2,,,e" filled="f" strokecolor="#1d1d1b" strokeweight=".15558mm">
                    <v:path arrowok="t" o:connecttype="custom" o:connectlocs="7,2320;7,2318;6,2317;5,2316;4,2315;3,2314;2,2314;0,2314" o:connectangles="0,0,0,0,0,0,0,0"/>
                  </v:shape>
                </v:group>
                <v:group id="Group 868" o:spid="_x0000_s1124" style="position:absolute;left:2621;top:905;width:873;height:17" coordorigin="2621,905" coordsize="873,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rQdf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pJFWBvOhCMgtw8AAAD//wMAUEsBAi0AFAAGAAgAAAAhANvh9svuAAAAhQEAABMAAAAAAAAAAAAA&#10;AAAAAAAAAFtDb250ZW50X1R5cGVzXS54bWxQSwECLQAUAAYACAAAACEAWvQsW78AAAAVAQAACwAA&#10;AAAAAAAAAAAAAAAfAQAAX3JlbHMvLnJlbHNQSwECLQAUAAYACAAAACEAPq0HX8MAAADcAAAADwAA&#10;AAAAAAAAAAAAAAAHAgAAZHJzL2Rvd25yZXYueG1sUEsFBgAAAAADAAMAtwAAAPcCAAAAAA==&#10;">
                  <v:shape id="Freeform 869" o:spid="_x0000_s1125" style="position:absolute;left:2621;top:905;width:873;height:17;visibility:visible;mso-wrap-style:square;v-text-anchor:top" coordsize="873,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" path="m,16l872,e" filled="f" strokecolor="#1d1d1b" strokeweight=".15558mm">
                    <v:path arrowok="t" o:connecttype="custom" o:connectlocs="0,921;872,905" o:connectangles="0,0"/>
                  </v:shape>
                </v:group>
                <v:group id="Group 866" o:spid="_x0000_s1126" style="position:absolute;left:2768;top:2301;width:726;height:13" coordorigin="2768,2301" coordsize="726,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p2E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kyzA9nwhGQmz8AAAD//wMAUEsBAi0AFAAGAAgAAAAhANvh9svuAAAAhQEAABMAAAAAAAAAAAAA&#10;AAAAAAAAAFtDb250ZW50X1R5cGVzXS54bWxQSwECLQAUAAYACAAAACEAWvQsW78AAAAVAQAACwAA&#10;AAAAAAAAAAAAAAAfAQAAX3JlbHMvLnJlbHNQSwECLQAUAAYACAAAACEARQKdhMMAAADcAAAADwAA&#10;AAAAAAAAAAAAAAAHAgAAZHJzL2Rvd25yZXYueG1sUEsFBgAAAAADAAMAtwAAAPcCAAAAAA==&#10;">
                  <v:shape id="Freeform 867" o:spid="_x0000_s1127" style="position:absolute;left:2768;top:2301;width:726;height:13;visibility:visible;mso-wrap-style:square;v-text-anchor:top" coordsize="726,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" path="m725,13l,e" filled="f" strokecolor="#1d1d1b" strokeweight=".15558mm">
                    <v:path arrowok="t" o:connecttype="custom" o:connectlocs="725,2314;0,2301" o:connectangles="0,0"/>
                  </v:shape>
                </v:group>
                <v:group id="Group 864" o:spid="_x0000_s1128" style="position:absolute;left:2761;top:2294;width:7;height:7" coordorigin="2761,2294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KZo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2WQMzzPhCMjlAwAA//8DAFBLAQItABQABgAIAAAAIQDb4fbL7gAAAIUBAAATAAAAAAAAAAAA&#10;AAAAAAAAAABbQ29udGVudF9UeXBlc10ueG1sUEsBAi0AFAAGAAgAAAAhAFr0LFu/AAAAFQEAAAsA&#10;AAAAAAAAAAAAAAAAHwEAAF9yZWxzLy5yZWxzUEsBAi0AFAAGAAgAAAAhANqcpmjEAAAA3AAAAA8A&#10;AAAAAAAAAAAAAAAABwIAAGRycy9kb3ducmV2LnhtbFBLBQYAAAAAAwADALcAAAD4AgAAAAA=&#10;">
                  <v:shape id="Freeform 865" o:spid="_x0000_s1129" style="position:absolute;left:2761;top:2294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" path="m,l,1,1,3r,1l2,5,3,6,5,7r1,l7,7e" filled="f" strokecolor="#1d1d1b" strokeweight=".15558mm">
                    <v:path arrowok="t" o:connecttype="custom" o:connectlocs="0,2294;0,2295;1,2297;1,2298;2,2299;3,2300;5,2301;6,2301;7,2301" o:connectangles="0,0,0,0,0,0,0,0,0"/>
                  </v:shape>
                </v:group>
                <v:group id="Group 862" o:spid="_x0000_s1130" style="position:absolute;left:2761;top:2273;width:2;height:22" coordorigin="2761,2273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ZuH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0iXz/B7JhwBuf4BAAD//wMAUEsBAi0AFAAGAAgAAAAhANvh9svuAAAAhQEAABMAAAAAAAAA&#10;AAAAAAAAAAAAAFtDb250ZW50X1R5cGVzXS54bWxQSwECLQAUAAYACAAAACEAWvQsW78AAAAVAQAA&#10;CwAAAAAAAAAAAAAAAAAfAQAAX3JlbHMvLnJlbHNQSwECLQAUAAYACAAAACEAOjmbh8YAAADcAAAA&#10;DwAAAAAAAAAAAAAAAAAHAgAAZHJzL2Rvd25yZXYueG1sUEsFBgAAAAADAAMAtwAAAPoCAAAAAA==&#10;">
                  <v:shape id="Freeform 863" o:spid="_x0000_s1131" style="position:absolute;left:2761;top:2273;width:2;height:22;visibility:visible;mso-wrap-style:square;v-text-anchor:top" coordsize="2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" path="m,21l,e" filled="f" strokecolor="#1d1d1b" strokeweight=".15558mm">
                    <v:path arrowok="t" o:connecttype="custom" o:connectlocs="0,2294;0,2273" o:connectangles="0,0"/>
                  </v:shape>
                </v:group>
                <v:group id="Group 860" o:spid="_x0000_s1132" style="position:absolute;left:2761;top:2266;width:7;height:7" coordorigin="2761,2266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">
                  <v:shape id="Freeform 861" o:spid="_x0000_s1133" style="position:absolute;left:2761;top:2266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" path="m7,l6,1,5,2,3,4,2,5,1,5r,1l,7e" filled="f" strokecolor="#1d1d1b" strokeweight=".15558mm">
                    <v:path arrowok="t" o:connecttype="custom" o:connectlocs="7,2266;6,2267;5,2268;3,2270;2,2271;1,2271;1,2272;0,2273" o:connectangles="0,0,0,0,0,0,0,0"/>
                  </v:shape>
                </v:group>
                <v:group id="Group 858" o:spid="_x0000_s1134" style="position:absolute;left:2621;top:2270;width:140;height:3" coordorigin="2621,2270" coordsize="14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JGC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kyrA1nwhGQmz8AAAD//wMAUEsBAi0AFAAGAAgAAAAhANvh9svuAAAAhQEAABMAAAAAAAAAAAAA&#10;AAAAAAAAAFtDb250ZW50X1R5cGVzXS54bWxQSwECLQAUAAYACAAAACEAWvQsW78AAAAVAQAACwAA&#10;AAAAAAAAAAAAAAAfAQAAX3JlbHMvLnJlbHNQSwECLQAUAAYACAAAACEAu3SRgsMAAADcAAAADwAA&#10;AAAAAAAAAAAAAAAHAgAAZHJzL2Rvd25yZXYueG1sUEsFBgAAAAADAAMAtwAAAPcCAAAAAA==&#10;">
                  <v:shape id="Freeform 859" o:spid="_x0000_s1135" style="position:absolute;left:2621;top:2270;width:140;height:3;visibility:visible;mso-wrap-style:square;v-text-anchor:top" coordsize="14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" path="m140,3l,e" filled="f" strokecolor="#1d1d1b" strokeweight=".15558mm">
                    <v:path arrowok="t" o:connecttype="custom" o:connectlocs="140,2273;0,2270" o:connectangles="0,0"/>
                  </v:shape>
                </v:group>
                <v:group id="Group 856" o:spid="_x0000_s1136" style="position:absolute;left:2614;top:921;width:7;height:7" coordorigin="2614,921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O75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">
                  <v:shape id="Freeform 857" o:spid="_x0000_s1137" style="position:absolute;left:2614;top:921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" path="m7,l6,,5,,3,1,2,2,1,3r,1l,5,,7e" filled="f" strokecolor="#1d1d1b" strokeweight=".15558mm">
                    <v:path arrowok="t" o:connecttype="custom" o:connectlocs="7,921;6,921;5,921;3,922;2,923;1,924;1,925;0,926;0,928" o:connectangles="0,0,0,0,0,0,0,0,0"/>
                  </v:shape>
                </v:group>
                <v:group id="Group 854" o:spid="_x0000_s1138" style="position:absolute;left:2614;top:2263;width:7;height:7" coordorigin="2614,2263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tUV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">
                  <v:shape id="Freeform 855" o:spid="_x0000_s1139" style="position:absolute;left:2614;top:2263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" path="m,l,2,1,3r,1l2,5,3,6,5,7r1,l7,7e" filled="f" strokecolor="#1d1d1b" strokeweight=".15558mm">
                    <v:path arrowok="t" o:connecttype="custom" o:connectlocs="0,2263;0,2265;1,2266;1,2267;2,2268;3,2269;5,2270;6,2270;7,2270" o:connectangles="0,0,0,0,0,0,0,0,0"/>
                  </v:shape>
                </v:group>
                <v:group id="Group 852" o:spid="_x0000_s1140" style="position:absolute;left:2614;top:928;width:2;height:1336" coordorigin="2614,928" coordsize="2,13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+j6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sE6SeD3TDgCcvcDAAD//wMAUEsBAi0AFAAGAAgAAAAhANvh9svuAAAAhQEAABMAAAAAAAAA&#10;AAAAAAAAAAAAAFtDb250ZW50X1R5cGVzXS54bWxQSwECLQAUAAYACAAAACEAWvQsW78AAAAVAQAA&#10;CwAAAAAAAAAAAAAAAAAfAQAAX3JlbHMvLnJlbHNQSwECLQAUAAYACAAAACEAYj/o+sYAAADcAAAA&#10;DwAAAAAAAAAAAAAAAAAHAgAAZHJzL2Rvd25yZXYueG1sUEsFBgAAAAADAAMAtwAAAPoCAAAAAA==&#10;">
                  <v:shape id="Freeform 853" o:spid="_x0000_s1141" style="position:absolute;left:2614;top:928;width:2;height:1336;visibility:visible;mso-wrap-style:square;v-text-anchor:top" coordsize="2,13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" path="m,1335l,e" filled="f" strokecolor="#1d1d1b" strokeweight=".15558mm">
                    <v:path arrowok="t" o:connecttype="custom" o:connectlocs="0,2263;0,928" o:connectangles="0,0"/>
                  </v:shape>
                </v:group>
                <v:group id="Group 850" o:spid="_x0000_s1142" style="position:absolute;left:3684;top:622;width:7;height:2" coordorigin="3684,622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">
                  <v:shape id="Freeform 851" o:spid="_x0000_s1143" style="position:absolute;left:3684;top:622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848" o:spid="_x0000_s1144" style="position:absolute;left:3684;top:2597;width:7;height:2" coordorigin="3684,2597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L/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">
                  <v:shape id="Freeform 849" o:spid="_x0000_s1145" style="position:absolute;left:3684;top:2597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846" o:spid="_x0000_s1146" style="position:absolute;left:3691;top:2602;width:141;height:2" coordorigin="3691,2602" coordsize="14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Xgk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">
                  <v:shape id="Freeform 847" o:spid="_x0000_s1147" style="position:absolute;left:3691;top:2602;width:141;height:2;visibility:visible;mso-wrap-style:square;v-text-anchor:top" coordsize="14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" path="m140,l,2e" filled="f" strokecolor="#1d1d1b" strokeweight=".15558mm">
                    <v:path arrowok="t" o:connecttype="custom" o:connectlocs="140,2602;0,2604" o:connectangles="0,0"/>
                  </v:shape>
                </v:group>
                <v:group id="Group 844" o:spid="_x0000_s1148" style="position:absolute;left:4295;top:769;width:2;height:389" coordorigin="4295,769" coordsize="2,3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0PI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AmK7idCUdAbq4AAAD//wMAUEsBAi0AFAAGAAgAAAAhANvh9svuAAAAhQEAABMAAAAAAAAA&#10;AAAAAAAAAAAAAFtDb250ZW50X1R5cGVzXS54bWxQSwECLQAUAAYACAAAACEAWvQsW78AAAAVAQAA&#10;CwAAAAAAAAAAAAAAAAAfAQAAX3JlbHMvLnJlbHNQSwECLQAUAAYACAAAACEAB0NDyMYAAADcAAAA&#10;DwAAAAAAAAAAAAAAAAAHAgAAZHJzL2Rvd25yZXYueG1sUEsFBgAAAAADAAMAtwAAAPoCAAAAAA==&#10;">
                  <v:shape id="Freeform 845" o:spid="_x0000_s1149" style="position:absolute;left:4295;top:769;width:2;height:389;visibility:visible;mso-wrap-style:square;v-text-anchor:top" coordsize="2,3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" path="m,l,389e" filled="f" strokecolor="#1d1d1b" strokeweight=".15558mm">
                    <v:path arrowok="t" o:connecttype="custom" o:connectlocs="0,769;0,1158" o:connectangles="0,0"/>
                  </v:shape>
                </v:group>
                <v:group id="Group 842" o:spid="_x0000_s1150" style="position:absolute;left:4224;top:1158;width:72;height:2" coordorigin="4224,1158" coordsize="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n4n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isn+H3TDgC8vADAAD//wMAUEsBAi0AFAAGAAgAAAAhANvh9svuAAAAhQEAABMAAAAAAAAA&#10;AAAAAAAAAAAAAFtDb250ZW50X1R5cGVzXS54bWxQSwECLQAUAAYACAAAACEAWvQsW78AAAAVAQAA&#10;CwAAAAAAAAAAAAAAAAAfAQAAX3JlbHMvLnJlbHNQSwECLQAUAAYACAAAACEA5+Z+J8YAAADcAAAA&#10;DwAAAAAAAAAAAAAAAAAHAgAAZHJzL2Rvd25yZXYueG1sUEsFBgAAAAADAAMAtwAAAPoCAAAAAA==&#10;">
                  <v:shape id="Freeform 843" o:spid="_x0000_s1151" style="position:absolute;left:4224;top:1158;width:72;height:2;visibility:visible;mso-wrap-style:square;v-text-anchor:top" coordsize="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" path="m71,l,2e" filled="f" strokecolor="#1d1d1b" strokeweight=".15558mm">
                    <v:path arrowok="t" o:connecttype="custom" o:connectlocs="71,1158;0,1160" o:connectangles="0,0"/>
                  </v:shape>
                </v:group>
                <v:group id="Group 840" o:spid="_x0000_s1152" style="position:absolute;left:4224;top:1160;width:2;height:577" coordorigin="4224,1160" coordsize="2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EXL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yTSB15lwBOTyCQAA//8DAFBLAQItABQABgAIAAAAIQDb4fbL7gAAAIUBAAATAAAAAAAAAAAA&#10;AAAAAAAAAABbQ29udGVudF9UeXBlc10ueG1sUEsBAi0AFAAGAAgAAAAhAFr0LFu/AAAAFQEAAAsA&#10;AAAAAAAAAAAAAAAAHwEAAF9yZWxzLy5yZWxzUEsBAi0AFAAGAAgAAAAhAHh4RcvEAAAA3AAAAA8A&#10;AAAAAAAAAAAAAAAABwIAAGRycy9kb3ducmV2LnhtbFBLBQYAAAAAAwADALcAAAD4AgAAAAA=&#10;">
                  <v:shape id="Freeform 841" o:spid="_x0000_s1153" style="position:absolute;left:4224;top:1160;width:2;height:577;visibility:visible;mso-wrap-style:square;v-text-anchor:top" coordsize="2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" path="m,l,576e" filled="f" strokecolor="#1d1d1b" strokeweight=".15558mm">
                    <v:path arrowok="t" o:connecttype="custom" o:connectlocs="0,1160;0,1736" o:connectangles="0,0"/>
                  </v:shape>
                </v:group>
                <v:group id="Group 838" o:spid="_x0000_s1154" style="position:absolute;left:4224;top:1736;width:72;height:2" coordorigin="4224,1736" coordsize="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3Qi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">
                  <v:shape id="Freeform 839" o:spid="_x0000_s1155" style="position:absolute;left:4224;top:1736;width:72;height:2;visibility:visible;mso-wrap-style:square;v-text-anchor:top" coordsize="72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" path="m,l71,1e" filled="f" strokecolor="#1d1d1b" strokeweight=".15558mm">
                    <v:path arrowok="t" o:connecttype="custom" o:connectlocs="0,3472;71,3474" o:connectangles="0,0"/>
                  </v:shape>
                </v:group>
                <v:group id="Group 836" o:spid="_x0000_s1156" style="position:absolute;left:4295;top:1737;width:2;height:860" coordorigin="4295,1737" coordsize="2,8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">
                  <v:shape id="Freeform 837" o:spid="_x0000_s1157" style="position:absolute;left:4295;top:1737;width:2;height:860;visibility:visible;mso-wrap-style:square;v-text-anchor:top" coordsize="2,8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" path="m,l,859e" filled="f" strokecolor="#1d1d1b" strokeweight=".15558mm">
                    <v:path arrowok="t" o:connecttype="custom" o:connectlocs="0,1737;0,2596" o:connectangles="0,0"/>
                  </v:shape>
                </v:group>
                <v:group id="Group 834" o:spid="_x0000_s1158" style="position:absolute;left:3691;top:2302;width:2;height:295" coordorigin="3691,2302" coordsize="2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4l1xAAAANw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JBnD60w4AnLxBwAA//8DAFBLAQItABQABgAIAAAAIQDb4fbL7gAAAIUBAAATAAAAAAAAAAAA&#10;AAAAAAAAAABbQ29udGVudF9UeXBlc10ueG1sUEsBAi0AFAAGAAgAAAAhAFr0LFu/AAAAFQEAAAsA&#10;AAAAAAAAAAAAAAAAHwEAAF9yZWxzLy5yZWxzUEsBAi0AFAAGAAgAAAAhAMkviXXEAAAA3AAAAA8A&#10;AAAAAAAAAAAAAAAABwIAAGRycy9kb3ducmV2LnhtbFBLBQYAAAAAAwADALcAAAD4AgAAAAA=&#10;">
                  <v:shape id="Freeform 835" o:spid="_x0000_s1159" style="position:absolute;left:3691;top:2302;width:2;height:295;visibility:visible;mso-wrap-style:square;v-text-anchor:top" coordsize="2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" path="m,295l,e" filled="f" strokecolor="#1d1d1b" strokeweight=".15558mm">
                    <v:path arrowok="t" o:connecttype="custom" o:connectlocs="0,2597;0,2302" o:connectangles="0,0"/>
                  </v:shape>
                </v:group>
                <v:group id="Group 832" o:spid="_x0000_s1160" style="position:absolute;left:3691;top:2299;width:180;height:3" coordorigin="3691,2299" coordsize="18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">
                  <v:shape id="Freeform 833" o:spid="_x0000_s1161" style="position:absolute;left:3691;top:2299;width:180;height:3;visibility:visible;mso-wrap-style:square;v-text-anchor:top" coordsize="18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" path="m179,l,3e" filled="f" strokecolor="#1d1d1b" strokeweight=".15558mm">
                    <v:path arrowok="t" o:connecttype="custom" o:connectlocs="179,2299;0,2302" o:connectangles="0,0"/>
                  </v:shape>
                </v:group>
                <v:group id="Group 830" o:spid="_x0000_s1162" style="position:absolute;left:3870;top:2282;width:17;height:18" coordorigin="3870,2282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FI92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JArcz4QjI9R8AAAD//wMAUEsBAi0AFAAGAAgAAAAhANvh9svuAAAAhQEAABMAAAAAAAAA&#10;AAAAAAAAAAAAAFtDb250ZW50X1R5cGVzXS54bWxQSwECLQAUAAYACAAAACEAWvQsW78AAAAVAQAA&#10;CwAAAAAAAAAAAAAAAAAfAQAAX3JlbHMvLnJlbHNQSwECLQAUAAYACAAAACEAthSPdsYAAADcAAAA&#10;DwAAAAAAAAAAAAAAAAAHAgAAZHJzL2Rvd25yZXYueG1sUEsFBgAAAAADAAMAtwAAAPoCAAAAAA==&#10;">
                  <v:shape id="Freeform 831" o:spid="_x0000_s1163" style="position:absolute;left:3870;top:2282;width:17;height:18;visibility:visible;mso-wrap-style:square;v-text-anchor:top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" path="m16,r,3l15,6,14,9r-3,3l9,14,6,15,3,16,,17e" filled="f" strokecolor="#1d1d1b" strokeweight=".15558mm">
                    <v:path arrowok="t" o:connecttype="custom" o:connectlocs="16,2282;16,2285;15,2288;14,2291;11,2294;9,2296;6,2297;3,2298;0,2299" o:connectangles="0,0,0,0,0,0,0,0,0"/>
                  </v:shape>
                </v:group>
                <v:group id="Group 828" o:spid="_x0000_s1164" style="position:absolute;left:3886;top:937;width:2;height:1346" coordorigin="3886,937" coordsize="2,13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">
                  <v:shape id="Freeform 829" o:spid="_x0000_s1165" style="position:absolute;left:3886;top:937;width:2;height:1346;visibility:visible;mso-wrap-style:square;v-text-anchor:top" coordsize="2,13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" path="m,1345l,e" filled="f" strokecolor="#1d1d1b" strokeweight=".15558mm">
                    <v:path arrowok="t" o:connecttype="custom" o:connectlocs="0,2282;0,937" o:connectangles="0,0"/>
                  </v:shape>
                </v:group>
                <v:group id="Group 826" o:spid="_x0000_s1166" style="position:absolute;left:3870;top:920;width:17;height:18" coordorigin="3870,920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CRE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1i/hfnhTDgCMv0FAAD//wMAUEsBAi0AFAAGAAgAAAAhANvh9svuAAAAhQEAABMAAAAAAAAAAAAA&#10;AAAAAAAAAFtDb250ZW50X1R5cGVzXS54bWxQSwECLQAUAAYACAAAACEAWvQsW78AAAAVAQAACwAA&#10;AAAAAAAAAAAAAAAfAQAAX3JlbHMvLnJlbHNQSwECLQAUAAYACAAAACEA02gkRMMAAADcAAAADwAA&#10;AAAAAAAAAAAAAAAHAgAAZHJzL2Rvd25yZXYueG1sUEsFBgAAAAADAAMAtwAAAPcCAAAAAA==&#10;">
                  <v:shape id="Freeform 827" o:spid="_x0000_s1167" style="position:absolute;left:3870;top:920;width:17;height:18;visibility:visible;mso-wrap-style:square;v-text-anchor:top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" path="m,l3,1,6,2,9,3r2,2l14,8r1,3l16,14r,3e" filled="f" strokecolor="#1d1d1b" strokeweight=".15558mm">
                    <v:path arrowok="t" o:connecttype="custom" o:connectlocs="0,920;3,921;6,922;9,923;11,925;14,928;15,931;16,934;16,937" o:connectangles="0,0,0,0,0,0,0,0,0"/>
                  </v:shape>
                </v:group>
                <v:group id="Group 824" o:spid="_x0000_s1168" style="position:absolute;left:3691;top:917;width:180;height:3" coordorigin="3691,917" coordsize="18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h+o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0hfF/B7JhwBuf4BAAD//wMAUEsBAi0AFAAGAAgAAAAhANvh9svuAAAAhQEAABMAAAAAAAAA&#10;AAAAAAAAAAAAAFtDb250ZW50X1R5cGVzXS54bWxQSwECLQAUAAYACAAAACEAWvQsW78AAAAVAQAA&#10;CwAAAAAAAAAAAAAAAAAfAQAAX3JlbHMvLnJlbHNQSwECLQAUAAYACAAAACEATPYfqMYAAADcAAAA&#10;DwAAAAAAAAAAAAAAAAAHAgAAZHJzL2Rvd25yZXYueG1sUEsFBgAAAAADAAMAtwAAAPoCAAAAAA==&#10;">
                  <v:shape id="Freeform 825" o:spid="_x0000_s1169" style="position:absolute;left:3691;top:917;width:180;height:3;visibility:visible;mso-wrap-style:square;v-text-anchor:top" coordsize="18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" path="m,l179,3e" filled="f" strokecolor="#1d1d1b" strokeweight=".15558mm">
                    <v:path arrowok="t" o:connecttype="custom" o:connectlocs="0,917;179,920" o:connectangles="0,0"/>
                  </v:shape>
                </v:group>
                <v:group id="Group 822" o:spid="_x0000_s1170" style="position:absolute;left:3691;top:622;width:2;height:295" coordorigin="3691,622" coordsize="2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yJH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Yu3OfydCUdArn4BAAD//wMAUEsBAi0AFAAGAAgAAAAhANvh9svuAAAAhQEAABMAAAAAAAAA&#10;AAAAAAAAAAAAAFtDb250ZW50X1R5cGVzXS54bWxQSwECLQAUAAYACAAAACEAWvQsW78AAAAVAQAA&#10;CwAAAAAAAAAAAAAAAAAfAQAAX3JlbHMvLnJlbHNQSwECLQAUAAYACAAAACEArFMiR8YAAADcAAAA&#10;DwAAAAAAAAAAAAAAAAAHAgAAZHJzL2Rvd25yZXYueG1sUEsFBgAAAAADAAMAtwAAAPoCAAAAAA==&#10;">
                  <v:shape id="Freeform 823" o:spid="_x0000_s1171" style="position:absolute;left:3691;top:622;width:2;height:295;visibility:visible;mso-wrap-style:square;v-text-anchor:top" coordsize="2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" path="m,295l,e" filled="f" strokecolor="#1d1d1b" strokeweight=".15558mm">
                    <v:path arrowok="t" o:connecttype="custom" o:connectlocs="0,917;0,622" o:connectangles="0,0"/>
                  </v:shape>
                </v:group>
                <v:group id="Group 820" o:spid="_x0000_s1172" style="position:absolute;left:3691;top:615;width:141;height:3" coordorigin="3691,615" coordsize="141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">
                  <v:shape id="Freeform 821" o:spid="_x0000_s1173" style="position:absolute;left:3691;top:615;width:141;height:3;visibility:visible;mso-wrap-style:square;v-text-anchor:top" coordsize="141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" path="m,l140,3e" filled="f" strokecolor="#1d1d1b" strokeweight=".15558mm">
                    <v:path arrowok="t" o:connecttype="custom" o:connectlocs="0,615;140,618" o:connectangles="0,0"/>
                  </v:shape>
                </v:group>
                <v:group id="Group 818" o:spid="_x0000_s1174" style="position:absolute;left:3826;top:1923;width:2;height:143" coordorigin="3826,1923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ihC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1i/hbXhTDgCMv0FAAD//wMAUEsBAi0AFAAGAAgAAAAhANvh9svuAAAAhQEAABMAAAAAAAAAAAAA&#10;AAAAAAAAAFtDb250ZW50X1R5cGVzXS54bWxQSwECLQAUAAYACAAAACEAWvQsW78AAAAVAQAACwAA&#10;AAAAAAAAAAAAAAAfAQAAX3JlbHMvLnJlbHNQSwECLQAUAAYACAAAACEALR4oQsMAAADcAAAADwAA&#10;AAAAAAAAAAAAAAAHAgAAZHJzL2Rvd25yZXYueG1sUEsFBgAAAAADAAMAtwAAAPcCAAAAAA==&#10;">
                  <v:shape id="Freeform 819" o:spid="_x0000_s1175" style="position:absolute;left:3826;top:1923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" path="m,142l,e" filled="f" strokecolor="#1d1d1b" strokeweight=".15558mm">
                    <v:path arrowok="t" o:connecttype="custom" o:connectlocs="0,2065;0,1923" o:connectangles="0,0"/>
                  </v:shape>
                </v:group>
                <v:group id="Group 816" o:spid="_x0000_s1176" style="position:absolute;left:3774;top:1923;width:2;height:143" coordorigin="3774,1923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VRj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">
                  <v:shape id="Freeform 817" o:spid="_x0000_s1177" style="position:absolute;left:3774;top:1923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" path="m,142l,e" filled="f" strokecolor="#1d1d1b" strokeweight=".15558mm">
                    <v:path arrowok="t" o:connecttype="custom" o:connectlocs="0,2065;0,1923" o:connectangles="0,0"/>
                  </v:shape>
                </v:group>
                <v:group id="Group 814" o:spid="_x0000_s1178" style="position:absolute;left:3757;top:1923;width:70;height:2" coordorigin="3757,1923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I2+P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Mh3B/5lwBOT8BQAA//8DAFBLAQItABQABgAIAAAAIQDb4fbL7gAAAIUBAAATAAAAAAAAAAAA&#10;AAAAAAAAAABbQ29udGVudF9UeXBlc10ueG1sUEsBAi0AFAAGAAgAAAAhAFr0LFu/AAAAFQEAAAsA&#10;AAAAAAAAAAAAAAAAHwEAAF9yZWxzLy5yZWxzUEsBAi0AFAAGAAgAAAAhAHkjb4/EAAAA3AAAAA8A&#10;AAAAAAAAAAAAAAAABwIAAGRycy9kb3ducmV2LnhtbFBLBQYAAAAAAwADALcAAAD4AgAAAAA=&#10;">
                  <v:shape id="Freeform 815" o:spid="_x0000_s1179" style="position:absolute;left:3757;top:1923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812" o:spid="_x0000_s1180" style="position:absolute;left:3757;top:2065;width:70;height:2" coordorigin="3757,2065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lJg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1itX+D3TDgCMv0BAAD//wMAUEsBAi0AFAAGAAgAAAAhANvh9svuAAAAhQEAABMAAAAAAAAA&#10;AAAAAAAAAAAAAFtDb250ZW50X1R5cGVzXS54bWxQSwECLQAUAAYACAAAACEAWvQsW78AAAAVAQAA&#10;CwAAAAAAAAAAAAAAAAAfAQAAX3JlbHMvLnJlbHNQSwECLQAUAAYACAAAACEAmYZSYMYAAADcAAAA&#10;DwAAAAAAAAAAAAAAAAAHAgAAZHJzL2Rvd25yZXYueG1sUEsFBgAAAAADAAMAtwAAAPoCAAAAAA==&#10;">
                  <v:shape id="Freeform 813" o:spid="_x0000_s1181" style="position:absolute;left:3757;top:2065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810" o:spid="_x0000_s1182" style="position:absolute;left:3826;top:1156;width:2;height:142" coordorigin="3826,1156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">
                  <v:shape id="Freeform 811" o:spid="_x0000_s1183" style="position:absolute;left:3826;top:1156;width:2;height:142;visibility:visible;mso-wrap-style:square;v-text-anchor:top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" path="m,141l,e" filled="f" strokecolor="#1d1d1b" strokeweight=".15558mm">
                    <v:path arrowok="t" o:connecttype="custom" o:connectlocs="0,1297;0,1156" o:connectangles="0,0"/>
                  </v:shape>
                </v:group>
                <v:group id="Group 808" o:spid="_x0000_s1184" style="position:absolute;left:3757;top:1297;width:70;height:2" coordorigin="3757,1297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1hl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">
                  <v:shape id="Freeform 809" o:spid="_x0000_s1185" style="position:absolute;left:3757;top:1297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806" o:spid="_x0000_s1186" style="position:absolute;left:3774;top:1156;width:2;height:142" coordorigin="3774,1156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">
                  <v:shape id="Freeform 807" o:spid="_x0000_s1187" style="position:absolute;left:3774;top:1156;width:2;height:142;visibility:visible;mso-wrap-style:square;v-text-anchor:top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" path="m,141l,e" filled="f" strokecolor="#1d1d1b" strokeweight=".15558mm">
                    <v:path arrowok="t" o:connecttype="custom" o:connectlocs="0,1297;0,1156" o:connectangles="0,0"/>
                  </v:shape>
                </v:group>
                <v:group id="Group 804" o:spid="_x0000_s1188" style="position:absolute;left:3757;top:1156;width:70;height:2" coordorigin="3757,1156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+vlS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pAuF/B7JhwBuf4BAAD//wMAUEsBAi0AFAAGAAgAAAAhANvh9svuAAAAhQEAABMAAAAAAAAA&#10;AAAAAAAAAAAAAFtDb250ZW50X1R5cGVzXS54bWxQSwECLQAUAAYACAAAACEAWvQsW78AAAAVAQAA&#10;CwAAAAAAAAAAAAAAAAAfAQAAX3JlbHMvLnJlbHNQSwECLQAUAAYACAAAACEA/Pr5UsYAAADcAAAA&#10;DwAAAAAAAAAAAAAAAAAHAgAAZHJzL2Rvd25yZXYueG1sUEsFBgAAAAADAAMAtwAAAPoCAAAAAA==&#10;">
                  <v:shape id="Freeform 805" o:spid="_x0000_s1189" style="position:absolute;left:3757;top:1156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802" o:spid="_x0000_s1190" style="position:absolute;left:3826;top:1539;width:2;height:143" coordorigin="3826,1539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8S9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Yv3OfydCUdArn4BAAD//wMAUEsBAi0AFAAGAAgAAAAhANvh9svuAAAAhQEAABMAAAAAAAAA&#10;AAAAAAAAAAAAAFtDb250ZW50X1R5cGVzXS54bWxQSwECLQAUAAYACAAAACEAWvQsW78AAAAVAQAA&#10;CwAAAAAAAAAAAAAAAAAfAQAAX3JlbHMvLnJlbHNQSwECLQAUAAYACAAAACEAHF/EvcYAAADcAAAA&#10;DwAAAAAAAAAAAAAAAAAHAgAAZHJzL2Rvd25yZXYueG1sUEsFBgAAAAADAAMAtwAAAPoCAAAAAA==&#10;">
                  <v:shape id="Freeform 803" o:spid="_x0000_s1191" style="position:absolute;left:3826;top:1539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" path="m,142l,e" filled="f" strokecolor="#1d1d1b" strokeweight=".15558mm">
                    <v:path arrowok="t" o:connecttype="custom" o:connectlocs="0,1681;0,1539" o:connectangles="0,0"/>
                  </v:shape>
                </v:group>
                <v:group id="Group 800" o:spid="_x0000_s1192" style="position:absolute;left:3757;top:1681;width:70;height:2" coordorigin="3757,1681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">
                  <v:shape id="Freeform 801" o:spid="_x0000_s1193" style="position:absolute;left:3757;top:1681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798" o:spid="_x0000_s1194" style="position:absolute;left:3774;top:1539;width:2;height:143" coordorigin="3774,1539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">
                  <v:shape id="Freeform 799" o:spid="_x0000_s1195" style="position:absolute;left:3774;top:1539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" path="m,142l,e" filled="f" strokecolor="#1d1d1b" strokeweight=".15558mm">
                    <v:path arrowok="t" o:connecttype="custom" o:connectlocs="0,1681;0,1539" o:connectangles="0,0"/>
                  </v:shape>
                </v:group>
                <v:group id="Group 796" o:spid="_x0000_s1196" style="position:absolute;left:3757;top:1539;width:70;height:2" coordorigin="3757,1539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">
                  <v:shape id="Freeform 797" o:spid="_x0000_s1197" style="position:absolute;left:3757;top:1539;width:70;height:2;visibility:visible;mso-wrap-style:square;v-text-anchor:top" coordsize="7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" path="m,l69,e" filled="f" strokecolor="#1d1d1b" strokeweight=".15558mm">
                    <v:path arrowok="t" o:connecttype="custom" o:connectlocs="0,0;69,0" o:connectangles="0,0"/>
                  </v:shape>
                </v:group>
                <v:group id="Group 794" o:spid="_x0000_s1198" style="position:absolute;left:3838;top:2465;width:2;height:131" coordorigin="3838,2465" coordsize="2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">
                  <v:shape id="Freeform 795" o:spid="_x0000_s1199" style="position:absolute;left:3838;top:2465;width:2;height:131;visibility:visible;mso-wrap-style:square;v-text-anchor:top" coordsize="2,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" path="m,l,130e" filled="f" strokecolor="#1d1d1b" strokeweight=".15558mm">
                    <v:path arrowok="t" o:connecttype="custom" o:connectlocs="0,2465;0,2595" o:connectangles="0,0"/>
                  </v:shape>
                </v:group>
                <v:group id="Group 792" o:spid="_x0000_s1200" style="position:absolute;left:3838;top:2458;width:7;height:7" coordorigin="3838,2458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F6nxgAAANw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CP3uD3TDgCcvUDAAD//wMAUEsBAi0AFAAGAAgAAAAhANvh9svuAAAAhQEAABMAAAAAAAAA&#10;AAAAAAAAAAAAAFtDb250ZW50X1R5cGVzXS54bWxQSwECLQAUAAYACAAAACEAWvQsW78AAAAVAQAA&#10;CwAAAAAAAAAAAAAAAAAfAQAAX3JlbHMvLnJlbHNQSwECLQAUAAYACAAAACEAgrRep8YAAADcAAAA&#10;DwAAAAAAAAAAAAAAAAAHAgAAZHJzL2Rvd25yZXYueG1sUEsFBgAAAAADAAMAtwAAAPoCAAAAAA==&#10;">
                  <v:shape id="Freeform 793" o:spid="_x0000_s1201" style="position:absolute;left:3838;top:2458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" path="m7,l5,,4,1,3,2,2,2,1,3,,5,,6,,7e" filled="f" strokecolor="#1d1d1b" strokeweight=".15558mm">
                    <v:path arrowok="t" o:connecttype="custom" o:connectlocs="7,2458;5,2458;4,2459;3,2460;2,2460;1,2461;0,2463;0,2464;0,2465" o:connectangles="0,0,0,0,0,0,0,0,0"/>
                  </v:shape>
                </v:group>
                <v:group id="Group 790" o:spid="_x0000_s1202" style="position:absolute;left:3831;top:2595;width:8;height:7" coordorigin="3831,2595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mVL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AWL+D3TDgCcn0HAAD//wMAUEsBAi0AFAAGAAgAAAAhANvh9svuAAAAhQEAABMAAAAAAAAA&#10;AAAAAAAAAAAAAFtDb250ZW50X1R5cGVzXS54bWxQSwECLQAUAAYACAAAACEAWvQsW78AAAAVAQAA&#10;CwAAAAAAAAAAAAAAAAAfAQAAX3JlbHMvLnJlbHNQSwECLQAUAAYACAAAACEAHSplS8YAAADcAAAA&#10;DwAAAAAAAAAAAAAAAAAHAgAAZHJzL2Rvd25yZXYueG1sUEsFBgAAAAADAAMAtwAAAPoCAAAAAA==&#10;">
                  <v:shape id="Freeform 791" o:spid="_x0000_s1203" style="position:absolute;left:3831;top:2595;width:8;height:7;visibility:visible;mso-wrap-style:square;v-text-anchor:top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" path="m,7r1,l3,6,4,5r1,l6,3,6,2,7,1,7,e" filled="f" strokecolor="#1d1d1b" strokeweight=".15558mm">
                    <v:path arrowok="t" o:connecttype="custom" o:connectlocs="0,2602;1,2602;3,2601;4,2600;5,2600;6,2598;6,2597;7,2596;7,2595" o:connectangles="0,0,0,0,0,0,0,0,0"/>
                  </v:shape>
                </v:group>
                <v:group id="Group 788" o:spid="_x0000_s1204" style="position:absolute;left:3838;top:625;width:2;height:130" coordorigin="3838,625" coordsize="2,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">
                  <v:shape id="Freeform 789" o:spid="_x0000_s1205" style="position:absolute;left:3838;top:625;width:2;height:130;visibility:visible;mso-wrap-style:square;v-text-anchor:top" coordsize="2,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" path="m,l,130e" filled="f" strokecolor="#1d1d1b" strokeweight=".15558mm">
                    <v:path arrowok="t" o:connecttype="custom" o:connectlocs="0,625;0,755" o:connectangles="0,0"/>
                  </v:shape>
                </v:group>
                <v:group id="Group 786" o:spid="_x0000_s1206" style="position:absolute;left:3838;top:755;width:7;height:7" coordorigin="3838,755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">
                  <v:shape id="Freeform 787" o:spid="_x0000_s1207" style="position:absolute;left:3838;top:755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" path="m7,7l5,7,4,6,3,6,2,5,1,4,,2,,1,,e" filled="f" strokecolor="#1d1d1b" strokeweight=".15558mm">
                    <v:path arrowok="t" o:connecttype="custom" o:connectlocs="7,762;5,762;4,761;3,761;2,760;1,759;0,757;0,756;0,755" o:connectangles="0,0,0,0,0,0,0,0,0"/>
                  </v:shape>
                </v:group>
                <v:group id="Group 784" o:spid="_x0000_s1208" style="position:absolute;left:3831;top:618;width:8;height:7" coordorigin="3831,618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PWV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3gEzzPhCMjFAwAA//8DAFBLAQItABQABgAIAAAAIQDb4fbL7gAAAIUBAAATAAAAAAAAAAAA&#10;AAAAAAAAAABbQ29udGVudF9UeXBlc10ueG1sUEsBAi0AFAAGAAgAAAAhAFr0LFu/AAAAFQEAAAsA&#10;AAAAAAAAAAAAAAAAHwEAAF9yZWxzLy5yZWxzUEsBAi0AFAAGAAgAAAAhAOfI9ZXEAAAA3AAAAA8A&#10;AAAAAAAAAAAAAAAABwIAAGRycy9kb3ducmV2LnhtbFBLBQYAAAAAAwADALcAAAD4AgAAAAA=&#10;">
                  <v:shape id="Freeform 785" o:spid="_x0000_s1209" style="position:absolute;left:3831;top:618;width:8;height:7;visibility:visible;mso-wrap-style:square;v-text-anchor:top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" path="m,l1,,3,,4,1,5,2,6,3r,1l7,5r,2e" filled="f" strokecolor="#1d1d1b" strokeweight=".15558mm">
                    <v:path arrowok="t" o:connecttype="custom" o:connectlocs="0,618;1,618;3,618;4,619;5,620;6,621;6,622;7,623;7,625" o:connectangles="0,0,0,0,0,0,0,0,0"/>
                  </v:shape>
                </v:group>
                <v:group id="Group 782" o:spid="_x0000_s1210" style="position:absolute;left:3845;top:2450;width:451;height:8" coordorigin="3845,2450" coordsize="451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h6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eAtXsDfmXAE5PIGAAD//wMAUEsBAi0AFAAGAAgAAAAhANvh9svuAAAAhQEAABMAAAAAAAAA&#10;AAAAAAAAAAAAAFtDb250ZW50X1R5cGVzXS54bWxQSwECLQAUAAYACAAAACEAWvQsW78AAAAVAQAA&#10;CwAAAAAAAAAAAAAAAAAfAQAAX3JlbHMvLnJlbHNQSwECLQAUAAYACAAAACEAB23IesYAAADcAAAA&#10;DwAAAAAAAAAAAAAAAAAHAgAAZHJzL2Rvd25yZXYueG1sUEsFBgAAAAADAAMAtwAAAPoCAAAAAA==&#10;">
                  <v:shape id="Freeform 783" o:spid="_x0000_s1211" style="position:absolute;left:3845;top:2450;width:451;height:8;visibility:visible;mso-wrap-style:square;v-text-anchor:top" coordsize="451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" path="m450,l,8e" filled="f" strokecolor="#1d1d1b" strokeweight=".15558mm">
                    <v:path arrowok="t" o:connecttype="custom" o:connectlocs="450,2450;0,2458" o:connectangles="0,0"/>
                  </v:shape>
                </v:group>
                <v:group id="Group 780" o:spid="_x0000_s1212" style="position:absolute;left:4241;top:772;width:55;height:5" coordorigin="4241,772" coordsize="55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/OW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WLOD3TDgCcn0HAAD//wMAUEsBAi0AFAAGAAgAAAAhANvh9svuAAAAhQEAABMAAAAAAAAA&#10;AAAAAAAAAAAAAFtDb250ZW50X1R5cGVzXS54bWxQSwECLQAUAAYACAAAACEAWvQsW78AAAAVAQAA&#10;CwAAAAAAAAAAAAAAAAAfAQAAX3JlbHMvLnJlbHNQSwECLQAUAAYACAAAACEAmPPzlsYAAADcAAAA&#10;DwAAAAAAAAAAAAAAAAAHAgAAZHJzL2Rvd25yZXYueG1sUEsFBgAAAAADAAMAtwAAAPoCAAAAAA==&#10;">
                  <v:shape id="Freeform 781" o:spid="_x0000_s1213" style="position:absolute;left:4241;top:772;width:55;height:5;visibility:visible;mso-wrap-style:square;v-text-anchor:top" coordsize="55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" path="m,l14,1,26,2r10,l44,3r5,1l53,4r1,1e" filled="f" strokecolor="#1d1d1b" strokeweight=".15558mm">
                    <v:path arrowok="t" o:connecttype="custom" o:connectlocs="0,772;14,773;26,774;36,774;44,775;49,776;53,776;54,777" o:connectangles="0,0,0,0,0,0,0,0"/>
                  </v:shape>
                </v:group>
                <v:group id="Group 778" o:spid="_x0000_s1214" style="position:absolute;left:3845;top:762;width:396;height:7" coordorigin="3845,762" coordsize="396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">
                  <v:shape id="Freeform 779" o:spid="_x0000_s1215" style="position:absolute;left:3845;top:762;width:396;height:7;visibility:visible;mso-wrap-style:square;v-text-anchor:top" coordsize="396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" path="m,l396,7e" filled="f" strokecolor="#1d1d1b" strokeweight=".15558mm">
                    <v:path arrowok="t" o:connecttype="custom" o:connectlocs="0,762;396,769" o:connectangles="0,0"/>
                  </v:shape>
                </v:group>
                <v:group id="Group 776" o:spid="_x0000_s1216" style="position:absolute;left:4281;top:623;width:15;height:147" coordorigin="4281,623" coordsize="15,1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gTE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">
                  <v:shape id="Freeform 777" o:spid="_x0000_s1217" style="position:absolute;left:4281;top:623;width:15;height:147;visibility:visible;mso-wrap-style:square;v-text-anchor:top" coordsize="15,1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" path="m14,147l,e" filled="f" strokecolor="#1d1d1b" strokeweight=".15558mm">
                    <v:path arrowok="t" o:connecttype="custom" o:connectlocs="14,770;0,623" o:connectangles="0,0"/>
                  </v:shape>
                </v:group>
                <v:group id="Group 774" o:spid="_x0000_s1218" style="position:absolute;left:4241;top:623;width:41;height:2" coordorigin="4241,623" coordsize="4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D8o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">
                  <v:shape id="Freeform 775" o:spid="_x0000_s1219" style="position:absolute;left:4241;top:623;width:41;height:2;visibility:visible;mso-wrap-style:square;v-text-anchor:top" coordsize="4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" path="m,l40,e" filled="f" strokecolor="#1d1d1b" strokeweight=".15558mm">
                    <v:path arrowok="t" o:connecttype="custom" o:connectlocs="0,0;40,0" o:connectangles="0,0"/>
                  </v:shape>
                </v:group>
                <v:group id="Group 772" o:spid="_x0000_s1220" style="position:absolute;left:4241;top:623;width:2;height:149" coordorigin="4241,623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QLH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">
                  <v:shape id="Freeform 773" o:spid="_x0000_s1221" style="position:absolute;left:4241;top:623;width:2;height:149;visibility:visible;mso-wrap-style:square;v-text-anchor:top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" path="m,l,149e" filled="f" strokecolor="#1d1d1b" strokeweight=".15558mm">
                    <v:path arrowok="t" o:connecttype="custom" o:connectlocs="0,623;0,772" o:connectangles="0,0"/>
                  </v:shape>
                </v:group>
                <v:group id="Group 770" o:spid="_x0000_s1222" style="position:absolute;left:3684;top:626;width:7;height:2" coordorigin="3684,626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zkr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3hdpPB7JhwBuf4BAAD//wMAUEsBAi0AFAAGAAgAAAAhANvh9svuAAAAhQEAABMAAAAAAAAA&#10;AAAAAAAAAAAAAFtDb250ZW50X1R5cGVzXS54bWxQSwECLQAUAAYACAAAACEAWvQsW78AAAAVAQAA&#10;CwAAAAAAAAAAAAAAAAAfAQAAX3JlbHMvLnJlbHNQSwECLQAUAAYACAAAACEAVp85K8YAAADcAAAA&#10;DwAAAAAAAAAAAAAAAAAHAgAAZHJzL2Rvd25yZXYueG1sUEsFBgAAAAADAAMAtwAAAPoCAAAAAA==&#10;">
                  <v:shape id="Freeform 771" o:spid="_x0000_s1223" style="position:absolute;left:3684;top:626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768" o:spid="_x0000_s1224" style="position:absolute;left:3684;top:917;width:7;height:2" coordorigin="3684,917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AjC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">
                  <v:shape id="Freeform 769" o:spid="_x0000_s1225" style="position:absolute;left:3684;top:917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766" o:spid="_x0000_s1226" style="position:absolute;left:3684;top:2593;width:7;height:2" coordorigin="3684,2593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5IZ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">
                  <v:shape id="Freeform 767" o:spid="_x0000_s1227" style="position:absolute;left:3684;top:2593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764" o:spid="_x0000_s1228" style="position:absolute;left:3684;top:2302;width:7;height:2" coordorigin="3684,2302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an1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eA1TeDvTDgCcv0LAAD//wMAUEsBAi0AFAAGAAgAAAAhANvh9svuAAAAhQEAABMAAAAAAAAA&#10;AAAAAAAAAAAAAFtDb250ZW50X1R5cGVzXS54bWxQSwECLQAUAAYACAAAACEAWvQsW78AAAAVAQAA&#10;CwAAAAAAAAAAAAAAAAAfAQAAX3JlbHMvLnJlbHNQSwECLQAUAAYACAAAACEArH2p9cYAAADcAAAA&#10;DwAAAAAAAAAAAAAAAAAHAgAAZHJzL2Rvd25yZXYueG1sUEsFBgAAAAADAAMAtwAAAPoCAAAAAA==&#10;">
                  <v:shape id="Freeform 765" o:spid="_x0000_s1229" style="position:absolute;left:3684;top:2302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762" o:spid="_x0000_s1230" style="position:absolute;left:4261;top:2451;width:2;height:102" coordorigin="4261,2451" coordsize="2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2JQa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">
                  <v:shape id="Freeform 763" o:spid="_x0000_s1231" style="position:absolute;left:4261;top:2451;width:2;height:102;visibility:visible;mso-wrap-style:square;v-text-anchor:top" coordsize="2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" path="m,101l,e" filled="f" strokecolor="#1d1d1b" strokeweight=".15558mm">
                    <v:path arrowok="t" o:connecttype="custom" o:connectlocs="0,2552;0,2451" o:connectangles="0,0"/>
                  </v:shape>
                </v:group>
                <v:group id="Group 760" o:spid="_x0000_s1232" style="position:absolute;left:4257;top:2451;width:4;height:102" coordorigin="4257,2451" coordsize="4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q/2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">
                  <v:shape id="Freeform 761" o:spid="_x0000_s1233" style="position:absolute;left:4257;top:2451;width:4;height:102;visibility:visible;mso-wrap-style:square;v-text-anchor:top" coordsize="4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" path="m4,101l3,90,,e" filled="f" strokecolor="#1d1d1b" strokeweight=".15558mm">
                    <v:path arrowok="t" o:connecttype="custom" o:connectlocs="4,2552;3,2541;0,2451" o:connectangles="0,0,0"/>
                  </v:shape>
                </v:group>
                <v:group id="Group 758" o:spid="_x0000_s1234" style="position:absolute;left:4261;top:2451;width:3;height:102" coordorigin="4261,2451" coordsize="3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Z4f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">
                  <v:shape id="Freeform 759" o:spid="_x0000_s1235" style="position:absolute;left:4261;top:2451;width:3;height:102;visibility:visible;mso-wrap-style:square;v-text-anchor:top" coordsize="3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" path="m,101l,90,3,e" filled="f" strokecolor="#1d1d1b" strokeweight=".15558mm">
                    <v:path arrowok="t" o:connecttype="custom" o:connectlocs="0,2552;0,2541;3,2451" o:connectangles="0,0,0"/>
                  </v:shape>
                </v:group>
                <v:group id="Group 756" o:spid="_x0000_s1236" style="position:absolute;left:3976;top:2456;width:2;height:97" coordorigin="3976,2456" coordsize="2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eFk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">
                  <v:shape id="Freeform 757" o:spid="_x0000_s1237" style="position:absolute;left:3976;top:2456;width:2;height:97;visibility:visible;mso-wrap-style:square;v-text-anchor:top" coordsize="2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" path="m,96l,e" filled="f" strokecolor="#1d1d1b" strokeweight=".15558mm">
                    <v:path arrowok="t" o:connecttype="custom" o:connectlocs="0,2552;0,2456" o:connectangles="0,0"/>
                  </v:shape>
                </v:group>
                <v:group id="Group 754" o:spid="_x0000_s1238" style="position:absolute;left:3973;top:2456;width:3;height:97" coordorigin="3973,2456" coordsize="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e9qI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">
                  <v:shape id="Freeform 755" o:spid="_x0000_s1239" style="position:absolute;left:3973;top:2456;width:3;height:97;visibility:visible;mso-wrap-style:square;v-text-anchor:top" coordsize="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" path="m3,96l3,85,,e" filled="f" strokecolor="#1d1d1b" strokeweight=".15558mm">
                    <v:path arrowok="t" o:connecttype="custom" o:connectlocs="3,2552;3,2541;0,2456" o:connectangles="0,0,0"/>
                  </v:shape>
                </v:group>
                <v:group id="Group 752" o:spid="_x0000_s1240" style="position:absolute;left:3976;top:2456;width:4;height:97" coordorigin="3976,2456" coordsize="4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">
                  <v:shape id="Freeform 753" o:spid="_x0000_s1241" style="position:absolute;left:3976;top:2456;width:4;height:97;visibility:visible;mso-wrap-style:square;v-text-anchor:top" coordsize="4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" path="m,96l1,85,4,e" filled="f" strokecolor="#1d1d1b" strokeweight=".15558mm">
                    <v:path arrowok="t" o:connecttype="custom" o:connectlocs="0,2552;1,2541;4,2456" o:connectangles="0,0,0"/>
                  </v:shape>
                </v:group>
                <v:group id="Group 750" o:spid="_x0000_s1242" style="position:absolute;left:4247;top:2567;width:28;height:2" coordorigin="4247,2567" coordsize="2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NyL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W/zBfydCUdArn4BAAD//wMAUEsBAi0AFAAGAAgAAAAhANvh9svuAAAAhQEAABMAAAAAAAAA&#10;AAAAAAAAAAAAAFtDb250ZW50X1R5cGVzXS54bWxQSwECLQAUAAYACAAAACEAWvQsW78AAAAVAQAA&#10;CwAAAAAAAAAAAAAAAAAfAQAAX3JlbHMvLnJlbHNQSwECLQAUAAYACAAAACEAi0Dci8YAAADcAAAA&#10;DwAAAAAAAAAAAAAAAAAHAgAAZHJzL2Rvd25yZXYueG1sUEsFBgAAAAADAAMAtwAAAPoCAAAAAA==&#10;">
                  <v:shape id="Freeform 751" o:spid="_x0000_s1243" style="position:absolute;left:4247;top:2567;width:28;height:2;visibility:visible;mso-wrap-style:square;v-text-anchor:top" coordsize="2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" path="m27,r,l1,,,e" filled="f" strokecolor="#1d1d1b" strokeweight=".15558mm">
                    <v:path arrowok="t" o:connecttype="custom" o:connectlocs="27,0;27,0;1,0;0,0" o:connectangles="0,0,0,0"/>
                  </v:shape>
                </v:group>
                <v:group id="Group 748" o:spid="_x0000_s1244" style="position:absolute;left:4242;top:2451;width:5;height:102" coordorigin="4242,2451" coordsize="5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+1i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">
                  <v:shape id="Freeform 749" o:spid="_x0000_s1245" style="position:absolute;left:4242;top:2451;width:5;height:102;visibility:visible;mso-wrap-style:square;v-text-anchor:top" coordsize="5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" path="m5,101l4,90,,e" filled="f" strokecolor="#1d1d1b" strokeweight=".15558mm">
                    <v:path arrowok="t" o:connecttype="custom" o:connectlocs="5,2552;4,2541;0,2451" o:connectangles="0,0,0"/>
                  </v:shape>
                </v:group>
                <v:group id="Group 746" o:spid="_x0000_s1246" style="position:absolute;left:4275;top:2451;width:5;height:102" coordorigin="4275,2451" coordsize="5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He5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3hbh/nhTDgCMv0FAAD//wMAUEsBAi0AFAAGAAgAAAAhANvh9svuAAAAhQEAABMAAAAAAAAAAAAA&#10;AAAAAAAAAFtDb250ZW50X1R5cGVzXS54bWxQSwECLQAUAAYACAAAACEAWvQsW78AAAAVAQAACwAA&#10;AAAAAAAAAAAAAAAfAQAAX3JlbHMvLnJlbHNQSwECLQAUAAYACAAAACEA7jx3ucMAAADcAAAADwAA&#10;AAAAAAAAAAAAAAAHAgAAZHJzL2Rvd25yZXYueG1sUEsFBgAAAAADAAMAtwAAAPcCAAAAAA==&#10;">
                  <v:shape id="Freeform 747" o:spid="_x0000_s1247" style="position:absolute;left:4275;top:2451;width:5;height:102;visibility:visible;mso-wrap-style:square;v-text-anchor:top" coordsize="5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" path="m,101l1,90,5,e" filled="f" strokecolor="#1d1d1b" strokeweight=".15558mm">
                    <v:path arrowok="t" o:connecttype="custom" o:connectlocs="0,2552;1,2541;5,2451" o:connectangles="0,0,0"/>
                  </v:shape>
                </v:group>
                <v:group id="Group 744" o:spid="_x0000_s1248" style="position:absolute;left:3963;top:2567;width:28;height:2" coordorigin="3963,2567" coordsize="2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kxV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">
                  <v:shape id="Freeform 745" o:spid="_x0000_s1249" style="position:absolute;left:3963;top:2567;width:28;height:2;visibility:visible;mso-wrap-style:square;v-text-anchor:top" coordsize="2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" path="m28,r,l3,,,e" filled="f" strokecolor="#1d1d1b" strokeweight=".15558mm">
                    <v:path arrowok="t" o:connecttype="custom" o:connectlocs="28,0;28,0;3,0;0,0" o:connectangles="0,0,0,0"/>
                  </v:shape>
                </v:group>
                <v:group id="Group 742" o:spid="_x0000_s1250" style="position:absolute;left:3957;top:2456;width:6;height:97" coordorigin="3957,2456" coordsize="6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3G6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1glC/g9E46A3D4AAAD//wMAUEsBAi0AFAAGAAgAAAAhANvh9svuAAAAhQEAABMAAAAAAAAA&#10;AAAAAAAAAAAAAFtDb250ZW50X1R5cGVzXS54bWxQSwECLQAUAAYACAAAACEAWvQsW78AAAAVAQAA&#10;CwAAAAAAAAAAAAAAAAAfAQAAX3JlbHMvLnJlbHNQSwECLQAUAAYACAAAACEAkQdxusYAAADcAAAA&#10;DwAAAAAAAAAAAAAAAAAHAgAAZHJzL2Rvd25yZXYueG1sUEsFBgAAAAADAAMAtwAAAPoCAAAAAA==&#10;">
                  <v:shape id="Freeform 743" o:spid="_x0000_s1251" style="position:absolute;left:3957;top:2456;width:6;height:97;visibility:visible;mso-wrap-style:square;v-text-anchor:top" coordsize="6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" path="m5,96l4,85,,e" filled="f" strokecolor="#1d1d1b" strokeweight=".15558mm">
                    <v:path arrowok="t" o:connecttype="custom" o:connectlocs="5,2552;4,2541;0,2456" o:connectangles="0,0,0"/>
                  </v:shape>
                </v:group>
                <v:group id="Group 740" o:spid="_x0000_s1252" style="position:absolute;left:3991;top:2456;width:4;height:97" coordorigin="3991,2456" coordsize="4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UpW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">
                  <v:shape id="Freeform 741" o:spid="_x0000_s1253" style="position:absolute;left:3991;top:2456;width:4;height:97;visibility:visible;mso-wrap-style:square;v-text-anchor:top" coordsize="4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" path="m,96l,85,4,e" filled="f" strokecolor="#1d1d1b" strokeweight=".15558mm">
                    <v:path arrowok="t" o:connecttype="custom" o:connectlocs="0,2552;0,2541;4,2456" o:connectangles="0,0,0"/>
                  </v:shape>
                </v:group>
                <v:group id="Group 738" o:spid="_x0000_s1254" style="position:absolute;left:4241;top:1201;width:4;height:12" coordorigin="4241,1201" coordsize="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nu/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3hbh7XhTDgCMv0FAAD//wMAUEsBAi0AFAAGAAgAAAAhANvh9svuAAAAhQEAABMAAAAAAAAAAAAA&#10;AAAAAAAAAFtDb250ZW50X1R5cGVzXS54bWxQSwECLQAUAAYACAAAACEAWvQsW78AAAAVAQAACwAA&#10;AAAAAAAAAAAAAAAfAQAAX3JlbHMvLnJlbHNQSwECLQAUAAYACAAAACEAEEp7v8MAAADcAAAADwAA&#10;AAAAAAAAAAAAAAAHAgAAZHJzL2Rvd25yZXYueG1sUEsFBgAAAAADAAMAtwAAAPcCAAAAAA==&#10;">
                  <v:shape id="Freeform 739" o:spid="_x0000_s1255" style="position:absolute;left:4241;top:1201;width:4;height:12;visibility:visible;mso-wrap-style:square;v-text-anchor:top" coordsize="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" path="m4,l,11e" filled="f" strokecolor="#1d1d1b" strokeweight=".15558mm">
                    <v:path arrowok="t" o:connecttype="custom" o:connectlocs="4,1201;0,1212" o:connectangles="0,0"/>
                  </v:shape>
                </v:group>
                <v:group id="Group 736" o:spid="_x0000_s1256" style="position:absolute;left:4245;top:1159;width:2;height:43" coordorigin="4245,1159" coordsize="2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L0E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3hbh/nhTDgCMv0FAAD//wMAUEsBAi0AFAAGAAgAAAAhANvh9svuAAAAhQEAABMAAAAAAAAAAAAA&#10;AAAAAAAAAFtDb250ZW50X1R5cGVzXS54bWxQSwECLQAUAAYACAAAACEAWvQsW78AAAAVAQAACwAA&#10;AAAAAAAAAAAAAAAfAQAAX3JlbHMvLnJlbHNQSwECLQAUAAYACAAAACEAIFC9BMMAAADcAAAADwAA&#10;AAAAAAAAAAAAAAAHAgAAZHJzL2Rvd25yZXYueG1sUEsFBgAAAAADAAMAtwAAAPcCAAAAAA==&#10;">
                  <v:shape id="Freeform 737" o:spid="_x0000_s1257" style="position:absolute;left:4245;top:1159;width:2;height:43;visibility:visible;mso-wrap-style:square;v-text-anchor:top" coordsize="2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" path="m,l,42e" filled="f" strokecolor="#1d1d1b" strokeweight=".15558mm">
                    <v:path arrowok="t" o:connecttype="custom" o:connectlocs="0,1159;0,1201" o:connectangles="0,0"/>
                  </v:shape>
                </v:group>
                <v:group id="Group 734" o:spid="_x0000_s1258" style="position:absolute;left:4260;top:1158;width:36;height:65" coordorigin="4260,1158" coordsize="36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zobo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3hNF/B7JhwBuf4BAAD//wMAUEsBAi0AFAAGAAgAAAAhANvh9svuAAAAhQEAABMAAAAAAAAA&#10;AAAAAAAAAAAAAFtDb250ZW50X1R5cGVzXS54bWxQSwECLQAUAAYACAAAACEAWvQsW78AAAAVAQAA&#10;CwAAAAAAAAAAAAAAAAAfAQAAX3JlbHMvLnJlbHNQSwECLQAUAAYACAAAACEAv86G6MYAAADcAAAA&#10;DwAAAAAAAAAAAAAAAAAHAgAAZHJzL2Rvd25yZXYueG1sUEsFBgAAAAADAAMAtwAAAPoCAAAAAA==&#10;">
                  <v:shape id="Freeform 735" o:spid="_x0000_s1259" style="position:absolute;left:4260;top:1158;width:36;height:65;visibility:visible;mso-wrap-style:square;v-text-anchor:top" coordsize="36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" path="m,64l35,e" filled="f" strokecolor="#1d1d1b" strokeweight=".15558mm">
                    <v:path arrowok="t" o:connecttype="custom" o:connectlocs="0,1222;35,1158" o:connectangles="0,0"/>
                  </v:shape>
                </v:group>
                <v:group id="Group 732" o:spid="_x0000_s1260" style="position:absolute;left:4241;top:1212;width:4;height:10" coordorigin="4241,1212" coordsize="4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7sH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W+LOfydCUdArn4BAAD//wMAUEsBAi0AFAAGAAgAAAAhANvh9svuAAAAhQEAABMAAAAAAAAA&#10;AAAAAAAAAAAAAFtDb250ZW50X1R5cGVzXS54bWxQSwECLQAUAAYACAAAACEAWvQsW78AAAAVAQAA&#10;CwAAAAAAAAAAAAAAAAAfAQAAX3JlbHMvLnJlbHNQSwECLQAUAAYACAAAACEAX2u7B8YAAADcAAAA&#10;DwAAAAAAAAAAAAAAAAAHAgAAZHJzL2Rvd25yZXYueG1sUEsFBgAAAAADAAMAtwAAAPoCAAAAAA==&#10;">
                  <v:shape id="Freeform 733" o:spid="_x0000_s1261" style="position:absolute;left:4241;top:1212;width:4;height:10;visibility:visible;mso-wrap-style:square;v-text-anchor:top" coordsize="4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" path="m,l4,10e" filled="f" strokecolor="#1d1d1b" strokeweight=".15558mm">
                    <v:path arrowok="t" o:connecttype="custom" o:connectlocs="0,1212;4,1222" o:connectangles="0,0"/>
                  </v:shape>
                </v:group>
                <v:group id="Group 730" o:spid="_x0000_s1262" style="position:absolute;left:4242;top:1687;width:7;height:2" coordorigin="4242,1687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">
                  <v:shape id="Freeform 731" o:spid="_x0000_s1263" style="position:absolute;left:4242;top:1687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" path="m7,l,e" filled="f" strokecolor="#1d1d1b" strokeweight=".15558mm">
                    <v:path arrowok="t" o:connecttype="custom" o:connectlocs="7,0;0,0" o:connectangles="0,0"/>
                  </v:shape>
                </v:group>
                <v:group id="Group 728" o:spid="_x0000_s1264" style="position:absolute;left:4249;top:1687;width:47;height:51" coordorigin="4249,1687" coordsize="47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">
                  <v:shape id="Freeform 729" o:spid="_x0000_s1265" style="position:absolute;left:4249;top:1687;width:47;height:51;visibility:visible;mso-wrap-style:square;v-text-anchor:top" coordsize="47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" path="m46,50l,e" filled="f" strokecolor="#1d1d1b" strokeweight=".15558mm">
                    <v:path arrowok="t" o:connecttype="custom" o:connectlocs="46,1737;0,1687" o:connectangles="0,0"/>
                  </v:shape>
                </v:group>
                <v:group id="Group 726" o:spid="_x0000_s1266" style="position:absolute;left:4238;top:1694;width:9;height:2" coordorigin="4238,1694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">
                  <v:shape id="Freeform 727" o:spid="_x0000_s1267" style="position:absolute;left:4238;top:1694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" path="m,l9,e" filled="f" strokecolor="#1d1d1b" strokeweight=".24764mm">
                    <v:path arrowok="t" o:connecttype="custom" o:connectlocs="0,0;9,0" o:connectangles="0,0"/>
                  </v:shape>
                </v:group>
                <v:group id="Group 724" o:spid="_x0000_s1268" style="position:absolute;left:4224;top:1701;width:19;height:2" coordorigin="4224,1701" coordsize="1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xA1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">
                  <v:shape id="Freeform 725" o:spid="_x0000_s1269" style="position:absolute;left:4224;top:1701;width:19;height:2;visibility:visible;mso-wrap-style:square;v-text-anchor:top" coordsize="1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" path="m,l18,e" filled="f" strokecolor="#1d1d1b" strokeweight=".15558mm">
                    <v:path arrowok="t" o:connecttype="custom" o:connectlocs="0,0;18,0" o:connectangles="0,0"/>
                  </v:shape>
                </v:group>
                <v:group id="Group 722" o:spid="_x0000_s1270" style="position:absolute;left:3934;top:2497;width:9;height:2" coordorigin="3934,2497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">
                  <v:shape id="Freeform 723" o:spid="_x0000_s1271" style="position:absolute;left:3934;top:2497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" path="m,l9,e" filled="f" strokecolor="#1d1d1b" strokeweight=".84844mm">
                    <v:path arrowok="t" o:connecttype="custom" o:connectlocs="0,0;9,0" o:connectangles="0,0"/>
                  </v:shape>
                </v:group>
                <v:group id="Group 720" o:spid="_x0000_s1272" style="position:absolute;left:3934;top:723;width:9;height:2" coordorigin="3934,723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">
                  <v:shape id="Freeform 721" o:spid="_x0000_s1273" style="position:absolute;left:3934;top:723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" path="m,l9,e" filled="f" strokecolor="#1d1d1b" strokeweight=".84844mm">
                    <v:path arrowok="t" o:connecttype="custom" o:connectlocs="0,0;9,0" o:connectangles="0,0"/>
                  </v:shape>
                </v:group>
                <v:group id="Group 718" o:spid="_x0000_s1274" style="position:absolute;left:3934;top:2465;width:9;height:2" coordorigin="3934,2465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">
                  <v:shape id="Freeform 719" o:spid="_x0000_s1275" style="position:absolute;left:3934;top:2465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" path="m,l9,e" filled="f" strokecolor="#1d1d1b" strokeweight=".28292mm">
                    <v:path arrowok="t" o:connecttype="custom" o:connectlocs="0,0;9,0" o:connectangles="0,0"/>
                  </v:shape>
                </v:group>
                <v:group id="Group 716" o:spid="_x0000_s1276" style="position:absolute;left:3934;top:755;width:9;height:2" coordorigin="3934,755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">
                  <v:shape id="Freeform 717" o:spid="_x0000_s1277" style="position:absolute;left:3934;top:755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" path="m,l9,e" filled="f" strokecolor="#1d1d1b" strokeweight=".30092mm">
                    <v:path arrowok="t" o:connecttype="custom" o:connectlocs="0,0;9,0" o:connectangles="0,0"/>
                  </v:shape>
                </v:group>
                <v:group id="Group 714" o:spid="_x0000_s1278" style="position:absolute;left:4275;top:2451;width:14;height:102" coordorigin="4275,2451" coordsize="14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">
                  <v:shape id="Freeform 715" o:spid="_x0000_s1279" style="position:absolute;left:4275;top:2451;width:14;height:102;visibility:visible;mso-wrap-style:square;v-text-anchor:top" coordsize="14,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" path="m,101l13,e" filled="f" strokecolor="#1d1d1b" strokeweight=".15558mm">
                    <v:path arrowok="t" o:connecttype="custom" o:connectlocs="0,2552;13,2451" o:connectangles="0,0"/>
                  </v:shape>
                </v:group>
                <v:group id="Group 712" o:spid="_x0000_s1280" style="position:absolute;left:4234;top:2452;width:14;height:101" coordorigin="4234,2452" coordsize="14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139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1gmc/g7E46AXP8CAAD//wMAUEsBAi0AFAAGAAgAAAAhANvh9svuAAAAhQEAABMAAAAAAAAA&#10;AAAAAAAAAAAAAFtDb250ZW50X1R5cGVzXS54bWxQSwECLQAUAAYACAAAACEAWvQsW78AAAAVAQAA&#10;CwAAAAAAAAAAAAAAAAAfAQAAX3JlbHMvLnJlbHNQSwECLQAUAAYACAAAACEA72dd/cYAAADcAAAA&#10;DwAAAAAAAAAAAAAAAAAHAgAAZHJzL2Rvd25yZXYueG1sUEsFBgAAAAADAAMAtwAAAPoCAAAAAA==&#10;">
                  <v:shape id="Freeform 713" o:spid="_x0000_s1281" style="position:absolute;left:4234;top:2452;width:14;height:101;visibility:visible;mso-wrap-style:square;v-text-anchor:top" coordsize="14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" path="m13,100l,e" filled="f" strokecolor="#1d1d1b" strokeweight=".15558mm">
                    <v:path arrowok="t" o:connecttype="custom" o:connectlocs="13,2552;0,2452" o:connectangles="0,0"/>
                  </v:shape>
                </v:group>
                <v:group id="Group 710" o:spid="_x0000_s1282" style="position:absolute;left:3991;top:2456;width:13;height:97" coordorigin="3991,2456" coordsize="1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">
                  <v:shape id="Freeform 711" o:spid="_x0000_s1283" style="position:absolute;left:3991;top:2456;width:13;height:97;visibility:visible;mso-wrap-style:square;v-text-anchor:top" coordsize="1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" path="m,96l13,e" filled="f" strokecolor="#1d1d1b" strokeweight=".15558mm">
                    <v:path arrowok="t" o:connecttype="custom" o:connectlocs="0,2552;13,2456" o:connectangles="0,0"/>
                  </v:shape>
                </v:group>
                <v:group id="Group 708" o:spid="_x0000_s1284" style="position:absolute;left:3950;top:2456;width:13;height:97" coordorigin="3950,2456" coordsize="1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">
                  <v:shape id="Freeform 709" o:spid="_x0000_s1285" style="position:absolute;left:3950;top:2456;width:13;height:97;visibility:visible;mso-wrap-style:square;v-text-anchor:top" coordsize="13,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" path="m12,96l,e" filled="f" strokecolor="#1d1d1b" strokeweight=".15558mm">
                    <v:path arrowok="t" o:connecttype="custom" o:connectlocs="12,2552;0,2456" o:connectangles="0,0"/>
                  </v:shape>
                </v:group>
                <v:group id="Group 706" o:spid="_x0000_s1286" style="position:absolute;left:4244;top:1225;width:9;height:2" coordorigin="4244,1225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">
                  <v:shape id="Freeform 707" o:spid="_x0000_s1287" style="position:absolute;left:4244;top:1225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" path="m,l9,e" filled="f" strokecolor="#1d1d1b" strokeweight=".05pt">
                    <v:path arrowok="t" o:connecttype="custom" o:connectlocs="0,0;9,0" o:connectangles="0,0"/>
                  </v:shape>
                </v:group>
                <v:group id="Group 704" o:spid="_x0000_s1288" style="position:absolute;left:4241;top:2596;width:55;height:2" coordorigin="4241,2596" coordsize="5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/bP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n7GJ5nwhGQ6z8AAAD//wMAUEsBAi0AFAAGAAgAAAAhANvh9svuAAAAhQEAABMAAAAAAAAA&#10;AAAAAAAAAAAAAFtDb250ZW50X1R5cGVzXS54bWxQSwECLQAUAAYACAAAACEAWvQsW78AAAAVAQAA&#10;CwAAAAAAAAAAAAAAAAAfAQAAX3JlbHMvLnJlbHNQSwECLQAUAAYACAAAACEAihv2z8YAAADcAAAA&#10;DwAAAAAAAAAAAAAAAAAHAgAAZHJzL2Rvd25yZXYueG1sUEsFBgAAAAADAAMAtwAAAPoCAAAAAA==&#10;">
                  <v:shape id="Freeform 705" o:spid="_x0000_s1289" style="position:absolute;left:4241;top:2596;width:55;height:2;visibility:visible;mso-wrap-style:square;v-text-anchor:top" coordsize="5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" path="m,l54,e" filled="f" strokecolor="#1d1d1b" strokeweight=".15558mm">
                    <v:path arrowok="t" o:connecttype="custom" o:connectlocs="0,0;54,0" o:connectangles="0,0"/>
                  </v:shape>
                </v:group>
                <v:group id="Group 702" o:spid="_x0000_s1290" style="position:absolute;left:4241;top:2507;width:2;height:90" coordorigin="4241,2507" coordsize="2,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">
                  <v:shape id="Freeform 703" o:spid="_x0000_s1291" style="position:absolute;left:4241;top:2507;width:2;height:90;visibility:visible;mso-wrap-style:square;v-text-anchor:top" coordsize="2,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" path="m,l,89e" filled="f" strokecolor="#1d1d1b" strokeweight=".15558mm">
                    <v:path arrowok="t" o:connecttype="custom" o:connectlocs="0,2507;0,2596" o:connectangles="0,0"/>
                  </v:shape>
                </v:group>
                <v:group id="Group 700" o:spid="_x0000_s1292" style="position:absolute;left:2930;top:1722;width:630;height:2" coordorigin="2930,1722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">
                  <v:shape id="Freeform 701" o:spid="_x0000_s1293" style="position:absolute;left:2930;top:1722;width:630;height:2;visibility:visible;mso-wrap-style:square;v-text-anchor:top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" path="m,l630,e" filled="f" strokecolor="#1d1d1b" strokeweight=".35pt">
                    <v:path arrowok="t" o:connecttype="custom" o:connectlocs="0,0;630,0" o:connectangles="0,0"/>
                  </v:shape>
                </v:group>
                <v:group id="Group 698" o:spid="_x0000_s1294" style="position:absolute;left:3557;top:1302;width:2;height:421" coordorigin="3557,1302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">
                  <v:shape id="Freeform 699" o:spid="_x0000_s1295" style="position:absolute;left:3557;top:1302;width:2;height:421;visibility:visible;mso-wrap-style:square;v-text-anchor:top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" path="m,l,420e" filled="f" strokecolor="#1d1d1b" strokeweight=".1228mm">
                    <v:path arrowok="t" o:connecttype="custom" o:connectlocs="0,1302;0,1722" o:connectangles="0,0"/>
                  </v:shape>
                </v:group>
                <v:group id="Group 696" o:spid="_x0000_s1296" style="position:absolute;left:2928;top:1304;width:630;height:2" coordorigin="2928,1304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">
                  <v:shape id="Freeform 697" o:spid="_x0000_s1297" style="position:absolute;left:2928;top:1304;width:630;height:2;visibility:visible;mso-wrap-style:square;v-text-anchor:top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" path="m,l629,e" filled="f" strokecolor="#1d1d1b" strokeweight=".35pt">
                    <v:path arrowok="t" o:connecttype="custom" o:connectlocs="0,0;629,0" o:connectangles="0,0"/>
                  </v:shape>
                </v:group>
                <v:group id="Group 694" o:spid="_x0000_s1298" style="position:absolute;left:2930;top:1304;width:2;height:421" coordorigin="2930,1304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fcexgAAANw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BGCfyeCUdAbn8AAAD//wMAUEsBAi0AFAAGAAgAAAAhANvh9svuAAAAhQEAABMAAAAAAAAA&#10;AAAAAAAAAAAAAFtDb250ZW50X1R5cGVzXS54bWxQSwECLQAUAAYACAAAACEAWvQsW78AAAAVAQAA&#10;CwAAAAAAAAAAAAAAAAAfAQAAX3JlbHMvLnJlbHNQSwECLQAUAAYACAAAACEAlKX3HsYAAADcAAAA&#10;DwAAAAAAAAAAAAAAAAAHAgAAZHJzL2Rvd25yZXYueG1sUEsFBgAAAAADAAMAtwAAAPoCAAAAAA==&#10;">
                  <v:shape id="Freeform 695" o:spid="_x0000_s1299" style="position:absolute;left:2930;top:1304;width:2;height:421;visibility:visible;mso-wrap-style:square;v-text-anchor:top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" path="m,l,421e" filled="f" strokecolor="#1d1d1b" strokeweight=".1231mm">
                    <v:path arrowok="t" o:connecttype="custom" o:connectlocs="0,1304;0,1725" o:connectangles="0,0"/>
                  </v:shape>
                </v:group>
                <v:group id="Group 692" o:spid="_x0000_s1300" style="position:absolute;left:1063;top:2969;width:550;height:2" coordorigin="1063,2969" coordsize="55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AMrxxAAAANw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2gEzzPhCMj5AwAA//8DAFBLAQItABQABgAIAAAAIQDb4fbL7gAAAIUBAAATAAAAAAAAAAAA&#10;AAAAAAAAAABbQ29udGVudF9UeXBlc10ueG1sUEsBAi0AFAAGAAgAAAAhAFr0LFu/AAAAFQEAAAsA&#10;AAAAAAAAAAAAAAAAHwEAAF9yZWxzLy5yZWxzUEsBAi0AFAAGAAgAAAAhAHQAyvHEAAAA3AAAAA8A&#10;AAAAAAAAAAAAAAAABwIAAGRycy9kb3ducmV2LnhtbFBLBQYAAAAAAwADALcAAAD4AgAAAAA=&#10;">
                  <v:shape id="Freeform 693" o:spid="_x0000_s1301" style="position:absolute;left:1063;top:2969;width:550;height:2;visibility:visible;mso-wrap-style:square;v-text-anchor:top" coordsize="55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" path="m,l549,e" filled="f" strokecolor="#e30614" strokeweight=".25pt">
                    <v:path arrowok="t" o:connecttype="custom" o:connectlocs="0,0;549,0" o:connectangles="0,0"/>
                  </v:shape>
                </v:group>
                <v:group id="Group 690" o:spid="_x0000_s1302" style="position:absolute;left:1018;top:2954;width:55;height:30" coordorigin="1018,2954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">
                  <v:shape id="Freeform 691" o:spid="_x0000_s1303" style="position:absolute;left:1018;top:2954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" path="m54,l,15,54,29,54,xe" fillcolor="#e30614" stroked="f">
                    <v:path arrowok="t" o:connecttype="custom" o:connectlocs="54,2954;0,2969;54,2983;54,2954" o:connectangles="0,0,0,0"/>
                  </v:shape>
                </v:group>
                <v:group id="Group 688" o:spid="_x0000_s1304" style="position:absolute;left:1603;top:2954;width:55;height:30" coordorigin="1603,2954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">
                  <v:shape id="Freeform 689" o:spid="_x0000_s1305" style="position:absolute;left:1603;top:2954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" path="m,l,29,54,15,,xe" fillcolor="#e30614" stroked="f">
                    <v:path arrowok="t" o:connecttype="custom" o:connectlocs="0,2954;0,2983;54,2969;0,2954" o:connectangles="0,0,0,0"/>
                  </v:shape>
                </v:group>
                <v:group id="Group 686" o:spid="_x0000_s1306" style="position:absolute;left:1657;top:2638;width:2;height:374" coordorigin="1657,2638" coordsize="2,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">
                  <v:shape id="Freeform 687" o:spid="_x0000_s1307" style="position:absolute;left:1657;top:2638;width:2;height:374;visibility:visible;mso-wrap-style:square;v-text-anchor:top" coordsize="2,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" path="m,l,373e" filled="f" strokecolor="#e30614" strokeweight=".25pt">
                    <v:path arrowok="t" o:connecttype="custom" o:connectlocs="0,2638;0,3011" o:connectangles="0,0"/>
                  </v:shape>
                </v:group>
                <v:group id="Group 684" o:spid="_x0000_s1308" style="position:absolute;left:1018;top:2638;width:2;height:374" coordorigin="1018,2638" coordsize="2,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GHD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jBG5nwhGQy38AAAD//wMAUEsBAi0AFAAGAAgAAAAhANvh9svuAAAAhQEAABMAAAAAAAAA&#10;AAAAAAAAAAAAAFtDb250ZW50X1R5cGVzXS54bWxQSwECLQAUAAYACAAAACEAWvQsW78AAAAVAQAA&#10;CwAAAAAAAAAAAAAAAAAfAQAAX3JlbHMvLnJlbHNQSwECLQAUAAYACAAAACEAEXxhw8YAAADcAAAA&#10;DwAAAAAAAAAAAAAAAAAHAgAAZHJzL2Rvd25yZXYueG1sUEsFBgAAAAADAAMAtwAAAPoCAAAAAA==&#10;">
                  <v:shape id="Freeform 685" o:spid="_x0000_s1309" style="position:absolute;left:1018;top:2638;width:2;height:374;visibility:visible;mso-wrap-style:square;v-text-anchor:top" coordsize="2,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" path="m,l,373e" filled="f" strokecolor="#e30614" strokeweight=".25pt">
                    <v:path arrowok="t" o:connecttype="custom" o:connectlocs="0,2638;0,3011" o:connectangles="0,0"/>
                  </v:shape>
                </v:group>
                <v:group id="Group 682" o:spid="_x0000_s1310" style="position:absolute;left:651;top:666;width:2;height:1894" coordorigin="651,666" coordsize="2,18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VwsxAAAANw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3gEzzPhCMj5AwAA//8DAFBLAQItABQABgAIAAAAIQDb4fbL7gAAAIUBAAATAAAAAAAAAAAA&#10;AAAAAAAAAABbQ29udGVudF9UeXBlc10ueG1sUEsBAi0AFAAGAAgAAAAhAFr0LFu/AAAAFQEAAAsA&#10;AAAAAAAAAAAAAAAAHwEAAF9yZWxzLy5yZWxzUEsBAi0AFAAGAAgAAAAhAPHZXCzEAAAA3AAAAA8A&#10;AAAAAAAAAAAAAAAABwIAAGRycy9kb3ducmV2LnhtbFBLBQYAAAAAAwADALcAAAD4AgAAAAA=&#10;">
                  <v:shape id="Freeform 683" o:spid="_x0000_s1311" style="position:absolute;left:651;top:666;width:2;height:1894;visibility:visible;mso-wrap-style:square;v-text-anchor:top" coordsize="2,18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" path="m,1894l,e" filled="f" strokecolor="#e30614" strokeweight=".25pt">
                    <v:path arrowok="t" o:connecttype="custom" o:connectlocs="0,2560;0,666" o:connectangles="0,0"/>
                  </v:shape>
                </v:group>
                <v:group id="Group 680" o:spid="_x0000_s1312" style="position:absolute;left:636;top:2550;width:30;height:55" coordorigin="636,2550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2fAxAAAANw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ZbyA15lwBOTmCQAA//8DAFBLAQItABQABgAIAAAAIQDb4fbL7gAAAIUBAAATAAAAAAAAAAAA&#10;AAAAAAAAAABbQ29udGVudF9UeXBlc10ueG1sUEsBAi0AFAAGAAgAAAAhAFr0LFu/AAAAFQEAAAsA&#10;AAAAAAAAAAAAAAAAHwEAAF9yZWxzLy5yZWxzUEsBAi0AFAAGAAgAAAAhAG5HZ8DEAAAA3AAAAA8A&#10;AAAAAAAAAAAAAAAABwIAAGRycy9kb3ducmV2LnhtbFBLBQYAAAAAAwADALcAAAD4AgAAAAA=&#10;">
                  <v:shape id="Freeform 681" o:spid="_x0000_s1313" style="position:absolute;left:636;top:2550;width:30;height:55;visibility:visible;mso-wrap-style:square;v-text-anchor:top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" path="m29,l,,15,54,29,xe" fillcolor="#e30614" stroked="f">
                    <v:path arrowok="t" o:connecttype="custom" o:connectlocs="29,2550;0,2550;15,2604;29,2550" o:connectangles="0,0,0,0"/>
                  </v:shape>
                </v:group>
                <v:group id="Group 678" o:spid="_x0000_s1314" style="position:absolute;left:636;top:622;width:30;height:55" coordorigin="636,622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">
                  <v:shape id="Freeform 679" o:spid="_x0000_s1315" style="position:absolute;left:636;top:622;width:30;height:55;visibility:visible;mso-wrap-style:square;v-text-anchor:top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" path="m15,l,54r29,l15,xe" fillcolor="#e30614" stroked="f">
                    <v:path arrowok="t" o:connecttype="custom" o:connectlocs="15,622;0,676;29,676;15,622" o:connectangles="0,0,0,0"/>
                  </v:shape>
                </v:group>
                <v:group id="Group 676" o:spid="_x0000_s1316" style="position:absolute;left:608;top:622;width:375;height:2" coordorigin="608,622" coordsize="37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pCS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">
                  <v:shape id="Freeform 677" o:spid="_x0000_s1317" style="position:absolute;left:608;top:622;width:375;height:2;visibility:visible;mso-wrap-style:square;v-text-anchor:top" coordsize="37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" path="m374,l,e" filled="f" strokecolor="#e30614" strokeweight=".25pt">
                    <v:path arrowok="t" o:connecttype="custom" o:connectlocs="374,0;0,0" o:connectangles="0,0"/>
                  </v:shape>
                </v:group>
                <v:group id="Group 674" o:spid="_x0000_s1318" style="position:absolute;left:608;top:2604;width:372;height:2" coordorigin="608,2604" coordsize="3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Kt+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rBNEng/0w4AnLxBwAA//8DAFBLAQItABQABgAIAAAAIQDb4fbL7gAAAIUBAAATAAAAAAAAAAAA&#10;AAAAAAAAAABbQ29udGVudF9UeXBlc10ueG1sUEsBAi0AFAAGAAgAAAAhAFr0LFu/AAAAFQEAAAsA&#10;AAAAAAAAAAAAAAAAHwEAAF9yZWxzLy5yZWxzUEsBAi0AFAAGAAgAAAAhAN8Qq37EAAAA3AAAAA8A&#10;AAAAAAAAAAAAAAAABwIAAGRycy9kb3ducmV2LnhtbFBLBQYAAAAAAwADALcAAAD4AgAAAAA=&#10;">
                  <v:shape id="Freeform 675" o:spid="_x0000_s1319" style="position:absolute;left:608;top:2604;width:372;height:2;visibility:visible;mso-wrap-style:square;v-text-anchor:top" coordsize="37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" path="m372,l,e" filled="f" strokecolor="#e30614" strokeweight=".25pt">
                    <v:path arrowok="t" o:connecttype="custom" o:connectlocs="372,0;0,0" o:connectangles="0,0"/>
                  </v:shape>
                </v:group>
                <v:group id="Group 672" o:spid="_x0000_s1320" style="position:absolute;left:523;top:1947;width:88;height:18" coordorigin="523,1947" coordsize="8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tZaRxQAAANw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">
                  <v:shape id="Freeform 673" o:spid="_x0000_s1321" style="position:absolute;left:523;top:1947;width:88;height:18;visibility:visible;mso-wrap-style:square;v-text-anchor:top" coordsize="8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" path="m87,l,,6,17r6,l12,9r75,l87,xe" fillcolor="#e30614" stroked="f">
                    <v:path arrowok="t" o:connecttype="custom" o:connectlocs="87,1947;0,1947;6,1964;12,1964;12,1956;87,1956;87,1947" o:connectangles="0,0,0,0,0,0,0"/>
                  </v:shape>
                </v:group>
                <v:group id="Group 667" o:spid="_x0000_s1322" style="position:absolute;left:524;top:1877;width:87;height:56" coordorigin="524,1877" coordsize="87,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619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OprA/5lwBOT8BQAA//8DAFBLAQItABQABgAIAAAAIQDb4fbL7gAAAIUBAAATAAAAAAAAAAAA&#10;AAAAAAAAAABbQ29udGVudF9UeXBlc10ueG1sUEsBAi0AFAAGAAgAAAAhAFr0LFu/AAAAFQEAAAsA&#10;AAAAAAAAAAAAAAAAHwEAAF9yZWxzLy5yZWxzUEsBAi0AFAAGAAgAAAAhAKArrX3EAAAA3AAAAA8A&#10;AAAAAAAAAAAAAAAABwIAAGRycy9kb3ducmV2LnhtbFBLBQYAAAAAAwADALcAAAD4AgAAAAA=&#10;">
                  <v:shape id="Freeform 671" o:spid="_x0000_s1323" style="position:absolute;left:524;top:1877;width:87;height:56;visibility:visible;mso-wrap-style:square;v-text-anchor:top" coordsize="87,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" path="m,16l,26,57,56r9,l66,46r-9,l,16xe" fillcolor="#e30614" stroked="f">
                    <v:path arrowok="t" o:connecttype="custom" o:connectlocs="0,1893;0,1903;57,1933;66,1933;66,1923;57,1923;0,1893" o:connectangles="0,0,0,0,0,0,0"/>
                  </v:shape>
                  <v:shape id="Freeform 670" o:spid="_x0000_s1324" style="position:absolute;left:524;top:1877;width:87;height:56;visibility:visible;mso-wrap-style:square;v-text-anchor:top" coordsize="87,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" path="m66,17r-9,l57,46r9,l66,17xe" fillcolor="#e30614" stroked="f">
                    <v:path arrowok="t" o:connecttype="custom" o:connectlocs="66,1894;57,1894;57,1923;66,1923;66,1894" o:connectangles="0,0,0,0,0"/>
                  </v:shape>
                  <v:shape id="Freeform 669" o:spid="_x0000_s1325" style="position:absolute;left:524;top:1877;width:87;height:56;visibility:visible;mso-wrap-style:square;v-text-anchor:top" coordsize="87,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" path="m86,7l26,7r,10l86,17,86,7xe" fillcolor="#e30614" stroked="f">
                    <v:path arrowok="t" o:connecttype="custom" o:connectlocs="86,1884;26,1884;26,1894;86,1894;86,1884" o:connectangles="0,0,0,0,0"/>
                  </v:shape>
                  <v:shape id="Freeform 668" o:spid="_x0000_s1326" style="position:absolute;left:524;top:1877;width:87;height:56;visibility:visible;mso-wrap-style:square;v-text-anchor:top" coordsize="87,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" path="m66,l61,,57,7r9,l66,xe" fillcolor="#e30614" stroked="f">
                    <v:path arrowok="t" o:connecttype="custom" o:connectlocs="66,1877;61,1877;57,1884;66,1884;66,1877" o:connectangles="0,0,0,0,0"/>
                  </v:shape>
                </v:group>
                <v:group id="Group 664" o:spid="_x0000_s1327" style="position:absolute;left:526;top:1804;width:85;height:63" coordorigin="526,1804" coordsize="85,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">
                  <v:shape id="Freeform 666" o:spid="_x0000_s1328" style="position:absolute;left:526;top:1804;width:85;height:63;visibility:visible;mso-wrap-style:square;v-text-anchor:top" coordsize="85,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" path="m34,l14,5,2,20,,46,15,59r26,4l61,61,75,53r-37,l14,47,6,29,16,15,43,10r31,l63,3,34,xe" fillcolor="#e30614" stroked="f">
                    <v:path arrowok="t" o:connecttype="custom" o:connectlocs="34,1804;14,1809;2,1824;0,1850;15,1863;41,1867;61,1865;75,1857;38,1857;14,1851;6,1833;16,1819;43,1814;74,1814;63,1807;34,1804" o:connectangles="0,0,0,0,0,0,0,0,0,0,0,0,0,0,0,0"/>
                  </v:shape>
                  <v:shape id="Freeform 665" o:spid="_x0000_s1329" style="position:absolute;left:526;top:1804;width:85;height:63;visibility:visible;mso-wrap-style:square;v-text-anchor:top" coordsize="85,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" path="m74,10r-31,l68,15r8,16l76,35,65,48,38,53r37,l79,50,85,31,80,14,74,10xe" fillcolor="#e30614" stroked="f">
                    <v:path arrowok="t" o:connecttype="custom" o:connectlocs="74,1814;43,1814;68,1819;76,1835;76,1839;65,1852;38,1857;75,1857;79,1854;85,1835;80,1818;74,1814" o:connectangles="0,0,0,0,0,0,0,0,0,0,0,0"/>
                  </v:shape>
                </v:group>
                <v:group id="Group 662" o:spid="_x0000_s1330" style="position:absolute;left:547;top:1687;width:64;height:78" coordorigin="547,1687" coordsize="6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">
                  <v:shape id="Freeform 663" o:spid="_x0000_s1331" style="position:absolute;left:547;top:1687;width:64;height:78;visibility:visible;mso-wrap-style:square;v-text-anchor:top" coordsize="6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" path="m63,l8,,,6,,25r3,6l9,36,3,39,,45,,59r3,5l8,70,,71r,7l63,78r,-10l17,68,12,64,9,59,9,47r5,-4l63,43r,-9l17,34,12,29,9,25,9,13,14,9r49,l63,xe" fillcolor="#e30614" stroked="f">
                    <v:path arrowok="t" o:connecttype="custom" o:connectlocs="63,1687;8,1687;0,1693;0,1712;3,1718;9,1723;3,1726;0,1732;0,1746;3,1751;8,1757;0,1758;0,1765;63,1765;63,1755;17,1755;12,1751;9,1746;9,1734;14,1730;63,1730;63,1721;17,1721;12,1716;9,1712;9,1700;14,1696;63,1696;63,1687" o:connectangles="0,0,0,0,0,0,0,0,0,0,0,0,0,0,0,0,0,0,0,0,0,0,0,0,0,0,0,0,0"/>
                  </v:shape>
                </v:group>
                <v:group id="Group 660" o:spid="_x0000_s1332" style="position:absolute;left:547;top:1594;width:64;height:78" coordorigin="547,1594" coordsize="6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">
                  <v:shape id="Freeform 661" o:spid="_x0000_s1333" style="position:absolute;left:547;top:1594;width:64;height:78;visibility:visible;mso-wrap-style:square;v-text-anchor:top" coordsize="6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" path="m63,l8,,,6,,25r3,5l9,36,3,39,,44,,59r3,5l8,69,,71r,6l63,77r,-9l17,68,12,64,9,59,9,47r5,-4l63,43r,-9l17,34,12,29,9,25,9,13,14,9r49,l63,xe" fillcolor="#e30614" stroked="f">
                    <v:path arrowok="t" o:connecttype="custom" o:connectlocs="63,1594;8,1594;0,1600;0,1619;3,1624;9,1630;3,1633;0,1638;0,1653;3,1658;8,1663;0,1665;0,1671;63,1671;63,1662;17,1662;12,1658;9,1653;9,1641;14,1637;63,1637;63,1628;17,1628;12,1623;9,1619;9,1607;14,1603;63,1603;63,1594" o:connectangles="0,0,0,0,0,0,0,0,0,0,0,0,0,0,0,0,0,0,0,0,0,0,0,0,0,0,0,0,0"/>
                  </v:shape>
                </v:group>
                <v:group id="Group 657" o:spid="_x0000_s1334" style="position:absolute;left:534;top:1533;width:98;height:21" coordorigin="534,1533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QpJ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">
                  <v:shape id="Freeform 659" o:spid="_x0000_s1335" style="position:absolute;left:534;top:1533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" path="m,l16,16r19,3l58,20,77,17,96,10r-57,l19,7,,xe" fillcolor="#e30614" stroked="f">
                    <v:path arrowok="t" o:connecttype="custom" o:connectlocs="0,1533;16,1549;35,1552;58,1553;77,1550;96,1543;39,1543;19,1540;0,1533" o:connectangles="0,0,0,0,0,0,0,0,0"/>
                  </v:shape>
                  <v:shape id="Freeform 658" o:spid="_x0000_s1336" style="position:absolute;left:534;top:1533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" path="m81,6l62,9,39,10r57,l97,10,81,6xe" fillcolor="#e30614" stroked="f">
                    <v:path arrowok="t" o:connecttype="custom" o:connectlocs="81,1539;62,1542;39,1543;96,1543;97,1543;81,1539" o:connectangles="0,0,0,0,0,0"/>
                  </v:shape>
                </v:group>
                <v:group id="Group 653" o:spid="_x0000_s1337" style="position:absolute;left:534;top:1470;width:78;height:52" coordorigin="534,1470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dCpxAAAANw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1EMzzPhCMj5AwAA//8DAFBLAQItABQABgAIAAAAIQDb4fbL7gAAAIUBAAATAAAAAAAAAAAA&#10;AAAAAAAAAABbQ29udGVudF9UeXBlc10ueG1sUEsBAi0AFAAGAAgAAAAhAFr0LFu/AAAAFQEAAAsA&#10;AAAAAAAAAAAAAAAAHwEAAF9yZWxzLy5yZWxzUEsBAi0AFAAGAAgAAAAhAPId0KnEAAAA3AAAAA8A&#10;AAAAAAAAAAAAAAAABwIAAGRycy9kb3ducmV2LnhtbFBLBQYAAAAAAwADALcAAAD4AgAAAAA=&#10;">
                  <v:shape id="Freeform 656" o:spid="_x0000_s1338" style="position:absolute;left:534;top:1470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" path="m8,3l,3,,49r40,2l39,44r,-2l31,42,8,41,8,3xe" fillcolor="#e30614" stroked="f">
                    <v:path arrowok="t" o:connecttype="custom" o:connectlocs="8,1473;0,1473;0,1519;40,1521;39,1514;39,1512;31,1512;8,1511;8,1473" o:connectangles="0,0,0,0,0,0,0,0,0"/>
                  </v:shape>
                  <v:shape id="Freeform 655" o:spid="_x0000_s1339" style="position:absolute;left:534;top:1470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" path="m77,10r-14,l69,16r,21l68,44r-3,7l74,51r2,-7l77,38r,-28xe" fillcolor="#e30614" stroked="f">
                    <v:path arrowok="t" o:connecttype="custom" o:connectlocs="77,1480;63,1480;69,1486;69,1507;68,1514;65,1521;74,1521;76,1514;77,1508;77,1480" o:connectangles="0,0,0,0,0,0,0,0,0,0"/>
                  </v:shape>
                  <v:shape id="Freeform 654" o:spid="_x0000_s1340" style="position:absolute;left:534;top:1470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" path="m69,l38,,30,10r,24l31,38r,4l39,42,38,38r,-22l43,10r34,l69,xe" fillcolor="#e30614" stroked="f">
                    <v:path arrowok="t" o:connecttype="custom" o:connectlocs="69,1470;38,1470;30,1480;30,1504;31,1508;31,1512;39,1512;38,1508;38,1486;43,1480;77,1480;69,1470" o:connectangles="0,0,0,0,0,0,0,0,0,0,0,0"/>
                  </v:shape>
                </v:group>
                <v:group id="Group 651" o:spid="_x0000_s1341" style="position:absolute;left:600;top:1449;width:10;height:10" coordorigin="600,1449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taq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/rOD3TDgCMv0BAAD//wMAUEsBAi0AFAAGAAgAAAAhANvh9svuAAAAhQEAABMAAAAAAAAA&#10;AAAAAAAAAAAAAFtDb250ZW50X1R5cGVzXS54bWxQSwECLQAUAAYACAAAACEAWvQsW78AAAAVAQAA&#10;CwAAAAAAAAAAAAAAAAAfAQAAX3JlbHMvLnJlbHNQSwECLQAUAAYACAAAACEAjSbWqsYAAADcAAAA&#10;DwAAAAAAAAAAAAAAAAAHAgAAZHJzL2Rvd25yZXYueG1sUEsFBgAAAAADAAMAtwAAAPoCAAAAAA==&#10;">
                  <v:shape id="Freeform 652" o:spid="_x0000_s1342" style="position:absolute;left:600;top:1449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" path="m,5r10,e" filled="f" strokecolor="#e30614" strokeweight=".21061mm">
                    <v:path arrowok="t" o:connecttype="custom" o:connectlocs="0,1454;10,1454" o:connectangles="0,0"/>
                  </v:shape>
                </v:group>
                <v:group id="Group 647" o:spid="_x0000_s1343" style="position:absolute;left:534;top:1386;width:78;height:52" coordorigin="534,1386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O1G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0jmS/g7E46AXP8CAAD//wMAUEsBAi0AFAAGAAgAAAAhANvh9svuAAAAhQEAABMAAAAAAAAA&#10;AAAAAAAAAAAAAFtDb250ZW50X1R5cGVzXS54bWxQSwECLQAUAAYACAAAACEAWvQsW78AAAAVAQAA&#10;CwAAAAAAAAAAAAAAAAAfAQAAX3JlbHMvLnJlbHNQSwECLQAUAAYACAAAACEAErjtRsYAAADcAAAA&#10;DwAAAAAAAAAAAAAAAAAHAgAAZHJzL2Rvd25yZXYueG1sUEsFBgAAAAADAAMAtwAAAPoCAAAAAA==&#10;">
                  <v:shape id="Freeform 650" o:spid="_x0000_s1344" style="position:absolute;left:534;top:1386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" path="m8,3l,3,,50r40,1l39,45r,-3l31,42,8,41,8,3xe" fillcolor="#e30614" stroked="f">
                    <v:path arrowok="t" o:connecttype="custom" o:connectlocs="8,1389;0,1389;0,1436;40,1437;39,1431;39,1428;31,1428;8,1427;8,1389" o:connectangles="0,0,0,0,0,0,0,0,0"/>
                  </v:shape>
                  <v:shape id="Freeform 649" o:spid="_x0000_s1345" style="position:absolute;left:534;top:1386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" path="m77,10r-14,l69,16r,21l68,44r-3,7l74,51r2,-7l77,38r,-28xe" fillcolor="#e30614" stroked="f">
                    <v:path arrowok="t" o:connecttype="custom" o:connectlocs="77,1396;63,1396;69,1402;69,1423;68,1430;65,1437;74,1437;76,1430;77,1424;77,1396" o:connectangles="0,0,0,0,0,0,0,0,0,0"/>
                  </v:shape>
                  <v:shape id="Freeform 648" o:spid="_x0000_s1346" style="position:absolute;left:534;top:1386;width:78;height:52;visibility:visible;mso-wrap-style:square;v-text-anchor:top" coordsize="78,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" path="m69,l38,,30,10r,24l31,38r,4l39,42,38,38r,-22l43,10r34,l69,xe" fillcolor="#e30614" stroked="f">
                    <v:path arrowok="t" o:connecttype="custom" o:connectlocs="69,1386;38,1386;30,1396;30,1420;31,1424;31,1428;39,1428;38,1424;38,1402;43,1396;77,1396;69,1386" o:connectangles="0,0,0,0,0,0,0,0,0,0,0,0"/>
                  </v:shape>
                </v:group>
                <v:group id="Group 645" o:spid="_x0000_s1347" style="position:absolute;left:533;top:1357;width:78;height:18" coordorigin="533,1357" coordsize="7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">
                  <v:shape id="Freeform 646" o:spid="_x0000_s1348" style="position:absolute;left:533;top:1357;width:78;height:18;visibility:visible;mso-wrap-style:square;v-text-anchor:top" coordsize="7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" path="m77,l,,5,18r5,l10,10r67,l77,xe" fillcolor="#e30614" stroked="f">
                    <v:path arrowok="t" o:connecttype="custom" o:connectlocs="77,1357;0,1357;5,1375;10,1375;10,1367;77,1367;77,1357" o:connectangles="0,0,0,0,0,0,0"/>
                  </v:shape>
                </v:group>
                <v:group id="Group 642" o:spid="_x0000_s1349" style="position:absolute;left:534;top:1306;width:24;height:38" coordorigin="534,1306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n2Y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uZjD/5lwBOTmDwAA//8DAFBLAQItABQABgAIAAAAIQDb4fbL7gAAAIUBAAATAAAAAAAAAAAA&#10;AAAAAAAAAABbQ29udGVudF9UeXBlc10ueG1sUEsBAi0AFAAGAAgAAAAhAFr0LFu/AAAAFQEAAAsA&#10;AAAAAAAAAAAAAAAAHwEAAF9yZWxzLy5yZWxzUEsBAi0AFAAGAAgAAAAhAOhafZjEAAAA3AAAAA8A&#10;AAAAAAAAAAAAAAAABwIAAGRycy9kb3ducmV2LnhtbFBLBQYAAAAAAwADALcAAAD4AgAAAAA=&#10;">
                  <v:shape id="Freeform 644" o:spid="_x0000_s1350" style="position:absolute;left:534;top:1306;width:24;height:38;visibility:visible;mso-wrap-style:square;v-text-anchor:top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" path="m,19l,29r23,8l23,28,,19xe" fillcolor="#e30614" stroked="f">
                    <v:path arrowok="t" o:connecttype="custom" o:connectlocs="0,1325;0,1335;23,1343;23,1334;0,1325" o:connectangles="0,0,0,0,0"/>
                  </v:shape>
                  <v:shape id="Freeform 643" o:spid="_x0000_s1351" style="position:absolute;left:534;top:1306;width:24;height:38;visibility:visible;mso-wrap-style:square;v-text-anchor:top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" path="m,l,10r23,8l23,8,,xe" fillcolor="#e30614" stroked="f">
                    <v:path arrowok="t" o:connecttype="custom" o:connectlocs="0,1306;0,1316;23,1324;23,1314;0,1306" o:connectangles="0,0,0,0,0"/>
                  </v:shape>
                </v:group>
                <v:group id="Group 639" o:spid="_x0000_s1352" style="position:absolute;left:534;top:1279;width:98;height:21" coordorigin="534,1279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d4A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8iSFP7OhCMgN78AAAD//wMAUEsBAi0AFAAGAAgAAAAhANvh9svuAAAAhQEAABMAAAAAAAAA&#10;AAAAAAAAAAAAAFtDb250ZW50X1R5cGVzXS54bWxQSwECLQAUAAYACAAAACEAWvQsW78AAAAVAQAA&#10;CwAAAAAAAAAAAAAAAAAfAQAAX3JlbHMvLnJlbHNQSwECLQAUAAYACAAAACEA+C3eAMYAAADcAAAA&#10;DwAAAAAAAAAAAAAAAAAHAgAAZHJzL2Rvd25yZXYueG1sUEsFBgAAAAADAAMAtwAAAPoCAAAAAA==&#10;">
                  <v:shape id="Freeform 641" o:spid="_x0000_s1353" style="position:absolute;left:534;top:1279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" path="m86,10r-28,l77,13r20,7l86,10xe" fillcolor="#e30614" stroked="f">
                    <v:path arrowok="t" o:connecttype="custom" o:connectlocs="86,1289;58,1289;77,1292;97,1299;86,1289" o:connectangles="0,0,0,0,0"/>
                  </v:shape>
                  <v:shape id="Freeform 640" o:spid="_x0000_s1354" style="position:absolute;left:534;top:1279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" path="m39,l19,3,,10r16,4l35,10r23,l86,10,81,4,62,1,39,xe" fillcolor="#e30614" stroked="f">
                    <v:path arrowok="t" o:connecttype="custom" o:connectlocs="39,1279;19,1282;0,1289;16,1293;35,1289;58,1289;86,1289;81,1283;62,1280;39,1279" o:connectangles="0,0,0,0,0,0,0,0,0,0"/>
                  </v:shape>
                </v:group>
                <v:group id="Group 637" o:spid="_x0000_s1355" style="position:absolute;left:2659;top:2969;width:1593;height:2" coordorigin="2659,2969" coordsize="15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kpy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WCdbOD3TDgCcvcDAAD//wMAUEsBAi0AFAAGAAgAAAAhANvh9svuAAAAhQEAABMAAAAAAAAA&#10;AAAAAAAAAAAAAFtDb250ZW50X1R5cGVzXS54bWxQSwECLQAUAAYACAAAACEAWvQsW78AAAAVAQAA&#10;CwAAAAAAAAAAAAAAAAAfAQAAX3JlbHMvLnJlbHNQSwECLQAUAAYACAAAACEAibJKcsYAAADcAAAA&#10;DwAAAAAAAAAAAAAAAAAHAgAAZHJzL2Rvd25yZXYueG1sUEsFBgAAAAADAAMAtwAAAPoCAAAAAA==&#10;">
                  <v:shape id="Freeform 638" o:spid="_x0000_s1356" style="position:absolute;left:2659;top:2969;width:1593;height:2;visibility:visible;mso-wrap-style:square;v-text-anchor:top" coordsize="15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" path="m,l1592,e" filled="f" strokecolor="#e30614" strokeweight=".25pt">
                    <v:path arrowok="t" o:connecttype="custom" o:connectlocs="0,0;1592,0" o:connectangles="0,0"/>
                  </v:shape>
                </v:group>
                <v:group id="Group 635" o:spid="_x0000_s1357" style="position:absolute;left:2614;top:2954;width:55;height:30" coordorigin="2614,2954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qIzJxAAAANw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SKG15lwBOTmCQAA//8DAFBLAQItABQABgAIAAAAIQDb4fbL7gAAAIUBAAATAAAAAAAAAAAA&#10;AAAAAAAAAABbQ29udGVudF9UeXBlc10ueG1sUEsBAi0AFAAGAAgAAAAhAFr0LFu/AAAAFQEAAAsA&#10;AAAAAAAAAAAAAAAAHwEAAF9yZWxzLy5yZWxzUEsBAi0AFAAGAAgAAAAhALmojMnEAAAA3AAAAA8A&#10;AAAAAAAAAAAAAAAABwIAAGRycy9kb3ducmV2LnhtbFBLBQYAAAAAAwADALcAAAD4AgAAAAA=&#10;">
                  <v:shape id="Freeform 636" o:spid="_x0000_s1358" style="position:absolute;left:2614;top:2954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" path="m54,l,15,54,29,54,xe" fillcolor="#e30614" stroked="f">
                    <v:path arrowok="t" o:connecttype="custom" o:connectlocs="54,2954;0,2969;54,2983;54,2954" o:connectangles="0,0,0,0"/>
                  </v:shape>
                </v:group>
                <v:group id="Group 633" o:spid="_x0000_s1359" style="position:absolute;left:4241;top:2954;width:55;height:30" coordorigin="4241,2954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">
                  <v:shape id="Freeform 634" o:spid="_x0000_s1360" style="position:absolute;left:4241;top:2954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" path="m,l,29,54,15,,xe" fillcolor="#e30614" stroked="f">
                    <v:path arrowok="t" o:connecttype="custom" o:connectlocs="0,2954;0,2983;54,2969;0,2954" o:connectangles="0,0,0,0"/>
                  </v:shape>
                </v:group>
                <v:group id="Group 631" o:spid="_x0000_s1361" style="position:absolute;left:2614;top:2293;width:2;height:718" coordorigin="2614,2293" coordsize="2,7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4rK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8jSBP7OhCMgN78AAAD//wMAUEsBAi0AFAAGAAgAAAAhANvh9svuAAAAhQEAABMAAAAAAAAA&#10;AAAAAAAAAAAAAFtDb250ZW50X1R5cGVzXS54bWxQSwECLQAUAAYACAAAACEAWvQsW78AAAAVAQAA&#10;CwAAAAAAAAAAAAAAAAAfAQAAX3JlbHMvLnJlbHNQSwECLQAUAAYACAAAACEAxpOKysYAAADcAAAA&#10;DwAAAAAAAAAAAAAAAAAHAgAAZHJzL2Rvd25yZXYueG1sUEsFBgAAAAADAAMAtwAAAPoCAAAAAA==&#10;">
                  <v:shape id="Freeform 632" o:spid="_x0000_s1362" style="position:absolute;left:2614;top:2293;width:2;height:718;visibility:visible;mso-wrap-style:square;v-text-anchor:top" coordsize="2,7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" path="m,l,718e" filled="f" strokecolor="#e30614" strokeweight=".25pt">
                    <v:path arrowok="t" o:connecttype="custom" o:connectlocs="0,2293;0,3011" o:connectangles="0,0"/>
                  </v:shape>
                </v:group>
                <v:group id="Group 629" o:spid="_x0000_s1363" style="position:absolute;left:4295;top:2618;width:2;height:394" coordorigin="4295,2618" coordsize="2,3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">
                  <v:shape id="Freeform 630" o:spid="_x0000_s1364" style="position:absolute;left:4295;top:2618;width:2;height:394;visibility:visible;mso-wrap-style:square;v-text-anchor:top" coordsize="2,3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" path="m,l,393e" filled="f" strokecolor="#e30614" strokeweight=".25pt">
                    <v:path arrowok="t" o:connecttype="custom" o:connectlocs="0,2618;0,3011" o:connectangles="0,0"/>
                  </v:shape>
                </v:group>
                <v:group id="Group 627" o:spid="_x0000_s1365" style="position:absolute;left:3094;top:2841;width:18;height:88" coordorigin="3094,2841" coordsize="18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">
                  <v:shape id="Freeform 628" o:spid="_x0000_s1366" style="position:absolute;left:3094;top:2841;width:18;height:88;visibility:visible;mso-wrap-style:square;v-text-anchor:top" coordsize="18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" path="m18,l,6r,6l8,12r,75l18,87,18,xe" fillcolor="#e30614" stroked="f">
                    <v:path arrowok="t" o:connecttype="custom" o:connectlocs="18,2841;0,2847;0,2853;8,2853;8,2928;18,2928;18,2841" o:connectangles="0,0,0,0,0,0,0"/>
                  </v:shape>
                </v:group>
                <v:group id="Group 624" o:spid="_x0000_s1367" style="position:absolute;left:3126;top:2841;width:53;height:88" coordorigin="3126,2841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cRoUxAAAANw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U8MzzPhCMj5AwAA//8DAFBLAQItABQABgAIAAAAIQDb4fbL7gAAAIUBAAATAAAAAAAAAAAA&#10;AAAAAAAAAABbQ29udGVudF9UeXBlc10ueG1sUEsBAi0AFAAGAAgAAAAhAFr0LFu/AAAAFQEAAAsA&#10;AAAAAAAAAAAAAAAAHwEAAF9yZWxzLy5yZWxzUEsBAi0AFAAGAAgAAAAhADxxGhTEAAAA3AAAAA8A&#10;AAAAAAAAAAAAAAAABwIAAGRycy9kb3ducmV2LnhtbFBLBQYAAAAAAwADALcAAAD4AgAAAAA=&#10;">
                  <v:shape id="Freeform 626" o:spid="_x0000_s1368" style="position:absolute;left:3126;top:2841;width:53;height:88;visibility:visible;mso-wrap-style:square;v-text-anchor:top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" path="m53,9l37,9r6,6l42,30,36,44,22,60,,78r,9l53,87r,-9l20,74,38,56,49,40,53,26,53,9xe" fillcolor="#e30614" stroked="f">
                    <v:path arrowok="t" o:connecttype="custom" o:connectlocs="53,2850;37,2850;43,2856;42,2871;36,2885;22,2901;0,2919;0,2928;53,2928;53,2919;20,2915;38,2897;49,2881;53,2867;53,2850" o:connectangles="0,0,0,0,0,0,0,0,0,0,0,0,0,0,0"/>
                  </v:shape>
                  <v:shape id="Freeform 625" o:spid="_x0000_s1369" style="position:absolute;left:3126;top:2841;width:53;height:88;visibility:visible;mso-wrap-style:square;v-text-anchor:top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" path="m44,l17,,9,2,2,6r,10l9,12,17,9r36,l44,xe" fillcolor="#e30614" stroked="f">
                    <v:path arrowok="t" o:connecttype="custom" o:connectlocs="44,2841;17,2841;9,2843;2,2847;2,2857;9,2853;17,2850;53,2850;53,2850;44,2841" o:connectangles="0,0,0,0,0,0,0,0,0,0"/>
                  </v:shape>
                </v:group>
                <v:group id="Group 621" o:spid="_x0000_s1370" style="position:absolute;left:3190;top:2845;width:66;height:85" coordorigin="3190,2845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rmM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0iWc/g7E46AXP8CAAD//wMAUEsBAi0AFAAGAAgAAAAhANvh9svuAAAAhQEAABMAAAAAAAAA&#10;AAAAAAAAAAAAAFtDb250ZW50X1R5cGVzXS54bWxQSwECLQAUAAYACAAAACEAWvQsW78AAAAVAQAA&#10;CwAAAAAAAAAAAAAAAAAfAQAAX3JlbHMvLnJlbHNQSwECLQAUAAYACAAAACEALAa5jMYAAADcAAAA&#10;DwAAAAAAAAAAAAAAAAAHAgAAZHJzL2Rvd25yZXYueG1sUEsFBgAAAAADAAMAtwAAAPoCAAAAAA==&#10;">
                  <v:shape id="Freeform 623" o:spid="_x0000_s1371" style="position:absolute;left:3190;top:2845;width:66;height:85;visibility:visible;mso-wrap-style:square;v-text-anchor:top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" path="m18,l5,14,,40,3,62,15,79r21,5l53,78r2,-3l34,75,28,74,15,63,11,35,18,13,37,5r14,l45,1,18,xe" fillcolor="#e30614" stroked="f">
                    <v:path arrowok="t" o:connecttype="custom" o:connectlocs="18,2845;5,2859;0,2885;3,2907;15,2924;36,2929;53,2923;55,2920;34,2920;28,2919;15,2908;11,2880;18,2858;37,2850;51,2850;45,2846;18,2845" o:connectangles="0,0,0,0,0,0,0,0,0,0,0,0,0,0,0,0,0"/>
                  </v:shape>
                  <v:shape id="Freeform 622" o:spid="_x0000_s1372" style="position:absolute;left:3190;top:2845;width:66;height:85;visibility:visible;mso-wrap-style:square;v-text-anchor:top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" path="m51,5l37,5,51,16r5,26l50,67,34,75r21,l63,61,66,31,60,12,51,5xe" fillcolor="#e30614" stroked="f">
                    <v:path arrowok="t" o:connecttype="custom" o:connectlocs="51,2850;37,2850;51,2861;56,2887;50,2912;34,2920;55,2920;63,2906;66,2876;60,2857;51,2850" o:connectangles="0,0,0,0,0,0,0,0,0,0,0"/>
                  </v:shape>
                </v:group>
                <v:group id="Group 615" o:spid="_x0000_s1373" style="position:absolute;left:3297;top:2865;width:81;height:64" coordorigin="3297,2865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">
                  <v:shape id="Freeform 620" o:spid="_x0000_s1374" style="position:absolute;left:3297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" path="m7,l,,,63r10,l10,17r4,-5l19,9r62,l43,9,42,8,8,8,7,xe" fillcolor="#e30614" stroked="f">
                    <v:path arrowok="t" o:connecttype="custom" o:connectlocs="7,2865;0,2865;0,2928;10,2928;10,2882;14,2877;19,2874;81,2874;81,2874;43,2874;42,2873;8,2873;7,2865" o:connectangles="0,0,0,0,0,0,0,0,0,0,0,0,0"/>
                  </v:shape>
                  <v:shape id="Freeform 619" o:spid="_x0000_s1375" style="position:absolute;left:3297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" path="m55,9l32,9r3,5l36,63r9,l45,17r5,-5l55,9xe" fillcolor="#e30614" stroked="f">
                    <v:path arrowok="t" o:connecttype="custom" o:connectlocs="55,2874;32,2874;35,2879;36,2928;45,2928;45,2882;50,2877;55,2874" o:connectangles="0,0,0,0,0,0,0,0"/>
                  </v:shape>
                  <v:shape id="Freeform 618" o:spid="_x0000_s1376" style="position:absolute;left:3297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" path="m81,9l67,9r4,5l71,63r10,l81,9xe" fillcolor="#e30614" stroked="f">
                    <v:path arrowok="t" o:connecttype="custom" o:connectlocs="81,2874;67,2874;71,2879;71,2928;81,2928;81,2874" o:connectangles="0,0,0,0,0,0"/>
                  </v:shape>
                  <v:shape id="Freeform 617" o:spid="_x0000_s1377" style="position:absolute;left:3297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" path="m74,l55,,49,3,43,9r38,l81,8,74,xe" fillcolor="#e30614" stroked="f">
                    <v:path arrowok="t" o:connecttype="custom" o:connectlocs="74,2865;55,2865;49,2868;43,2874;81,2874;81,2873;74,2865" o:connectangles="0,0,0,0,0,0,0"/>
                  </v:shape>
                  <v:shape id="Freeform 616" o:spid="_x0000_s1378" style="position:absolute;left:3297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" path="m34,l20,,14,3,8,8r34,l40,3,34,xe" fillcolor="#e30614" stroked="f">
                    <v:path arrowok="t" o:connecttype="custom" o:connectlocs="34,2865;20,2865;14,2868;8,2873;42,2873;40,2868;34,2865" o:connectangles="0,0,0,0,0,0,0"/>
                  </v:shape>
                </v:group>
                <v:group id="Group 609" o:spid="_x0000_s1379" style="position:absolute;left:3394;top:2865;width:81;height:64" coordorigin="3394,2865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">
                  <v:shape id="Freeform 614" o:spid="_x0000_s1380" style="position:absolute;left:3394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" path="m7,l,,,63r10,l10,17r4,-5l19,9r62,l43,9,42,8,8,8,7,xe" fillcolor="#e30614" stroked="f">
                    <v:path arrowok="t" o:connecttype="custom" o:connectlocs="7,2865;0,2865;0,2928;10,2928;10,2882;14,2877;19,2874;81,2874;81,2874;43,2874;42,2873;8,2873;7,2865" o:connectangles="0,0,0,0,0,0,0,0,0,0,0,0,0"/>
                  </v:shape>
                  <v:shape id="Freeform 613" o:spid="_x0000_s1381" style="position:absolute;left:3394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" path="m55,9l32,9r3,5l35,63r10,l45,17r5,-5l55,9xe" fillcolor="#e30614" stroked="f">
                    <v:path arrowok="t" o:connecttype="custom" o:connectlocs="55,2874;32,2874;35,2879;35,2928;45,2928;45,2882;50,2877;55,2874" o:connectangles="0,0,0,0,0,0,0,0"/>
                  </v:shape>
                  <v:shape id="Freeform 612" o:spid="_x0000_s1382" style="position:absolute;left:3394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" path="m81,9l67,9r4,5l71,63r10,l81,9xe" fillcolor="#e30614" stroked="f">
                    <v:path arrowok="t" o:connecttype="custom" o:connectlocs="81,2874;67,2874;71,2879;71,2928;81,2928;81,2874" o:connectangles="0,0,0,0,0,0"/>
                  </v:shape>
                  <v:shape id="Freeform 611" o:spid="_x0000_s1383" style="position:absolute;left:3394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" path="m74,l55,,49,3,43,9r38,l81,8,74,xe" fillcolor="#e30614" stroked="f">
                    <v:path arrowok="t" o:connecttype="custom" o:connectlocs="74,2865;55,2865;49,2868;43,2874;81,2874;81,2873;74,2865" o:connectangles="0,0,0,0,0,0,0"/>
                  </v:shape>
                  <v:shape id="Freeform 610" o:spid="_x0000_s1384" style="position:absolute;left:3394;top:2865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" path="m34,l20,,14,3,8,8r34,l40,3,34,xe" fillcolor="#e30614" stroked="f">
                    <v:path arrowok="t" o:connecttype="custom" o:connectlocs="34,2865;20,2865;14,2868;8,2873;42,2873;40,2868;34,2865" o:connectangles="0,0,0,0,0,0,0"/>
                  </v:shape>
                </v:group>
                <v:group id="Group 607" o:spid="_x0000_s1385" style="position:absolute;left:3516;top:2852;width:21;height:98" coordorigin="3516,2852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">
                  <v:shape id="Freeform 608" o:spid="_x0000_s1386" style="position:absolute;left:3516;top:2852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" path="m20,l4,16,,35,,58,3,77r7,20l14,81,10,62r,-23l13,19,20,xe" fillcolor="#e30614" stroked="f">
                    <v:path arrowok="t" o:connecttype="custom" o:connectlocs="20,2852;4,2868;0,2887;0,2910;3,2929;10,2949;14,2933;10,2914;10,2891;13,2871;20,2852" o:connectangles="0,0,0,0,0,0,0,0,0,0,0"/>
                  </v:shape>
                </v:group>
                <v:group id="Group 603" o:spid="_x0000_s1387" style="position:absolute;left:3544;top:2852;width:59;height:77" coordorigin="3544,2852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">
                  <v:shape id="Freeform 606" o:spid="_x0000_s1388" style="position:absolute;left:3544;top:2852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" path="m51,58r-10,l41,76r10,l51,58xe" fillcolor="#e30614" stroked="f">
                    <v:path arrowok="t" o:connecttype="custom" o:connectlocs="51,2910;41,2910;41,2928;51,2928;51,2910" o:connectangles="0,0,0,0,0"/>
                  </v:shape>
                  <v:shape id="Freeform 605" o:spid="_x0000_s1389" style="position:absolute;left:3544;top:2852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" path="m42,l31,,,50r,8l59,58r,-4l51,50r-40,l42,xe" fillcolor="#e30614" stroked="f">
                    <v:path arrowok="t" o:connecttype="custom" o:connectlocs="42,2852;31,2852;0,2902;0,2910;59,2910;59,2906;51,2902;11,2902;42,2852" o:connectangles="0,0,0,0,0,0,0,0,0"/>
                  </v:shape>
                  <v:shape id="Freeform 604" o:spid="_x0000_s1390" style="position:absolute;left:3544;top:2852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" path="m51,23r-10,l41,50r10,l51,23xe" fillcolor="#e30614" stroked="f">
                    <v:path arrowok="t" o:connecttype="custom" o:connectlocs="51,2875;41,2875;41,2902;51,2902;51,2875" o:connectangles="0,0,0,0,0"/>
                  </v:shape>
                </v:group>
                <v:group id="Group 601" o:spid="_x0000_s1391" style="position:absolute;left:3612;top:2918;width:10;height:10" coordorigin="3612,2918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vrt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WC9SeD3TDgCcvcDAAD//wMAUEsBAi0AFAAGAAgAAAAhANvh9svuAAAAhQEAABMAAAAAAAAA&#10;AAAAAAAAAAAAAFtDb250ZW50X1R5cGVzXS54bWxQSwECLQAUAAYACAAAACEAWvQsW78AAAAVAQAA&#10;CwAAAAAAAAAAAAAAAAAfAQAAX3JlbHMvLnJlbHNQSwECLQAUAAYACAAAACEA80b67cYAAADcAAAA&#10;DwAAAAAAAAAAAAAAAAAHAgAAZHJzL2Rvd25yZXYueG1sUEsFBgAAAAADAAMAtwAAAPoCAAAAAA==&#10;">
                  <v:shape id="Freeform 602" o:spid="_x0000_s1392" style="position:absolute;left:3612;top:2918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" path="m,5r10,e" filled="f" strokecolor="#e30614" strokeweight=".21061mm">
                    <v:path arrowok="t" o:connecttype="custom" o:connectlocs="0,2923;10,2923" o:connectangles="0,0"/>
                  </v:shape>
                </v:group>
                <v:group id="Group 599" o:spid="_x0000_s1393" style="position:absolute;left:3631;top:2852;width:51;height:77" coordorigin="3631,2852" coordsize="51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">
                  <v:shape id="Freeform 600" o:spid="_x0000_s1394" style="position:absolute;left:3631;top:2852;width:51;height:77;visibility:visible;mso-wrap-style:square;v-text-anchor:top" coordsize="51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" path="m51,l,,,8r41,l8,76r11,l51,8,51,xe" fillcolor="#e30614" stroked="f">
                    <v:path arrowok="t" o:connecttype="custom" o:connectlocs="51,2852;0,2852;0,2860;41,2860;8,2928;19,2928;51,2860;51,2852" o:connectangles="0,0,0,0,0,0,0,0"/>
                  </v:shape>
                </v:group>
                <v:group id="Group 595" o:spid="_x0000_s1395" style="position:absolute;left:3691;top:2851;width:50;height:78" coordorigin="3691,2851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">
                  <v:shape id="Freeform 598" o:spid="_x0000_s1396" style="position:absolute;left:3691;top:2851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" path="m,66r,9l7,77r8,1l40,78r9,-7l49,70r-34,l7,69,,66xe" fillcolor="#e30614" stroked="f">
                    <v:path arrowok="t" o:connecttype="custom" o:connectlocs="0,2917;0,2926;7,2928;15,2929;40,2929;49,2922;49,2921;15,2921;7,2920;0,2917" o:connectangles="0,0,0,0,0,0,0,0,0,0"/>
                  </v:shape>
                  <v:shape id="Freeform 597" o:spid="_x0000_s1397" style="position:absolute;left:3691;top:2851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" path="m49,8l34,8r6,4l40,30r-5,4l8,34r,8l35,42r5,5l40,65r-6,5l49,70r,-23l46,41,39,38r7,-3l49,29,49,8xe" fillcolor="#e30614" stroked="f">
                    <v:path arrowok="t" o:connecttype="custom" o:connectlocs="49,2859;34,2859;40,2863;40,2881;35,2885;8,2885;8,2893;35,2893;40,2898;40,2916;34,2921;49,2921;49,2898;46,2892;39,2889;46,2886;49,2880;49,2859" o:connectangles="0,0,0,0,0,0,0,0,0,0,0,0,0,0,0,0,0,0"/>
                  </v:shape>
                  <v:shape id="Freeform 596" o:spid="_x0000_s1398" style="position:absolute;left:3691;top:2851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" path="m40,l15,,7,1,,3r,9l7,9,15,8r34,l49,7,40,xe" fillcolor="#e30614" stroked="f">
                    <v:path arrowok="t" o:connecttype="custom" o:connectlocs="40,2851;15,2851;7,2852;0,2854;0,2863;7,2860;15,2859;49,2859;49,2858;40,2851" o:connectangles="0,0,0,0,0,0,0,0,0,0"/>
                  </v:shape>
                </v:group>
                <v:group id="Group 592" o:spid="_x0000_s1399" style="position:absolute;left:3750;top:2852;width:38;height:24" coordorigin="3750,2852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F0Y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">
                  <v:shape id="Freeform 594" o:spid="_x0000_s1400" style="position:absolute;left:3750;top:2852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" path="m38,l28,,20,23r10,l38,xe" fillcolor="#e30614" stroked="f">
                    <v:path arrowok="t" o:connecttype="custom" o:connectlocs="38,2852;28,2852;20,2875;30,2875;38,2852" o:connectangles="0,0,0,0,0"/>
                  </v:shape>
                  <v:shape id="Freeform 593" o:spid="_x0000_s1401" style="position:absolute;left:3750;top:2852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" path="m18,l8,,,23r10,l18,xe" fillcolor="#e30614" stroked="f">
                    <v:path arrowok="t" o:connecttype="custom" o:connectlocs="18,2852;8,2852;0,2875;10,2875;18,2852" o:connectangles="0,0,0,0,0"/>
                  </v:shape>
                </v:group>
                <v:group id="Group 590" o:spid="_x0000_s1402" style="position:absolute;left:3795;top:2852;width:21;height:98" coordorigin="3795,2852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/6AxgAAANw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AZL+D3TDgCcn0HAAD//wMAUEsBAi0AFAAGAAgAAAAhANvh9svuAAAAhQEAABMAAAAAAAAA&#10;AAAAAAAAAAAAAFtDb250ZW50X1R5cGVzXS54bWxQSwECLQAUAAYACAAAACEAWvQsW78AAAAVAQAA&#10;CwAAAAAAAAAAAAAAAAAfAQAAX3JlbHMvLnJlbHNQSwECLQAUAAYACAAAACEAnX/+gMYAAADcAAAA&#10;DwAAAAAAAAAAAAAAAAAHAgAAZHJzL2Rvd25yZXYueG1sUEsFBgAAAAADAAMAtwAAAPoCAAAAAA==&#10;">
                  <v:shape id="Freeform 591" o:spid="_x0000_s1403" style="position:absolute;left:3795;top:2852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" path="m10,l6,16,9,35r1,23l7,77,,97,16,81,19,62,20,39,17,19,10,xe" fillcolor="#e30614" stroked="f">
                    <v:path arrowok="t" o:connecttype="custom" o:connectlocs="10,2852;6,2868;9,2887;10,2910;7,2929;0,2949;16,2933;19,2914;20,2891;17,2871;10,2852" o:connectangles="0,0,0,0,0,0,0,0,0,0,0"/>
                  </v:shape>
                </v:group>
                <v:group id="Group 586" o:spid="_x0000_s1404" style="position:absolute;left:1166;top:2713;width:59;height:87" coordorigin="1166,2713" coordsize="59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">
                  <v:shape id="Freeform 589" o:spid="_x0000_s1405" style="position:absolute;left:1166;top:2713;width:59;height:87;visibility:visible;mso-wrap-style:square;v-text-anchor:top" coordsize="59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" path="m50,66r-10,l40,86r10,l50,66xe" fillcolor="#e30614" stroked="f">
                    <v:path arrowok="t" o:connecttype="custom" o:connectlocs="50,2779;40,2779;40,2799;50,2799;50,2779" o:connectangles="0,0,0,0,0"/>
                  </v:shape>
                  <v:shape id="Freeform 588" o:spid="_x0000_s1406" style="position:absolute;left:1166;top:2713;width:59;height:87;visibility:visible;mso-wrap-style:square;v-text-anchor:top" coordsize="59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" path="m41,l31,,,57r,9l58,66r,-5l50,57r-40,l41,xe" fillcolor="#e30614" stroked="f">
                    <v:path arrowok="t" o:connecttype="custom" o:connectlocs="41,2713;31,2713;0,2770;0,2779;58,2779;58,2774;50,2770;10,2770;41,2713" o:connectangles="0,0,0,0,0,0,0,0,0"/>
                  </v:shape>
                  <v:shape id="Freeform 587" o:spid="_x0000_s1407" style="position:absolute;left:1166;top:2713;width:59;height:87;visibility:visible;mso-wrap-style:square;v-text-anchor:top" coordsize="59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" path="m50,26r-10,l40,57r10,l50,26xe" fillcolor="#e30614" stroked="f">
                    <v:path arrowok="t" o:connecttype="custom" o:connectlocs="50,2739;40,2739;40,2770;50,2770;50,2739" o:connectangles="0,0,0,0,0"/>
                  </v:shape>
                </v:group>
                <v:group id="Group 581" o:spid="_x0000_s1408" style="position:absolute;left:1235;top:2713;width:52;height:88" coordorigin="1235,2713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W5e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3gEzzPhCMjFAwAA//8DAFBLAQItABQABgAIAAAAIQDb4fbL7gAAAIUBAAATAAAAAAAAAAAA&#10;AAAAAAAAAABbQ29udGVudF9UeXBlc10ueG1sUEsBAi0AFAAGAAgAAAAhAFr0LFu/AAAAFQEAAAsA&#10;AAAAAAAAAAAAAAAAHwEAAF9yZWxzLy5yZWxzUEsBAi0AFAAGAAgAAAAhAGedbl7EAAAA3AAAAA8A&#10;AAAAAAAAAAAAAAAABwIAAGRycy9kb3ducmV2LnhtbFBLBQYAAAAAAwADALcAAAD4AgAAAAA=&#10;">
                  <v:shape id="Freeform 585" o:spid="_x0000_s1409" style="position:absolute;left:1235;top:2713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" path="m,74r,9l7,86r7,1l22,87,44,80r1,-2l14,78,7,76,,74xe" fillcolor="#e30614" stroked="f">
                    <v:path arrowok="t" o:connecttype="custom" o:connectlocs="0,2787;0,2796;7,2799;14,2800;22,2800;44,2793;45,2791;14,2791;7,2789;0,2787" o:connectangles="0,0,0,0,0,0,0,0,0,0"/>
                  </v:shape>
                  <v:shape id="Freeform 584" o:spid="_x0000_s1410" style="position:absolute;left:1235;top:2713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" path="m51,43r-16,l41,49r,23l35,78r10,l51,59r,-16xe" fillcolor="#e30614" stroked="f">
                    <v:path arrowok="t" o:connecttype="custom" o:connectlocs="51,2756;35,2756;41,2762;41,2785;35,2791;45,2791;51,2772;51,2756" o:connectangles="0,0,0,0,0,0,0,0"/>
                  </v:shape>
                  <v:shape id="Freeform 583" o:spid="_x0000_s1411" style="position:absolute;left:1235;top:2713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" path="m48,l2,,,46,7,44r7,-1l51,43,43,36,9,36,10,9r38,l48,xe" fillcolor="#e30614" stroked="f">
                    <v:path arrowok="t" o:connecttype="custom" o:connectlocs="48,2713;2,2713;0,2759;7,2757;14,2756;51,2756;51,2756;43,2749;9,2749;10,2722;48,2722;48,2713" o:connectangles="0,0,0,0,0,0,0,0,0,0,0,0"/>
                  </v:shape>
                  <v:shape id="Freeform 582" o:spid="_x0000_s1412" style="position:absolute;left:1235;top:2713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" path="m41,34r-24,l13,35,9,36r34,l41,34xe" fillcolor="#e30614" stroked="f">
                    <v:path arrowok="t" o:connecttype="custom" o:connectlocs="41,2747;17,2747;13,2748;9,2749;43,2749;41,2747" o:connectangles="0,0,0,0,0,0"/>
                  </v:shape>
                </v:group>
                <v:group id="Group 575" o:spid="_x0000_s1413" style="position:absolute;left:1326;top:2736;width:81;height:64" coordorigin="1326,2736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">
                  <v:shape id="Freeform 580" o:spid="_x0000_s1414" style="position:absolute;left:1326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" path="m7,l,,,63r10,l10,17r5,-5l20,9r61,l81,8,43,8,9,8,7,xe" fillcolor="#e30614" stroked="f">
                    <v:path arrowok="t" o:connecttype="custom" o:connectlocs="7,2736;0,2736;0,2799;10,2799;10,2753;15,2748;20,2745;81,2745;81,2744;43,2744;43,2744;9,2744;7,2736" o:connectangles="0,0,0,0,0,0,0,0,0,0,0,0,0"/>
                  </v:shape>
                  <v:shape id="Freeform 579" o:spid="_x0000_s1415" style="position:absolute;left:1326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" path="m55,9l32,9r4,5l36,63r10,l46,17r4,-5l55,9xe" fillcolor="#e30614" stroked="f">
                    <v:path arrowok="t" o:connecttype="custom" o:connectlocs="55,2745;32,2745;36,2750;36,2799;46,2799;46,2753;50,2748;55,2745" o:connectangles="0,0,0,0,0,0,0,0"/>
                  </v:shape>
                  <v:shape id="Freeform 578" o:spid="_x0000_s1416" style="position:absolute;left:1326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" path="m81,9l68,9r3,5l71,63r10,l81,9xe" fillcolor="#e30614" stroked="f">
                    <v:path arrowok="t" o:connecttype="custom" o:connectlocs="81,2745;68,2745;71,2750;71,2799;81,2799;81,2745" o:connectangles="0,0,0,0,0,0"/>
                  </v:shape>
                  <v:shape id="Freeform 577" o:spid="_x0000_s1417" style="position:absolute;left:1326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" path="m75,l55,,49,3,43,8r38,l75,xe" fillcolor="#e30614" stroked="f">
                    <v:path arrowok="t" o:connecttype="custom" o:connectlocs="75,2736;55,2736;49,2739;43,2744;81,2744;81,2744;75,2736" o:connectangles="0,0,0,0,0,0,0"/>
                  </v:shape>
                  <v:shape id="Freeform 576" o:spid="_x0000_s1418" style="position:absolute;left:1326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" path="m35,l20,,14,2,9,8r34,l40,3,35,xe" fillcolor="#e30614" stroked="f">
                    <v:path arrowok="t" o:connecttype="custom" o:connectlocs="35,2736;20,2736;14,2738;9,2744;43,2744;40,2739;35,2736" o:connectangles="0,0,0,0,0,0,0"/>
                  </v:shape>
                </v:group>
                <v:group id="Group 569" o:spid="_x0000_s1419" style="position:absolute;left:1423;top:2736;width:81;height:64" coordorigin="1423,2736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QF4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sEySeHvTDgCcv0LAAD//wMAUEsBAi0AFAAGAAgAAAAhANvh9svuAAAAhQEAABMAAAAAAAAA&#10;AAAAAAAAAAAAAFtDb250ZW50X1R5cGVzXS54bWxQSwECLQAUAAYACAAAACEAWvQsW78AAAAVAQAA&#10;CwAAAAAAAAAAAAAAAAAfAQAAX3JlbHMvLnJlbHNQSwECLQAUAAYACAAAACEAxr0BeMYAAADcAAAA&#10;DwAAAAAAAAAAAAAAAAAHAgAAZHJzL2Rvd25yZXYueG1sUEsFBgAAAAADAAMAtwAAAPoCAAAAAA==&#10;">
                  <v:shape id="Freeform 574" o:spid="_x0000_s1420" style="position:absolute;left:1423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" path="m7,l,,,63r10,l10,17r5,-5l20,9r61,l81,8,43,8,9,8,7,xe" fillcolor="#e30614" stroked="f">
                    <v:path arrowok="t" o:connecttype="custom" o:connectlocs="7,2736;0,2736;0,2799;10,2799;10,2753;15,2748;20,2745;81,2745;81,2744;43,2744;43,2744;9,2744;7,2736" o:connectangles="0,0,0,0,0,0,0,0,0,0,0,0,0"/>
                  </v:shape>
                  <v:shape id="Freeform 573" o:spid="_x0000_s1421" style="position:absolute;left:1423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" path="m55,9l32,9r4,5l36,63r10,l46,17r4,-5l55,9xe" fillcolor="#e30614" stroked="f">
                    <v:path arrowok="t" o:connecttype="custom" o:connectlocs="55,2745;32,2745;36,2750;36,2799;46,2799;46,2753;50,2748;55,2745" o:connectangles="0,0,0,0,0,0,0,0"/>
                  </v:shape>
                  <v:shape id="Freeform 572" o:spid="_x0000_s1422" style="position:absolute;left:1423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" path="m81,9l68,9r3,5l71,63r10,l81,9xe" fillcolor="#e30614" stroked="f">
                    <v:path arrowok="t" o:connecttype="custom" o:connectlocs="81,2745;68,2745;71,2750;71,2799;81,2799;81,2745" o:connectangles="0,0,0,0,0,0"/>
                  </v:shape>
                  <v:shape id="Freeform 571" o:spid="_x0000_s1423" style="position:absolute;left:1423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" path="m75,l55,,49,3,43,8r38,l75,xe" fillcolor="#e30614" stroked="f">
                    <v:path arrowok="t" o:connecttype="custom" o:connectlocs="75,2736;55,2736;49,2739;43,2744;81,2744;81,2744;75,2736" o:connectangles="0,0,0,0,0,0,0"/>
                  </v:shape>
                  <v:shape id="Freeform 570" o:spid="_x0000_s1424" style="position:absolute;left:1423;top:2736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" path="m35,l20,,14,2,9,8r34,l40,3,35,xe" fillcolor="#e30614" stroked="f">
                    <v:path arrowok="t" o:connecttype="custom" o:connectlocs="35,2736;20,2736;14,2738;9,2744;43,2744;40,2739;35,2736" o:connectangles="0,0,0,0,0,0,0"/>
                  </v:shape>
                </v:group>
                <v:group id="Group 567" o:spid="_x0000_s1425" style="position:absolute;left:1205;top:2854;width:21;height:98" coordorigin="1205,2854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">
                  <v:shape id="Freeform 568" o:spid="_x0000_s1426" style="position:absolute;left:1205;top:2854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" path="m20,l4,17,1,35,,59,3,78r7,20l14,82,11,63,10,40,13,20,20,xe" fillcolor="#e30614" stroked="f">
                    <v:path arrowok="t" o:connecttype="custom" o:connectlocs="20,2854;4,2871;1,2889;0,2913;3,2932;10,2952;14,2936;11,2917;10,2894;13,2874;20,2854" o:connectangles="0,0,0,0,0,0,0,0,0,0,0"/>
                  </v:shape>
                </v:group>
                <v:group id="Group 565" o:spid="_x0000_s1427" style="position:absolute;left:1236;top:2854;width:18;height:78" coordorigin="1236,2854" coordsize="18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qxJ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sFbmsDtTDgCcnkFAAD//wMAUEsBAi0AFAAGAAgAAAAhANvh9svuAAAAhQEAABMAAAAAAAAA&#10;AAAAAAAAAAAAAFtDb250ZW50X1R5cGVzXS54bWxQSwECLQAUAAYACAAAACEAWvQsW78AAAAVAQAA&#10;CwAAAAAAAAAAAAAAAAAfAQAAX3JlbHMvLnJlbHNQSwECLQAUAAYACAAAACEA3PqsScYAAADcAAAA&#10;DwAAAAAAAAAAAAAAAAAHAgAAZHJzL2Rvd25yZXYueG1sUEsFBgAAAAADAAMAtwAAAPoCAAAAAA==&#10;">
                  <v:shape id="Freeform 566" o:spid="_x0000_s1428" style="position:absolute;left:1236;top:2854;width:18;height:78;visibility:visible;mso-wrap-style:square;v-text-anchor:top" coordsize="18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" path="m18,l,5r,5l8,10r,67l18,77,18,xe" fillcolor="#e30614" stroked="f">
                    <v:path arrowok="t" o:connecttype="custom" o:connectlocs="18,2854;0,2859;0,2864;8,2864;8,2931;18,2931;18,2854" o:connectangles="0,0,0,0,0,0,0"/>
                  </v:shape>
                </v:group>
                <v:group id="Group 563" o:spid="_x0000_s1429" style="position:absolute;left:1270;top:2921;width:10;height:10" coordorigin="1270,2921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Jel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">
                  <v:shape id="Freeform 564" o:spid="_x0000_s1430" style="position:absolute;left:1270;top:2921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" path="m,5r10,e" filled="f" strokecolor="#e30614" strokeweight=".21061mm">
                    <v:path arrowok="t" o:connecttype="custom" o:connectlocs="0,2926;10,2926" o:connectangles="0,0"/>
                  </v:shape>
                </v:group>
                <v:group id="Group 561" o:spid="_x0000_s1431" style="position:absolute;left:1289;top:2854;width:52;height:77" coordorigin="1289,2854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apK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apvB7JhwBuf4BAAD//wMAUEsBAi0AFAAGAAgAAAAhANvh9svuAAAAhQEAABMAAAAAAAAA&#10;AAAAAAAAAAAAAFtDb250ZW50X1R5cGVzXS54bWxQSwECLQAUAAYACAAAACEAWvQsW78AAAAVAQAA&#10;CwAAAAAAAAAAAAAAAAAfAQAAX3JlbHMvLnJlbHNQSwECLQAUAAYACAAAACEAo8GqSsYAAADcAAAA&#10;DwAAAAAAAAAAAAAAAAAHAgAAZHJzL2Rvd25yZXYueG1sUEsFBgAAAAADAAMAtwAAAPoCAAAAAA==&#10;">
                  <v:shape id="Freeform 562" o:spid="_x0000_s1432" style="position:absolute;left:1289;top:2854;width:52;height:77;visibility:visible;mso-wrap-style:square;v-text-anchor:top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" path="m51,l,,,9r41,l8,77r11,l51,9,51,xe" fillcolor="#e30614" stroked="f">
                    <v:path arrowok="t" o:connecttype="custom" o:connectlocs="51,2854;0,2854;0,2863;41,2863;8,2931;19,2931;51,2863;51,2854" o:connectangles="0,0,0,0,0,0,0,0"/>
                  </v:shape>
                </v:group>
                <v:group id="Group 559" o:spid="_x0000_s1433" style="position:absolute;left:1348;top:2854;width:52;height:77" coordorigin="1348,2854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5Gm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">
                  <v:shape id="Freeform 560" o:spid="_x0000_s1434" style="position:absolute;left:1348;top:2854;width:52;height:77;visibility:visible;mso-wrap-style:square;v-text-anchor:top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" path="m51,l,,,9r41,l8,77r10,l51,9,51,xe" fillcolor="#e30614" stroked="f">
                    <v:path arrowok="t" o:connecttype="custom" o:connectlocs="51,2854;0,2854;0,2863;41,2863;8,2931;18,2931;51,2863;51,2854" o:connectangles="0,0,0,0,0,0,0,0"/>
                  </v:shape>
                </v:group>
                <v:group id="Group 556" o:spid="_x0000_s1435" style="position:absolute;left:1405;top:2854;width:38;height:24" coordorigin="1405,2854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">
                  <v:shape id="Freeform 558" o:spid="_x0000_s1436" style="position:absolute;left:1405;top:2854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" path="m38,l28,,20,24r10,l38,xe" fillcolor="#e30614" stroked="f">
                    <v:path arrowok="t" o:connecttype="custom" o:connectlocs="38,2854;28,2854;20,2878;30,2878;38,2854" o:connectangles="0,0,0,0,0"/>
                  </v:shape>
                  <v:shape id="Freeform 557" o:spid="_x0000_s1437" style="position:absolute;left:1405;top:2854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" path="m18,l9,,,24r10,l18,xe" fillcolor="#e30614" stroked="f">
                    <v:path arrowok="t" o:connecttype="custom" o:connectlocs="18,2854;9,2854;0,2878;10,2878;18,2854" o:connectangles="0,0,0,0,0"/>
                  </v:shape>
                </v:group>
                <v:group id="Group 540" o:spid="_x0000_s1438" style="position:absolute;left:170;top:155;width:3834;height:3337" coordorigin="170,155" coordsize="3834,3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kFD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">
                  <v:shape id="Freeform 555" o:spid="_x0000_s1439" style="position:absolute;left:1450;top:2854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" path="m10,l6,17,9,35r1,24l7,78,,98,16,82,19,63,20,40,17,20,10,xe" fillcolor="#e30614" stroked="f">
                    <v:path arrowok="t" o:connecttype="custom" o:connectlocs="10,2854;6,2871;9,2889;10,2913;7,2932;0,2952;16,2936;19,2917;20,2894;17,2874;10,2854" o:connectangles="0,0,0,0,0,0,0,0,0,0,0"/>
                  </v:shape>
                  <v:shape id="Text Box 554" o:spid="_x0000_s1440" type="#_x0000_t202" style="position:absolute;left:170;top:155;width:3834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" filled="f" stroked="f">
                    <v:textbox inset="0,0,0,0">
                      <w:txbxContent>
                        <w:p w14:paraId="55AE9F39" w14:textId="77777777" w:rsidR="00E25BD4" w:rsidRPr="005E7E9A" w:rsidRDefault="00E25BD4" w:rsidP="005E7E9A">
                          <w:pPr>
                            <w:spacing w:line="180" w:lineRule="exact"/>
                            <w:ind w:right="-127"/>
                            <w:rPr>
                              <w:rFonts w:ascii="Arial" w:eastAsia="Arial" w:hAnsi="Arial" w:cs="Arial"/>
                              <w:sz w:val="15"/>
                              <w:szCs w:val="15"/>
                            </w:rPr>
                          </w:pPr>
                          <w:r w:rsidRPr="007511EB">
                            <w:rPr>
                              <w:rFonts w:ascii="Arial" w:hAnsi="Arial" w:cs="Arial"/>
                              <w:b/>
                              <w:color w:val="1D1D1B"/>
                              <w:sz w:val="16"/>
                              <w:szCs w:val="15"/>
                              <w:lang w:val="uk-UA"/>
                            </w:rPr>
                            <w:t>Розмір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-32"/>
                              <w:sz w:val="16"/>
                              <w:szCs w:val="15"/>
                            </w:rPr>
                            <w:t xml:space="preserve">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z w:val="16"/>
                              <w:szCs w:val="15"/>
                            </w:rPr>
                            <w:t>1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-6"/>
                              <w:sz w:val="16"/>
                              <w:szCs w:val="15"/>
                            </w:rPr>
                            <w:t xml:space="preserve"> </w:t>
                          </w:r>
                          <w:r w:rsidR="005F597D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V   M   X   -    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16"/>
                              <w:szCs w:val="15"/>
                            </w:rPr>
                            <w:t>PFE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16"/>
                              <w:szCs w:val="15"/>
                            </w:rPr>
                            <w:t>-02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="000B6F2F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  <w:lang w:val="uk-UA"/>
                            </w:rPr>
                            <w:t>–</w:t>
                          </w:r>
                          <w:r w:rsidR="000B6F2F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="000B6F2F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 V   M   X   -    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16"/>
                              <w:szCs w:val="15"/>
                            </w:rPr>
                            <w:t>PFE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16"/>
                              <w:szCs w:val="15"/>
                            </w:rPr>
                            <w:t>-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3"/>
                              <w:sz w:val="16"/>
                              <w:szCs w:val="15"/>
                            </w:rPr>
                            <w:t>1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16"/>
                              <w:szCs w:val="15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553" o:spid="_x0000_s1441" type="#_x0000_t202" style="position:absolute;left:1293;top:1008;width:34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" filled="f" stroked="f">
                    <v:textbox inset="0,0,0,0">
                      <w:txbxContent>
                        <w:p w14:paraId="70907F4A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</w:txbxContent>
                    </v:textbox>
                  </v:shape>
                  <v:shape id="Text Box 552" o:spid="_x0000_s1442" type="#_x0000_t202" style="position:absolute;left:1297;top:1152;width:1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" filled="f" stroked="f">
                    <v:textbox inset="0,0,0,0">
                      <w:txbxContent>
                        <w:p w14:paraId="532F953E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51" o:spid="_x0000_s1443" type="#_x0000_t202" style="position:absolute;left:1037;top:1178;width:141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" filled="f" stroked="f">
                    <v:textbox inset="0,0,0,0">
                      <w:txbxContent>
                        <w:p w14:paraId="59B7FCFD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t-Start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s)</w:t>
                          </w:r>
                        </w:p>
                      </w:txbxContent>
                    </v:textbox>
                  </v:shape>
                  <v:shape id="Text Box 550" o:spid="_x0000_s1444" type="#_x0000_t202" style="position:absolute;left:1284;top:1221;width:50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" filled="f" stroked="f">
                    <v:textbox inset="0,0,0,0">
                      <w:txbxContent>
                        <w:p w14:paraId="50F34013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100</w:t>
                          </w:r>
                        </w:p>
                      </w:txbxContent>
                    </v:textbox>
                  </v:shape>
                  <v:shape id="Text Box 549" o:spid="_x0000_s1445" type="#_x0000_t202" style="position:absolute;left:1475;top:1235;width:85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" filled="f" stroked="f">
                    <v:textbox inset="0,0,0,0">
                      <w:txbxContent>
                        <w:p w14:paraId="2BCAF193" w14:textId="77777777" w:rsidR="00E25BD4" w:rsidRDefault="00E25BD4">
                          <w:pPr>
                            <w:spacing w:line="41" w:lineRule="exact"/>
                            <w:rPr>
                              <w:rFonts w:ascii="Arial Narrow" w:eastAsia="Arial Narrow" w:hAnsi="Arial Narrow" w:cs="Arial Narrow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4"/>
                            </w:rPr>
                            <w:t>Error</w:t>
                          </w:r>
                        </w:p>
                      </w:txbxContent>
                    </v:textbox>
                  </v:shape>
                  <v:shape id="Text Box 548" o:spid="_x0000_s1446" type="#_x0000_t202" style="position:absolute;left:1291;top:1376;width:34;height:1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" filled="f" stroked="f">
                    <v:textbox inset="0,0,0,0">
                      <w:txbxContent>
                        <w:p w14:paraId="29B9AEB5" w14:textId="77777777" w:rsidR="00E25BD4" w:rsidRDefault="00E25BD4">
                          <w:pPr>
                            <w:spacing w:line="31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  <w:p w14:paraId="53700C9A" w14:textId="77777777" w:rsidR="00E25BD4" w:rsidRDefault="00E25BD4">
                          <w:pPr>
                            <w:spacing w:before="11"/>
                            <w:rPr>
                              <w:rFonts w:ascii="Arial" w:eastAsia="Arial" w:hAnsi="Arial" w:cs="Arial"/>
                              <w:b/>
                              <w:bCs/>
                              <w:sz w:val="2"/>
                              <w:szCs w:val="2"/>
                            </w:rPr>
                          </w:pPr>
                        </w:p>
                        <w:p w14:paraId="0CA0484A" w14:textId="77777777" w:rsidR="00E25BD4" w:rsidRDefault="00E25BD4">
                          <w:pPr>
                            <w:spacing w:line="34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</w:txbxContent>
                    </v:textbox>
                  </v:shape>
                  <v:shape id="Text Box 547" o:spid="_x0000_s1447" type="#_x0000_t202" style="position:absolute;left:1389;top:1336;width:207;height:1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" filled="f" stroked="f">
                    <v:textbox inset="0,0,0,0">
                      <w:txbxContent>
                        <w:p w14:paraId="729E9AE0" w14:textId="77777777" w:rsidR="00E25BD4" w:rsidRDefault="00E25BD4">
                          <w:pPr>
                            <w:spacing w:line="41" w:lineRule="exact"/>
                            <w:ind w:left="85"/>
                            <w:rPr>
                              <w:rFonts w:ascii="Arial Narrow" w:eastAsia="Arial Narrow" w:hAnsi="Arial Narrow" w:cs="Arial Narrow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4"/>
                            </w:rPr>
                            <w:t>Run</w:t>
                          </w:r>
                        </w:p>
                        <w:p w14:paraId="49A8708C" w14:textId="77777777" w:rsidR="00E25BD4" w:rsidRDefault="00E25BD4">
                          <w:pPr>
                            <w:spacing w:before="6"/>
                            <w:rPr>
                              <w:rFonts w:ascii="Arial" w:eastAsia="Arial" w:hAnsi="Arial" w:cs="Arial"/>
                              <w:b/>
                              <w:bCs/>
                              <w:sz w:val="3"/>
                              <w:szCs w:val="3"/>
                            </w:rPr>
                          </w:pPr>
                        </w:p>
                        <w:p w14:paraId="5DF2775C" w14:textId="77777777" w:rsidR="00E25BD4" w:rsidRDefault="00E25BD4">
                          <w:pPr>
                            <w:spacing w:line="34" w:lineRule="exact"/>
                            <w:rPr>
                              <w:rFonts w:ascii="Arial Narrow" w:eastAsia="Arial Narrow" w:hAnsi="Arial Narrow" w:cs="Arial Narrow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1 L1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3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3 L2 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5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>5 L3</w:t>
                          </w:r>
                        </w:p>
                      </w:txbxContent>
                    </v:textbox>
                  </v:shape>
                  <v:shape id="Text Box 546" o:spid="_x0000_s1448" type="#_x0000_t202" style="position:absolute;left:1037;top:1403;width:163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Rwt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awnE3h/0w8AnLzBwAA//8DAFBLAQItABQABgAIAAAAIQDb4fbL7gAAAIUBAAATAAAAAAAAAAAA&#10;AAAAAAAAAABbQ29udGVudF9UeXBlc10ueG1sUEsBAi0AFAAGAAgAAAAhAFr0LFu/AAAAFQEAAAsA&#10;AAAAAAAAAAAAAAAAHwEAAF9yZWxzLy5yZWxzUEsBAi0AFAAGAAgAAAAhANvtHC3EAAAA3AAAAA8A&#10;AAAAAAAAAAAAAAAABwIAAGRycy9kb3ducmV2LnhtbFBLBQYAAAAAAwADALcAAAD4AgAAAAA=&#10;" filled="f" stroked="f">
                    <v:textbox inset="0,0,0,0">
                      <w:txbxContent>
                        <w:p w14:paraId="78CE43E0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U-Start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%)</w:t>
                          </w:r>
                        </w:p>
                      </w:txbxContent>
                    </v:textbox>
                  </v:shape>
                  <v:shape id="Text Box 545" o:spid="_x0000_s1449" type="#_x0000_t202" style="position:absolute;left:1286;top:1581;width:1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" filled="f" stroked="f">
                    <v:textbox inset="0,0,0,0">
                      <w:txbxContent>
                        <w:p w14:paraId="02C0EA4F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544" o:spid="_x0000_s1450" type="#_x0000_t202" style="position:absolute;left:1037;top:1610;width:139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" filled="f" stroked="f">
                    <v:textbox inset="0,0,0,0">
                      <w:txbxContent>
                        <w:p w14:paraId="4171A604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t-Stop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s)</w:t>
                          </w:r>
                        </w:p>
                      </w:txbxContent>
                    </v:textbox>
                  </v:shape>
                  <v:shape id="Text Box 543" o:spid="_x0000_s1451" type="#_x0000_t202" style="position:absolute;left:1389;top:1668;width:20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" filled="f" stroked="f">
                    <v:textbox inset="0,0,0,0">
                      <w:txbxContent>
                        <w:p w14:paraId="12DEA006" w14:textId="77777777" w:rsidR="00E25BD4" w:rsidRDefault="00E25BD4">
                          <w:pPr>
                            <w:spacing w:line="31" w:lineRule="exact"/>
                            <w:rPr>
                              <w:rFonts w:ascii="Arial Narrow" w:eastAsia="Arial Narrow" w:hAnsi="Arial Narrow" w:cs="Arial Narrow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2 T1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3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4 T2 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5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>6 T3</w:t>
                          </w:r>
                        </w:p>
                      </w:txbxContent>
                    </v:textbox>
                  </v:shape>
                  <v:shape id="Text Box 542" o:spid="_x0000_s1452" type="#_x0000_t202" style="position:absolute;left:1080;top:2130;width:491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" filled="f" stroked="f">
                    <v:textbox inset="0,0,0,0">
                      <w:txbxContent>
                        <w:p w14:paraId="01536CB9" w14:textId="77777777" w:rsidR="00E25BD4" w:rsidRDefault="00E25BD4">
                          <w:pPr>
                            <w:spacing w:line="41" w:lineRule="exact"/>
                            <w:rPr>
                              <w:rFonts w:ascii="Arial" w:eastAsia="Arial" w:hAnsi="Arial" w:cs="Arial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0V +24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-A2 EN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 xml:space="preserve">+A1 23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24</w:t>
                          </w:r>
                        </w:p>
                      </w:txbxContent>
                    </v:textbox>
                  </v:shape>
                  <v:shape id="Text Box 541" o:spid="_x0000_s1453" type="#_x0000_t202" style="position:absolute;left:170;top:3312;width:2102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" filled="f" stroked="f">
                    <v:textbox inset="0,0,0,0">
                      <w:txbxContent>
                        <w:p w14:paraId="2F2E1DD4" w14:textId="55158D5D" w:rsidR="00E25BD4" w:rsidRPr="005E7E9A" w:rsidRDefault="00E25BD4">
                          <w:pPr>
                            <w:spacing w:line="180" w:lineRule="exact"/>
                            <w:rPr>
                              <w:rFonts w:ascii="Arial" w:eastAsia="Arial" w:hAnsi="Arial" w:cs="Arial"/>
                              <w:sz w:val="18"/>
                              <w:szCs w:val="18"/>
                              <w:lang w:val="uk-UA"/>
                            </w:rPr>
                          </w:pPr>
                          <w:r w:rsidRPr="005E7E9A">
                            <w:rPr>
                              <w:rFonts w:ascii="Arial" w:hAnsi="Arial" w:cs="Arial"/>
                              <w:b/>
                              <w:color w:val="1D1D1B"/>
                              <w:spacing w:val="1"/>
                              <w:sz w:val="18"/>
                              <w:lang w:val="uk-UA"/>
                            </w:rPr>
                            <w:t>Вага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7"/>
                              <w:sz w:val="18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z w:val="18"/>
                              <w:lang w:val="uk-UA"/>
                            </w:rPr>
                            <w:t>=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6"/>
                              <w:sz w:val="18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18"/>
                              <w:lang w:val="uk-UA"/>
                            </w:rPr>
                            <w:t>400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6"/>
                              <w:sz w:val="18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 w:hAnsi="Arial" w:cs="Arial"/>
                              <w:b/>
                              <w:color w:val="1D1D1B"/>
                              <w:sz w:val="18"/>
                              <w:lang w:val="uk-UA"/>
                            </w:rPr>
                            <w:t>г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7"/>
                              <w:sz w:val="18"/>
                              <w:lang w:val="uk-UA"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0F8D2533" w14:textId="77777777" w:rsidR="00992E7F" w:rsidRPr="00D501DC" w:rsidRDefault="00992E7F">
      <w:pPr>
        <w:spacing w:before="9"/>
        <w:rPr>
          <w:rFonts w:ascii="Arial" w:eastAsia="Arial" w:hAnsi="Arial" w:cs="Arial"/>
          <w:b/>
          <w:bCs/>
          <w:sz w:val="14"/>
          <w:szCs w:val="14"/>
          <w:lang w:val="uk-UA"/>
        </w:rPr>
      </w:pPr>
    </w:p>
    <w:p w14:paraId="34D8BC0B" w14:textId="77777777" w:rsidR="00992E7F" w:rsidRPr="00D501DC" w:rsidRDefault="009620F2">
      <w:pPr>
        <w:spacing w:line="200" w:lineRule="atLeast"/>
        <w:ind w:left="110"/>
        <w:rPr>
          <w:rFonts w:ascii="Arial" w:eastAsia="Arial" w:hAnsi="Arial" w:cs="Arial"/>
          <w:sz w:val="20"/>
          <w:szCs w:val="20"/>
          <w:lang w:val="uk-UA"/>
        </w:rPr>
      </w:pPr>
      <w:r>
        <w:rPr>
          <w:rFonts w:ascii="Arial" w:eastAsia="Arial" w:hAnsi="Arial" w:cs="Arial"/>
          <w:noProof/>
          <w:sz w:val="20"/>
          <w:szCs w:val="20"/>
          <w:lang w:val="uk-UA"/>
        </w:rPr>
        <mc:AlternateContent>
          <mc:Choice Requires="wpg">
            <w:drawing>
              <wp:inline distT="0" distB="0" distL="0" distR="0" wp14:anchorId="2E674BCB" wp14:editId="3B832AB7">
                <wp:extent cx="3237230" cy="2301240"/>
                <wp:effectExtent l="0" t="0" r="20320" b="22860"/>
                <wp:docPr id="133" name="Group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37230" cy="2301240"/>
                          <a:chOff x="3" y="3"/>
                          <a:chExt cx="5098" cy="3624"/>
                        </a:xfrm>
                      </wpg:grpSpPr>
                      <wpg:grpSp>
                        <wpg:cNvPr id="134" name="Group 536"/>
                        <wpg:cNvGrpSpPr>
                          <a:grpSpLocks/>
                        </wpg:cNvGrpSpPr>
                        <wpg:grpSpPr bwMode="auto">
                          <a:xfrm>
                            <a:off x="3" y="3"/>
                            <a:ext cx="5098" cy="3624"/>
                            <a:chOff x="3" y="3"/>
                            <a:chExt cx="5098" cy="3624"/>
                          </a:xfrm>
                        </wpg:grpSpPr>
                        <wps:wsp>
                          <wps:cNvPr id="135" name="Freeform 538"/>
                          <wps:cNvSpPr>
                            <a:spLocks/>
                          </wps:cNvSpPr>
                          <wps:spPr bwMode="auto">
                            <a:xfrm>
                              <a:off x="3" y="3"/>
                              <a:ext cx="5098" cy="3624"/>
                            </a:xfrm>
                            <a:custGeom>
                              <a:avLst/>
                              <a:gdLst>
                                <a:gd name="T0" fmla="+- 0 3 3"/>
                                <a:gd name="T1" fmla="*/ T0 w 5098"/>
                                <a:gd name="T2" fmla="+- 0 3626 3"/>
                                <a:gd name="T3" fmla="*/ 3626 h 3624"/>
                                <a:gd name="T4" fmla="+- 0 5100 3"/>
                                <a:gd name="T5" fmla="*/ T4 w 5098"/>
                                <a:gd name="T6" fmla="+- 0 3626 3"/>
                                <a:gd name="T7" fmla="*/ 3626 h 3624"/>
                                <a:gd name="T8" fmla="+- 0 5100 3"/>
                                <a:gd name="T9" fmla="*/ T8 w 5098"/>
                                <a:gd name="T10" fmla="+- 0 3 3"/>
                                <a:gd name="T11" fmla="*/ 3 h 3624"/>
                                <a:gd name="T12" fmla="+- 0 3 3"/>
                                <a:gd name="T13" fmla="*/ T12 w 5098"/>
                                <a:gd name="T14" fmla="+- 0 3 3"/>
                                <a:gd name="T15" fmla="*/ 3 h 3624"/>
                                <a:gd name="T16" fmla="+- 0 3 3"/>
                                <a:gd name="T17" fmla="*/ T16 w 5098"/>
                                <a:gd name="T18" fmla="+- 0 3626 3"/>
                                <a:gd name="T19" fmla="*/ 3626 h 36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098" h="3624">
                                  <a:moveTo>
                                    <a:pt x="0" y="3623"/>
                                  </a:moveTo>
                                  <a:lnTo>
                                    <a:pt x="5097" y="3623"/>
                                  </a:lnTo>
                                  <a:lnTo>
                                    <a:pt x="5097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623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B2B2B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136" name="Picture 53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945" y="539"/>
                              <a:ext cx="787" cy="234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37" name="Group 534"/>
                        <wpg:cNvGrpSpPr>
                          <a:grpSpLocks/>
                        </wpg:cNvGrpSpPr>
                        <wpg:grpSpPr bwMode="auto">
                          <a:xfrm>
                            <a:off x="4153" y="2796"/>
                            <a:ext cx="2" cy="30"/>
                            <a:chOff x="4153" y="2796"/>
                            <a:chExt cx="2" cy="30"/>
                          </a:xfrm>
                        </wpg:grpSpPr>
                        <wps:wsp>
                          <wps:cNvPr id="138" name="Freeform 535"/>
                          <wps:cNvSpPr>
                            <a:spLocks/>
                          </wps:cNvSpPr>
                          <wps:spPr bwMode="auto">
                            <a:xfrm>
                              <a:off x="4153" y="2796"/>
                              <a:ext cx="2" cy="30"/>
                            </a:xfrm>
                            <a:custGeom>
                              <a:avLst/>
                              <a:gdLst>
                                <a:gd name="T0" fmla="+- 0 4153 4153"/>
                                <a:gd name="T1" fmla="*/ T0 w 1"/>
                                <a:gd name="T2" fmla="+- 0 2796 2796"/>
                                <a:gd name="T3" fmla="*/ 2796 h 30"/>
                                <a:gd name="T4" fmla="+- 0 4154 4153"/>
                                <a:gd name="T5" fmla="*/ T4 w 1"/>
                                <a:gd name="T6" fmla="+- 0 2825 2796"/>
                                <a:gd name="T7" fmla="*/ 2825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" h="30">
                                  <a:moveTo>
                                    <a:pt x="0" y="0"/>
                                  </a:moveTo>
                                  <a:lnTo>
                                    <a:pt x="1" y="2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9" name="Group 532"/>
                        <wpg:cNvGrpSpPr>
                          <a:grpSpLocks/>
                        </wpg:cNvGrpSpPr>
                        <wpg:grpSpPr bwMode="auto">
                          <a:xfrm>
                            <a:off x="4189" y="2796"/>
                            <a:ext cx="2" cy="30"/>
                            <a:chOff x="4189" y="2796"/>
                            <a:chExt cx="2" cy="30"/>
                          </a:xfrm>
                        </wpg:grpSpPr>
                        <wps:wsp>
                          <wps:cNvPr id="140" name="Freeform 533"/>
                          <wps:cNvSpPr>
                            <a:spLocks/>
                          </wps:cNvSpPr>
                          <wps:spPr bwMode="auto">
                            <a:xfrm>
                              <a:off x="4189" y="2796"/>
                              <a:ext cx="2" cy="30"/>
                            </a:xfrm>
                            <a:custGeom>
                              <a:avLst/>
                              <a:gdLst>
                                <a:gd name="T0" fmla="+- 0 4189 4189"/>
                                <a:gd name="T1" fmla="*/ T0 w 1"/>
                                <a:gd name="T2" fmla="+- 0 2825 2796"/>
                                <a:gd name="T3" fmla="*/ 2825 h 30"/>
                                <a:gd name="T4" fmla="+- 0 4190 4189"/>
                                <a:gd name="T5" fmla="*/ T4 w 1"/>
                                <a:gd name="T6" fmla="+- 0 2796 2796"/>
                                <a:gd name="T7" fmla="*/ 2796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" h="30">
                                  <a:moveTo>
                                    <a:pt x="0" y="29"/>
                                  </a:moveTo>
                                  <a:lnTo>
                                    <a:pt x="1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1" name="Group 530"/>
                        <wpg:cNvGrpSpPr>
                          <a:grpSpLocks/>
                        </wpg:cNvGrpSpPr>
                        <wpg:grpSpPr bwMode="auto">
                          <a:xfrm>
                            <a:off x="3698" y="2796"/>
                            <a:ext cx="2" cy="30"/>
                            <a:chOff x="3698" y="2796"/>
                            <a:chExt cx="2" cy="30"/>
                          </a:xfrm>
                        </wpg:grpSpPr>
                        <wps:wsp>
                          <wps:cNvPr id="142" name="Freeform 531"/>
                          <wps:cNvSpPr>
                            <a:spLocks/>
                          </wps:cNvSpPr>
                          <wps:spPr bwMode="auto">
                            <a:xfrm>
                              <a:off x="3698" y="2796"/>
                              <a:ext cx="2" cy="30"/>
                            </a:xfrm>
                            <a:custGeom>
                              <a:avLst/>
                              <a:gdLst>
                                <a:gd name="T0" fmla="+- 0 3698 3698"/>
                                <a:gd name="T1" fmla="*/ T0 w 2"/>
                                <a:gd name="T2" fmla="+- 0 2796 2796"/>
                                <a:gd name="T3" fmla="*/ 2796 h 30"/>
                                <a:gd name="T4" fmla="+- 0 3700 3698"/>
                                <a:gd name="T5" fmla="*/ T4 w 2"/>
                                <a:gd name="T6" fmla="+- 0 2825 2796"/>
                                <a:gd name="T7" fmla="*/ 2825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2" h="30">
                                  <a:moveTo>
                                    <a:pt x="0" y="0"/>
                                  </a:moveTo>
                                  <a:lnTo>
                                    <a:pt x="2" y="2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3" name="Group 528"/>
                        <wpg:cNvGrpSpPr>
                          <a:grpSpLocks/>
                        </wpg:cNvGrpSpPr>
                        <wpg:grpSpPr bwMode="auto">
                          <a:xfrm>
                            <a:off x="3734" y="2796"/>
                            <a:ext cx="2" cy="30"/>
                            <a:chOff x="3734" y="2796"/>
                            <a:chExt cx="2" cy="30"/>
                          </a:xfrm>
                        </wpg:grpSpPr>
                        <wps:wsp>
                          <wps:cNvPr id="144" name="Freeform 529"/>
                          <wps:cNvSpPr>
                            <a:spLocks/>
                          </wps:cNvSpPr>
                          <wps:spPr bwMode="auto">
                            <a:xfrm>
                              <a:off x="3734" y="2796"/>
                              <a:ext cx="2" cy="30"/>
                            </a:xfrm>
                            <a:custGeom>
                              <a:avLst/>
                              <a:gdLst>
                                <a:gd name="T0" fmla="+- 0 3734 3734"/>
                                <a:gd name="T1" fmla="*/ T0 w 2"/>
                                <a:gd name="T2" fmla="+- 0 2825 2796"/>
                                <a:gd name="T3" fmla="*/ 2825 h 30"/>
                                <a:gd name="T4" fmla="+- 0 3736 3734"/>
                                <a:gd name="T5" fmla="*/ T4 w 2"/>
                                <a:gd name="T6" fmla="+- 0 2796 2796"/>
                                <a:gd name="T7" fmla="*/ 2796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2" h="30">
                                  <a:moveTo>
                                    <a:pt x="0" y="29"/>
                                  </a:moveTo>
                                  <a:lnTo>
                                    <a:pt x="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5" name="Group 526"/>
                        <wpg:cNvGrpSpPr>
                          <a:grpSpLocks/>
                        </wpg:cNvGrpSpPr>
                        <wpg:grpSpPr bwMode="auto">
                          <a:xfrm>
                            <a:off x="3501" y="602"/>
                            <a:ext cx="134" cy="3"/>
                            <a:chOff x="3501" y="602"/>
                            <a:chExt cx="134" cy="3"/>
                          </a:xfrm>
                        </wpg:grpSpPr>
                        <wps:wsp>
                          <wps:cNvPr id="146" name="Freeform 527"/>
                          <wps:cNvSpPr>
                            <a:spLocks/>
                          </wps:cNvSpPr>
                          <wps:spPr bwMode="auto">
                            <a:xfrm>
                              <a:off x="3501" y="602"/>
                              <a:ext cx="134" cy="3"/>
                            </a:xfrm>
                            <a:custGeom>
                              <a:avLst/>
                              <a:gdLst>
                                <a:gd name="T0" fmla="+- 0 3635 3501"/>
                                <a:gd name="T1" fmla="*/ T0 w 134"/>
                                <a:gd name="T2" fmla="+- 0 605 602"/>
                                <a:gd name="T3" fmla="*/ 605 h 3"/>
                                <a:gd name="T4" fmla="+- 0 3501 3501"/>
                                <a:gd name="T5" fmla="*/ T4 w 134"/>
                                <a:gd name="T6" fmla="+- 0 602 602"/>
                                <a:gd name="T7" fmla="*/ 602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4" h="3">
                                  <a:moveTo>
                                    <a:pt x="134" y="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7" name="Group 524"/>
                        <wpg:cNvGrpSpPr>
                          <a:grpSpLocks/>
                        </wpg:cNvGrpSpPr>
                        <wpg:grpSpPr bwMode="auto">
                          <a:xfrm>
                            <a:off x="3501" y="2816"/>
                            <a:ext cx="134" cy="2"/>
                            <a:chOff x="3501" y="2816"/>
                            <a:chExt cx="134" cy="2"/>
                          </a:xfrm>
                        </wpg:grpSpPr>
                        <wps:wsp>
                          <wps:cNvPr id="148" name="Freeform 525"/>
                          <wps:cNvSpPr>
                            <a:spLocks/>
                          </wps:cNvSpPr>
                          <wps:spPr bwMode="auto">
                            <a:xfrm>
                              <a:off x="3501" y="2816"/>
                              <a:ext cx="134" cy="2"/>
                            </a:xfrm>
                            <a:custGeom>
                              <a:avLst/>
                              <a:gdLst>
                                <a:gd name="T0" fmla="+- 0 3501 3501"/>
                                <a:gd name="T1" fmla="*/ T0 w 134"/>
                                <a:gd name="T2" fmla="+- 0 2818 2816"/>
                                <a:gd name="T3" fmla="*/ 2818 h 2"/>
                                <a:gd name="T4" fmla="+- 0 3635 3501"/>
                                <a:gd name="T5" fmla="*/ T4 w 134"/>
                                <a:gd name="T6" fmla="+- 0 2816 2816"/>
                                <a:gd name="T7" fmla="*/ 2816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4" h="2">
                                  <a:moveTo>
                                    <a:pt x="0" y="2"/>
                                  </a:moveTo>
                                  <a:lnTo>
                                    <a:pt x="13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49" name="Group 522"/>
                        <wpg:cNvGrpSpPr>
                          <a:grpSpLocks/>
                        </wpg:cNvGrpSpPr>
                        <wpg:grpSpPr bwMode="auto">
                          <a:xfrm>
                            <a:off x="3635" y="605"/>
                            <a:ext cx="7" cy="7"/>
                            <a:chOff x="3635" y="605"/>
                            <a:chExt cx="7" cy="7"/>
                          </a:xfrm>
                        </wpg:grpSpPr>
                        <wps:wsp>
                          <wps:cNvPr id="150" name="Freeform 523"/>
                          <wps:cNvSpPr>
                            <a:spLocks/>
                          </wps:cNvSpPr>
                          <wps:spPr bwMode="auto">
                            <a:xfrm>
                              <a:off x="3635" y="605"/>
                              <a:ext cx="7" cy="7"/>
                            </a:xfrm>
                            <a:custGeom>
                              <a:avLst/>
                              <a:gdLst>
                                <a:gd name="T0" fmla="+- 0 3642 3635"/>
                                <a:gd name="T1" fmla="*/ T0 w 7"/>
                                <a:gd name="T2" fmla="+- 0 612 605"/>
                                <a:gd name="T3" fmla="*/ 612 h 7"/>
                                <a:gd name="T4" fmla="+- 0 3642 3635"/>
                                <a:gd name="T5" fmla="*/ T4 w 7"/>
                                <a:gd name="T6" fmla="+- 0 610 605"/>
                                <a:gd name="T7" fmla="*/ 610 h 7"/>
                                <a:gd name="T8" fmla="+- 0 3642 3635"/>
                                <a:gd name="T9" fmla="*/ T8 w 7"/>
                                <a:gd name="T10" fmla="+- 0 609 605"/>
                                <a:gd name="T11" fmla="*/ 609 h 7"/>
                                <a:gd name="T12" fmla="+- 0 3641 3635"/>
                                <a:gd name="T13" fmla="*/ T12 w 7"/>
                                <a:gd name="T14" fmla="+- 0 608 605"/>
                                <a:gd name="T15" fmla="*/ 608 h 7"/>
                                <a:gd name="T16" fmla="+- 0 3640 3635"/>
                                <a:gd name="T17" fmla="*/ T16 w 7"/>
                                <a:gd name="T18" fmla="+- 0 607 605"/>
                                <a:gd name="T19" fmla="*/ 607 h 7"/>
                                <a:gd name="T20" fmla="+- 0 3639 3635"/>
                                <a:gd name="T21" fmla="*/ T20 w 7"/>
                                <a:gd name="T22" fmla="+- 0 606 605"/>
                                <a:gd name="T23" fmla="*/ 606 h 7"/>
                                <a:gd name="T24" fmla="+- 0 3638 3635"/>
                                <a:gd name="T25" fmla="*/ T24 w 7"/>
                                <a:gd name="T26" fmla="+- 0 605 605"/>
                                <a:gd name="T27" fmla="*/ 605 h 7"/>
                                <a:gd name="T28" fmla="+- 0 3637 3635"/>
                                <a:gd name="T29" fmla="*/ T28 w 7"/>
                                <a:gd name="T30" fmla="+- 0 605 605"/>
                                <a:gd name="T31" fmla="*/ 605 h 7"/>
                                <a:gd name="T32" fmla="+- 0 3635 3635"/>
                                <a:gd name="T33" fmla="*/ T32 w 7"/>
                                <a:gd name="T34" fmla="+- 0 605 605"/>
                                <a:gd name="T35" fmla="*/ 605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7"/>
                                  </a:moveTo>
                                  <a:lnTo>
                                    <a:pt x="7" y="5"/>
                                  </a:lnTo>
                                  <a:lnTo>
                                    <a:pt x="7" y="4"/>
                                  </a:lnTo>
                                  <a:lnTo>
                                    <a:pt x="6" y="3"/>
                                  </a:lnTo>
                                  <a:lnTo>
                                    <a:pt x="5" y="2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1" name="Group 520"/>
                        <wpg:cNvGrpSpPr>
                          <a:grpSpLocks/>
                        </wpg:cNvGrpSpPr>
                        <wpg:grpSpPr bwMode="auto">
                          <a:xfrm>
                            <a:off x="3635" y="2809"/>
                            <a:ext cx="7" cy="7"/>
                            <a:chOff x="3635" y="2809"/>
                            <a:chExt cx="7" cy="7"/>
                          </a:xfrm>
                        </wpg:grpSpPr>
                        <wps:wsp>
                          <wps:cNvPr id="152" name="Freeform 521"/>
                          <wps:cNvSpPr>
                            <a:spLocks/>
                          </wps:cNvSpPr>
                          <wps:spPr bwMode="auto">
                            <a:xfrm>
                              <a:off x="3635" y="2809"/>
                              <a:ext cx="7" cy="7"/>
                            </a:xfrm>
                            <a:custGeom>
                              <a:avLst/>
                              <a:gdLst>
                                <a:gd name="T0" fmla="+- 0 3635 3635"/>
                                <a:gd name="T1" fmla="*/ T0 w 7"/>
                                <a:gd name="T2" fmla="+- 0 2816 2809"/>
                                <a:gd name="T3" fmla="*/ 2816 h 7"/>
                                <a:gd name="T4" fmla="+- 0 3637 3635"/>
                                <a:gd name="T5" fmla="*/ T4 w 7"/>
                                <a:gd name="T6" fmla="+- 0 2816 2809"/>
                                <a:gd name="T7" fmla="*/ 2816 h 7"/>
                                <a:gd name="T8" fmla="+- 0 3638 3635"/>
                                <a:gd name="T9" fmla="*/ T8 w 7"/>
                                <a:gd name="T10" fmla="+- 0 2815 2809"/>
                                <a:gd name="T11" fmla="*/ 2815 h 7"/>
                                <a:gd name="T12" fmla="+- 0 3639 3635"/>
                                <a:gd name="T13" fmla="*/ T12 w 7"/>
                                <a:gd name="T14" fmla="+- 0 2815 2809"/>
                                <a:gd name="T15" fmla="*/ 2815 h 7"/>
                                <a:gd name="T16" fmla="+- 0 3640 3635"/>
                                <a:gd name="T17" fmla="*/ T16 w 7"/>
                                <a:gd name="T18" fmla="+- 0 2814 2809"/>
                                <a:gd name="T19" fmla="*/ 2814 h 7"/>
                                <a:gd name="T20" fmla="+- 0 3641 3635"/>
                                <a:gd name="T21" fmla="*/ T20 w 7"/>
                                <a:gd name="T22" fmla="+- 0 2813 2809"/>
                                <a:gd name="T23" fmla="*/ 2813 h 7"/>
                                <a:gd name="T24" fmla="+- 0 3642 3635"/>
                                <a:gd name="T25" fmla="*/ T24 w 7"/>
                                <a:gd name="T26" fmla="+- 0 2811 2809"/>
                                <a:gd name="T27" fmla="*/ 2811 h 7"/>
                                <a:gd name="T28" fmla="+- 0 3642 3635"/>
                                <a:gd name="T29" fmla="*/ T28 w 7"/>
                                <a:gd name="T30" fmla="+- 0 2810 2809"/>
                                <a:gd name="T31" fmla="*/ 2810 h 7"/>
                                <a:gd name="T32" fmla="+- 0 3642 3635"/>
                                <a:gd name="T33" fmla="*/ T32 w 7"/>
                                <a:gd name="T34" fmla="+- 0 2809 2809"/>
                                <a:gd name="T35" fmla="*/ 2809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7"/>
                                  </a:moveTo>
                                  <a:lnTo>
                                    <a:pt x="2" y="7"/>
                                  </a:lnTo>
                                  <a:lnTo>
                                    <a:pt x="3" y="6"/>
                                  </a:lnTo>
                                  <a:lnTo>
                                    <a:pt x="4" y="6"/>
                                  </a:lnTo>
                                  <a:lnTo>
                                    <a:pt x="5" y="5"/>
                                  </a:lnTo>
                                  <a:lnTo>
                                    <a:pt x="6" y="4"/>
                                  </a:lnTo>
                                  <a:lnTo>
                                    <a:pt x="7" y="2"/>
                                  </a:lnTo>
                                  <a:lnTo>
                                    <a:pt x="7" y="1"/>
                                  </a:ln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3" name="Group 518"/>
                        <wpg:cNvGrpSpPr>
                          <a:grpSpLocks/>
                        </wpg:cNvGrpSpPr>
                        <wpg:grpSpPr bwMode="auto">
                          <a:xfrm>
                            <a:off x="4225" y="1326"/>
                            <a:ext cx="36" cy="2"/>
                            <a:chOff x="4225" y="1326"/>
                            <a:chExt cx="36" cy="2"/>
                          </a:xfrm>
                        </wpg:grpSpPr>
                        <wps:wsp>
                          <wps:cNvPr id="154" name="Freeform 519"/>
                          <wps:cNvSpPr>
                            <a:spLocks/>
                          </wps:cNvSpPr>
                          <wps:spPr bwMode="auto">
                            <a:xfrm>
                              <a:off x="4225" y="1326"/>
                              <a:ext cx="36" cy="2"/>
                            </a:xfrm>
                            <a:custGeom>
                              <a:avLst/>
                              <a:gdLst>
                                <a:gd name="T0" fmla="+- 0 4225 4225"/>
                                <a:gd name="T1" fmla="*/ T0 w 36"/>
                                <a:gd name="T2" fmla="+- 0 4260 4225"/>
                                <a:gd name="T3" fmla="*/ T2 w 3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6">
                                  <a:moveTo>
                                    <a:pt x="0" y="0"/>
                                  </a:moveTo>
                                  <a:lnTo>
                                    <a:pt x="35" y="0"/>
                                  </a:lnTo>
                                </a:path>
                              </a:pathLst>
                            </a:custGeom>
                            <a:noFill/>
                            <a:ln w="8143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5" name="Group 516"/>
                        <wpg:cNvGrpSpPr>
                          <a:grpSpLocks/>
                        </wpg:cNvGrpSpPr>
                        <wpg:grpSpPr bwMode="auto">
                          <a:xfrm>
                            <a:off x="2683" y="2372"/>
                            <a:ext cx="6" cy="2"/>
                            <a:chOff x="2683" y="2372"/>
                            <a:chExt cx="6" cy="2"/>
                          </a:xfrm>
                        </wpg:grpSpPr>
                        <wps:wsp>
                          <wps:cNvPr id="156" name="Freeform 517"/>
                          <wps:cNvSpPr>
                            <a:spLocks/>
                          </wps:cNvSpPr>
                          <wps:spPr bwMode="auto">
                            <a:xfrm>
                              <a:off x="2683" y="2372"/>
                              <a:ext cx="6" cy="2"/>
                            </a:xfrm>
                            <a:custGeom>
                              <a:avLst/>
                              <a:gdLst>
                                <a:gd name="T0" fmla="+- 0 2689 2683"/>
                                <a:gd name="T1" fmla="*/ T0 w 6"/>
                                <a:gd name="T2" fmla="+- 0 2683 2683"/>
                                <a:gd name="T3" fmla="*/ T2 w 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7" name="Group 514"/>
                        <wpg:cNvGrpSpPr>
                          <a:grpSpLocks/>
                        </wpg:cNvGrpSpPr>
                        <wpg:grpSpPr bwMode="auto">
                          <a:xfrm>
                            <a:off x="3494" y="1252"/>
                            <a:ext cx="2" cy="149"/>
                            <a:chOff x="3494" y="1252"/>
                            <a:chExt cx="2" cy="149"/>
                          </a:xfrm>
                        </wpg:grpSpPr>
                        <wps:wsp>
                          <wps:cNvPr id="158" name="Freeform 515"/>
                          <wps:cNvSpPr>
                            <a:spLocks/>
                          </wps:cNvSpPr>
                          <wps:spPr bwMode="auto">
                            <a:xfrm>
                              <a:off x="3494" y="1252"/>
                              <a:ext cx="2" cy="149"/>
                            </a:xfrm>
                            <a:custGeom>
                              <a:avLst/>
                              <a:gdLst>
                                <a:gd name="T0" fmla="+- 0 1252 1252"/>
                                <a:gd name="T1" fmla="*/ 1252 h 149"/>
                                <a:gd name="T2" fmla="+- 0 1401 1252"/>
                                <a:gd name="T3" fmla="*/ 1401 h 1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9">
                                  <a:moveTo>
                                    <a:pt x="0" y="0"/>
                                  </a:moveTo>
                                  <a:lnTo>
                                    <a:pt x="0" y="149"/>
                                  </a:lnTo>
                                </a:path>
                              </a:pathLst>
                            </a:custGeom>
                            <a:noFill/>
                            <a:ln w="6866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9" name="Group 512"/>
                        <wpg:cNvGrpSpPr>
                          <a:grpSpLocks/>
                        </wpg:cNvGrpSpPr>
                        <wpg:grpSpPr bwMode="auto">
                          <a:xfrm>
                            <a:off x="3423" y="1399"/>
                            <a:ext cx="73" cy="2"/>
                            <a:chOff x="3423" y="1399"/>
                            <a:chExt cx="73" cy="2"/>
                          </a:xfrm>
                        </wpg:grpSpPr>
                        <wps:wsp>
                          <wps:cNvPr id="160" name="Freeform 513"/>
                          <wps:cNvSpPr>
                            <a:spLocks/>
                          </wps:cNvSpPr>
                          <wps:spPr bwMode="auto">
                            <a:xfrm>
                              <a:off x="3423" y="1399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751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1" name="Group 510"/>
                        <wpg:cNvGrpSpPr>
                          <a:grpSpLocks/>
                        </wpg:cNvGrpSpPr>
                        <wpg:grpSpPr bwMode="auto">
                          <a:xfrm>
                            <a:off x="3452" y="1255"/>
                            <a:ext cx="2" cy="143"/>
                            <a:chOff x="3452" y="1255"/>
                            <a:chExt cx="2" cy="143"/>
                          </a:xfrm>
                        </wpg:grpSpPr>
                        <wps:wsp>
                          <wps:cNvPr id="162" name="Freeform 511"/>
                          <wps:cNvSpPr>
                            <a:spLocks/>
                          </wps:cNvSpPr>
                          <wps:spPr bwMode="auto">
                            <a:xfrm>
                              <a:off x="3452" y="1255"/>
                              <a:ext cx="2" cy="143"/>
                            </a:xfrm>
                            <a:custGeom>
                              <a:avLst/>
                              <a:gdLst>
                                <a:gd name="T0" fmla="+- 0 1398 1255"/>
                                <a:gd name="T1" fmla="*/ 1398 h 143"/>
                                <a:gd name="T2" fmla="+- 0 1255 1255"/>
                                <a:gd name="T3" fmla="*/ 1255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3" name="Group 508"/>
                        <wpg:cNvGrpSpPr>
                          <a:grpSpLocks/>
                        </wpg:cNvGrpSpPr>
                        <wpg:grpSpPr bwMode="auto">
                          <a:xfrm>
                            <a:off x="3423" y="1254"/>
                            <a:ext cx="73" cy="2"/>
                            <a:chOff x="3423" y="1254"/>
                            <a:chExt cx="73" cy="2"/>
                          </a:xfrm>
                        </wpg:grpSpPr>
                        <wps:wsp>
                          <wps:cNvPr id="164" name="Freeform 509"/>
                          <wps:cNvSpPr>
                            <a:spLocks/>
                          </wps:cNvSpPr>
                          <wps:spPr bwMode="auto">
                            <a:xfrm>
                              <a:off x="3423" y="1254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751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5" name="Group 506"/>
                        <wpg:cNvGrpSpPr>
                          <a:grpSpLocks/>
                        </wpg:cNvGrpSpPr>
                        <wpg:grpSpPr bwMode="auto">
                          <a:xfrm>
                            <a:off x="3494" y="1635"/>
                            <a:ext cx="2" cy="150"/>
                            <a:chOff x="3494" y="1635"/>
                            <a:chExt cx="2" cy="150"/>
                          </a:xfrm>
                        </wpg:grpSpPr>
                        <wps:wsp>
                          <wps:cNvPr id="166" name="Freeform 507"/>
                          <wps:cNvSpPr>
                            <a:spLocks/>
                          </wps:cNvSpPr>
                          <wps:spPr bwMode="auto">
                            <a:xfrm>
                              <a:off x="3494" y="1635"/>
                              <a:ext cx="2" cy="150"/>
                            </a:xfrm>
                            <a:custGeom>
                              <a:avLst/>
                              <a:gdLst>
                                <a:gd name="T0" fmla="+- 0 1635 1635"/>
                                <a:gd name="T1" fmla="*/ 1635 h 150"/>
                                <a:gd name="T2" fmla="+- 0 1785 1635"/>
                                <a:gd name="T3" fmla="*/ 1785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50"/>
                                  </a:lnTo>
                                </a:path>
                              </a:pathLst>
                            </a:custGeom>
                            <a:noFill/>
                            <a:ln w="6866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7" name="Group 504"/>
                        <wpg:cNvGrpSpPr>
                          <a:grpSpLocks/>
                        </wpg:cNvGrpSpPr>
                        <wpg:grpSpPr bwMode="auto">
                          <a:xfrm>
                            <a:off x="3423" y="1783"/>
                            <a:ext cx="73" cy="2"/>
                            <a:chOff x="3423" y="1783"/>
                            <a:chExt cx="73" cy="2"/>
                          </a:xfrm>
                        </wpg:grpSpPr>
                        <wps:wsp>
                          <wps:cNvPr id="168" name="Freeform 505"/>
                          <wps:cNvSpPr>
                            <a:spLocks/>
                          </wps:cNvSpPr>
                          <wps:spPr bwMode="auto">
                            <a:xfrm>
                              <a:off x="3423" y="1783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751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9" name="Group 502"/>
                        <wpg:cNvGrpSpPr>
                          <a:grpSpLocks/>
                        </wpg:cNvGrpSpPr>
                        <wpg:grpSpPr bwMode="auto">
                          <a:xfrm>
                            <a:off x="3452" y="1639"/>
                            <a:ext cx="2" cy="143"/>
                            <a:chOff x="3452" y="1639"/>
                            <a:chExt cx="2" cy="143"/>
                          </a:xfrm>
                        </wpg:grpSpPr>
                        <wps:wsp>
                          <wps:cNvPr id="170" name="Freeform 503"/>
                          <wps:cNvSpPr>
                            <a:spLocks/>
                          </wps:cNvSpPr>
                          <wps:spPr bwMode="auto">
                            <a:xfrm>
                              <a:off x="3452" y="1639"/>
                              <a:ext cx="2" cy="143"/>
                            </a:xfrm>
                            <a:custGeom>
                              <a:avLst/>
                              <a:gdLst>
                                <a:gd name="T0" fmla="+- 0 1782 1639"/>
                                <a:gd name="T1" fmla="*/ 1782 h 143"/>
                                <a:gd name="T2" fmla="+- 0 1639 1639"/>
                                <a:gd name="T3" fmla="*/ 1639 h 1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3">
                                  <a:moveTo>
                                    <a:pt x="0" y="14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1" name="Group 500"/>
                        <wpg:cNvGrpSpPr>
                          <a:grpSpLocks/>
                        </wpg:cNvGrpSpPr>
                        <wpg:grpSpPr bwMode="auto">
                          <a:xfrm>
                            <a:off x="3423" y="1637"/>
                            <a:ext cx="73" cy="2"/>
                            <a:chOff x="3423" y="1637"/>
                            <a:chExt cx="73" cy="2"/>
                          </a:xfrm>
                        </wpg:grpSpPr>
                        <wps:wsp>
                          <wps:cNvPr id="172" name="Freeform 501"/>
                          <wps:cNvSpPr>
                            <a:spLocks/>
                          </wps:cNvSpPr>
                          <wps:spPr bwMode="auto">
                            <a:xfrm>
                              <a:off x="3423" y="1637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8156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3" name="Group 498"/>
                        <wpg:cNvGrpSpPr>
                          <a:grpSpLocks/>
                        </wpg:cNvGrpSpPr>
                        <wpg:grpSpPr bwMode="auto">
                          <a:xfrm>
                            <a:off x="3494" y="2019"/>
                            <a:ext cx="2" cy="150"/>
                            <a:chOff x="3494" y="2019"/>
                            <a:chExt cx="2" cy="150"/>
                          </a:xfrm>
                        </wpg:grpSpPr>
                        <wps:wsp>
                          <wps:cNvPr id="174" name="Freeform 499"/>
                          <wps:cNvSpPr>
                            <a:spLocks/>
                          </wps:cNvSpPr>
                          <wps:spPr bwMode="auto">
                            <a:xfrm>
                              <a:off x="3494" y="2019"/>
                              <a:ext cx="2" cy="150"/>
                            </a:xfrm>
                            <a:custGeom>
                              <a:avLst/>
                              <a:gdLst>
                                <a:gd name="T0" fmla="+- 0 2019 2019"/>
                                <a:gd name="T1" fmla="*/ 2019 h 150"/>
                                <a:gd name="T2" fmla="+- 0 2169 2019"/>
                                <a:gd name="T3" fmla="*/ 2169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50"/>
                                  </a:lnTo>
                                </a:path>
                              </a:pathLst>
                            </a:custGeom>
                            <a:noFill/>
                            <a:ln w="6866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5" name="Group 496"/>
                        <wpg:cNvGrpSpPr>
                          <a:grpSpLocks/>
                        </wpg:cNvGrpSpPr>
                        <wpg:grpSpPr bwMode="auto">
                          <a:xfrm>
                            <a:off x="3423" y="2167"/>
                            <a:ext cx="73" cy="2"/>
                            <a:chOff x="3423" y="2167"/>
                            <a:chExt cx="73" cy="2"/>
                          </a:xfrm>
                        </wpg:grpSpPr>
                        <wps:wsp>
                          <wps:cNvPr id="176" name="Freeform 497"/>
                          <wps:cNvSpPr>
                            <a:spLocks/>
                          </wps:cNvSpPr>
                          <wps:spPr bwMode="auto">
                            <a:xfrm>
                              <a:off x="3423" y="2167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8143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7" name="Group 494"/>
                        <wpg:cNvGrpSpPr>
                          <a:grpSpLocks/>
                        </wpg:cNvGrpSpPr>
                        <wpg:grpSpPr bwMode="auto">
                          <a:xfrm>
                            <a:off x="3452" y="2023"/>
                            <a:ext cx="2" cy="142"/>
                            <a:chOff x="3452" y="2023"/>
                            <a:chExt cx="2" cy="142"/>
                          </a:xfrm>
                        </wpg:grpSpPr>
                        <wps:wsp>
                          <wps:cNvPr id="178" name="Freeform 495"/>
                          <wps:cNvSpPr>
                            <a:spLocks/>
                          </wps:cNvSpPr>
                          <wps:spPr bwMode="auto">
                            <a:xfrm>
                              <a:off x="3452" y="2023"/>
                              <a:ext cx="2" cy="142"/>
                            </a:xfrm>
                            <a:custGeom>
                              <a:avLst/>
                              <a:gdLst>
                                <a:gd name="T0" fmla="+- 0 2165 2023"/>
                                <a:gd name="T1" fmla="*/ 2165 h 142"/>
                                <a:gd name="T2" fmla="+- 0 2023 2023"/>
                                <a:gd name="T3" fmla="*/ 2023 h 142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2">
                                  <a:moveTo>
                                    <a:pt x="0" y="14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9" name="Group 492"/>
                        <wpg:cNvGrpSpPr>
                          <a:grpSpLocks/>
                        </wpg:cNvGrpSpPr>
                        <wpg:grpSpPr bwMode="auto">
                          <a:xfrm>
                            <a:off x="3423" y="2021"/>
                            <a:ext cx="73" cy="2"/>
                            <a:chOff x="3423" y="2021"/>
                            <a:chExt cx="73" cy="2"/>
                          </a:xfrm>
                        </wpg:grpSpPr>
                        <wps:wsp>
                          <wps:cNvPr id="180" name="Freeform 493"/>
                          <wps:cNvSpPr>
                            <a:spLocks/>
                          </wps:cNvSpPr>
                          <wps:spPr bwMode="auto">
                            <a:xfrm>
                              <a:off x="3423" y="2021"/>
                              <a:ext cx="73" cy="2"/>
                            </a:xfrm>
                            <a:custGeom>
                              <a:avLst/>
                              <a:gdLst>
                                <a:gd name="T0" fmla="+- 0 3423 3423"/>
                                <a:gd name="T1" fmla="*/ T0 w 73"/>
                                <a:gd name="T2" fmla="+- 0 3495 3423"/>
                                <a:gd name="T3" fmla="*/ T2 w 7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3">
                                  <a:moveTo>
                                    <a:pt x="0" y="0"/>
                                  </a:moveTo>
                                  <a:lnTo>
                                    <a:pt x="72" y="0"/>
                                  </a:lnTo>
                                </a:path>
                              </a:pathLst>
                            </a:custGeom>
                            <a:noFill/>
                            <a:ln w="8143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1" name="Group 490"/>
                        <wpg:cNvGrpSpPr>
                          <a:grpSpLocks/>
                        </wpg:cNvGrpSpPr>
                        <wpg:grpSpPr bwMode="auto">
                          <a:xfrm>
                            <a:off x="4295" y="711"/>
                            <a:ext cx="2" cy="549"/>
                            <a:chOff x="4295" y="711"/>
                            <a:chExt cx="2" cy="549"/>
                          </a:xfrm>
                        </wpg:grpSpPr>
                        <wps:wsp>
                          <wps:cNvPr id="182" name="Freeform 491"/>
                          <wps:cNvSpPr>
                            <a:spLocks/>
                          </wps:cNvSpPr>
                          <wps:spPr bwMode="auto">
                            <a:xfrm>
                              <a:off x="4295" y="711"/>
                              <a:ext cx="2" cy="549"/>
                            </a:xfrm>
                            <a:custGeom>
                              <a:avLst/>
                              <a:gdLst>
                                <a:gd name="T0" fmla="+- 0 711 711"/>
                                <a:gd name="T1" fmla="*/ 711 h 549"/>
                                <a:gd name="T2" fmla="+- 0 1259 711"/>
                                <a:gd name="T3" fmla="*/ 1259 h 5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549">
                                  <a:moveTo>
                                    <a:pt x="0" y="0"/>
                                  </a:moveTo>
                                  <a:lnTo>
                                    <a:pt x="0" y="54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3" name="Group 488"/>
                        <wpg:cNvGrpSpPr>
                          <a:grpSpLocks/>
                        </wpg:cNvGrpSpPr>
                        <wpg:grpSpPr bwMode="auto">
                          <a:xfrm>
                            <a:off x="4225" y="1259"/>
                            <a:ext cx="71" cy="2"/>
                            <a:chOff x="4225" y="1259"/>
                            <a:chExt cx="71" cy="2"/>
                          </a:xfrm>
                        </wpg:grpSpPr>
                        <wps:wsp>
                          <wps:cNvPr id="184" name="Freeform 489"/>
                          <wps:cNvSpPr>
                            <a:spLocks/>
                          </wps:cNvSpPr>
                          <wps:spPr bwMode="auto">
                            <a:xfrm>
                              <a:off x="4225" y="1259"/>
                              <a:ext cx="71" cy="2"/>
                            </a:xfrm>
                            <a:custGeom>
                              <a:avLst/>
                              <a:gdLst>
                                <a:gd name="T0" fmla="+- 0 4295 4225"/>
                                <a:gd name="T1" fmla="*/ T0 w 71"/>
                                <a:gd name="T2" fmla="+- 0 1259 1259"/>
                                <a:gd name="T3" fmla="*/ 1259 h 2"/>
                                <a:gd name="T4" fmla="+- 0 4225 4225"/>
                                <a:gd name="T5" fmla="*/ T4 w 71"/>
                                <a:gd name="T6" fmla="+- 0 1261 1259"/>
                                <a:gd name="T7" fmla="*/ 1261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1" h="2">
                                  <a:moveTo>
                                    <a:pt x="70" y="0"/>
                                  </a:moveTo>
                                  <a:lnTo>
                                    <a:pt x="0" y="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5" name="Group 486"/>
                        <wpg:cNvGrpSpPr>
                          <a:grpSpLocks/>
                        </wpg:cNvGrpSpPr>
                        <wpg:grpSpPr bwMode="auto">
                          <a:xfrm>
                            <a:off x="4225" y="1261"/>
                            <a:ext cx="2" cy="577"/>
                            <a:chOff x="4225" y="1261"/>
                            <a:chExt cx="2" cy="577"/>
                          </a:xfrm>
                        </wpg:grpSpPr>
                        <wps:wsp>
                          <wps:cNvPr id="186" name="Freeform 487"/>
                          <wps:cNvSpPr>
                            <a:spLocks/>
                          </wps:cNvSpPr>
                          <wps:spPr bwMode="auto">
                            <a:xfrm>
                              <a:off x="4225" y="1261"/>
                              <a:ext cx="2" cy="577"/>
                            </a:xfrm>
                            <a:custGeom>
                              <a:avLst/>
                              <a:gdLst>
                                <a:gd name="T0" fmla="+- 0 1261 1261"/>
                                <a:gd name="T1" fmla="*/ 1261 h 577"/>
                                <a:gd name="T2" fmla="+- 0 1838 1261"/>
                                <a:gd name="T3" fmla="*/ 1838 h 57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577">
                                  <a:moveTo>
                                    <a:pt x="0" y="0"/>
                                  </a:moveTo>
                                  <a:lnTo>
                                    <a:pt x="0" y="57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7" name="Group 484"/>
                        <wpg:cNvGrpSpPr>
                          <a:grpSpLocks/>
                        </wpg:cNvGrpSpPr>
                        <wpg:grpSpPr bwMode="auto">
                          <a:xfrm>
                            <a:off x="4225" y="1838"/>
                            <a:ext cx="71" cy="2"/>
                            <a:chOff x="4225" y="1838"/>
                            <a:chExt cx="71" cy="2"/>
                          </a:xfrm>
                        </wpg:grpSpPr>
                        <wps:wsp>
                          <wps:cNvPr id="188" name="Freeform 485"/>
                          <wps:cNvSpPr>
                            <a:spLocks/>
                          </wps:cNvSpPr>
                          <wps:spPr bwMode="auto">
                            <a:xfrm>
                              <a:off x="4225" y="1838"/>
                              <a:ext cx="71" cy="2"/>
                            </a:xfrm>
                            <a:custGeom>
                              <a:avLst/>
                              <a:gdLst>
                                <a:gd name="T0" fmla="+- 0 4225 4225"/>
                                <a:gd name="T1" fmla="*/ T0 w 71"/>
                                <a:gd name="T2" fmla="+- 0 1838 1838"/>
                                <a:gd name="T3" fmla="*/ 1838 h 1"/>
                                <a:gd name="T4" fmla="+- 0 4295 4225"/>
                                <a:gd name="T5" fmla="*/ T4 w 71"/>
                                <a:gd name="T6" fmla="+- 0 1839 1838"/>
                                <a:gd name="T7" fmla="*/ 1839 h 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1" h="1">
                                  <a:moveTo>
                                    <a:pt x="0" y="0"/>
                                  </a:moveTo>
                                  <a:lnTo>
                                    <a:pt x="70" y="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9" name="Group 482"/>
                        <wpg:cNvGrpSpPr>
                          <a:grpSpLocks/>
                        </wpg:cNvGrpSpPr>
                        <wpg:grpSpPr bwMode="auto">
                          <a:xfrm>
                            <a:off x="4295" y="1839"/>
                            <a:ext cx="2" cy="1036"/>
                            <a:chOff x="4295" y="1839"/>
                            <a:chExt cx="2" cy="1036"/>
                          </a:xfrm>
                        </wpg:grpSpPr>
                        <wps:wsp>
                          <wps:cNvPr id="190" name="Freeform 483"/>
                          <wps:cNvSpPr>
                            <a:spLocks/>
                          </wps:cNvSpPr>
                          <wps:spPr bwMode="auto">
                            <a:xfrm>
                              <a:off x="4295" y="1839"/>
                              <a:ext cx="2" cy="1036"/>
                            </a:xfrm>
                            <a:custGeom>
                              <a:avLst/>
                              <a:gdLst>
                                <a:gd name="T0" fmla="+- 0 1839 1839"/>
                                <a:gd name="T1" fmla="*/ 1839 h 1036"/>
                                <a:gd name="T2" fmla="+- 0 2874 1839"/>
                                <a:gd name="T3" fmla="*/ 2874 h 103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036">
                                  <a:moveTo>
                                    <a:pt x="0" y="0"/>
                                  </a:moveTo>
                                  <a:lnTo>
                                    <a:pt x="0" y="103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1" name="Group 480"/>
                        <wpg:cNvGrpSpPr>
                          <a:grpSpLocks/>
                        </wpg:cNvGrpSpPr>
                        <wpg:grpSpPr bwMode="auto">
                          <a:xfrm>
                            <a:off x="3358" y="2403"/>
                            <a:ext cx="2" cy="469"/>
                            <a:chOff x="3358" y="2403"/>
                            <a:chExt cx="2" cy="469"/>
                          </a:xfrm>
                        </wpg:grpSpPr>
                        <wps:wsp>
                          <wps:cNvPr id="192" name="Freeform 481"/>
                          <wps:cNvSpPr>
                            <a:spLocks/>
                          </wps:cNvSpPr>
                          <wps:spPr bwMode="auto">
                            <a:xfrm>
                              <a:off x="3358" y="2403"/>
                              <a:ext cx="2" cy="469"/>
                            </a:xfrm>
                            <a:custGeom>
                              <a:avLst/>
                              <a:gdLst>
                                <a:gd name="T0" fmla="+- 0 2871 2403"/>
                                <a:gd name="T1" fmla="*/ 2871 h 469"/>
                                <a:gd name="T2" fmla="+- 0 2403 2403"/>
                                <a:gd name="T3" fmla="*/ 2403 h 46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69">
                                  <a:moveTo>
                                    <a:pt x="0" y="468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3" name="Group 478"/>
                        <wpg:cNvGrpSpPr>
                          <a:grpSpLocks/>
                        </wpg:cNvGrpSpPr>
                        <wpg:grpSpPr bwMode="auto">
                          <a:xfrm>
                            <a:off x="3358" y="2399"/>
                            <a:ext cx="179" cy="4"/>
                            <a:chOff x="3358" y="2399"/>
                            <a:chExt cx="179" cy="4"/>
                          </a:xfrm>
                        </wpg:grpSpPr>
                        <wps:wsp>
                          <wps:cNvPr id="194" name="Freeform 479"/>
                          <wps:cNvSpPr>
                            <a:spLocks/>
                          </wps:cNvSpPr>
                          <wps:spPr bwMode="auto">
                            <a:xfrm>
                              <a:off x="3358" y="2399"/>
                              <a:ext cx="179" cy="4"/>
                            </a:xfrm>
                            <a:custGeom>
                              <a:avLst/>
                              <a:gdLst>
                                <a:gd name="T0" fmla="+- 0 3536 3358"/>
                                <a:gd name="T1" fmla="*/ T0 w 179"/>
                                <a:gd name="T2" fmla="+- 0 2399 2399"/>
                                <a:gd name="T3" fmla="*/ 2399 h 4"/>
                                <a:gd name="T4" fmla="+- 0 3358 3358"/>
                                <a:gd name="T5" fmla="*/ T4 w 179"/>
                                <a:gd name="T6" fmla="+- 0 2403 2399"/>
                                <a:gd name="T7" fmla="*/ 2403 h 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79" h="4">
                                  <a:moveTo>
                                    <a:pt x="178" y="0"/>
                                  </a:moveTo>
                                  <a:lnTo>
                                    <a:pt x="0" y="4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5" name="Group 476"/>
                        <wpg:cNvGrpSpPr>
                          <a:grpSpLocks/>
                        </wpg:cNvGrpSpPr>
                        <wpg:grpSpPr bwMode="auto">
                          <a:xfrm>
                            <a:off x="3536" y="2382"/>
                            <a:ext cx="18" cy="18"/>
                            <a:chOff x="3536" y="2382"/>
                            <a:chExt cx="18" cy="18"/>
                          </a:xfrm>
                        </wpg:grpSpPr>
                        <wps:wsp>
                          <wps:cNvPr id="196" name="Freeform 477"/>
                          <wps:cNvSpPr>
                            <a:spLocks/>
                          </wps:cNvSpPr>
                          <wps:spPr bwMode="auto">
                            <a:xfrm>
                              <a:off x="3536" y="2382"/>
                              <a:ext cx="18" cy="18"/>
                            </a:xfrm>
                            <a:custGeom>
                              <a:avLst/>
                              <a:gdLst>
                                <a:gd name="T0" fmla="+- 0 3553 3536"/>
                                <a:gd name="T1" fmla="*/ T0 w 18"/>
                                <a:gd name="T2" fmla="+- 0 2382 2382"/>
                                <a:gd name="T3" fmla="*/ 2382 h 18"/>
                                <a:gd name="T4" fmla="+- 0 3553 3536"/>
                                <a:gd name="T5" fmla="*/ T4 w 18"/>
                                <a:gd name="T6" fmla="+- 0 2386 2382"/>
                                <a:gd name="T7" fmla="*/ 2386 h 18"/>
                                <a:gd name="T8" fmla="+- 0 3552 3536"/>
                                <a:gd name="T9" fmla="*/ T8 w 18"/>
                                <a:gd name="T10" fmla="+- 0 2389 2382"/>
                                <a:gd name="T11" fmla="*/ 2389 h 18"/>
                                <a:gd name="T12" fmla="+- 0 3550 3536"/>
                                <a:gd name="T13" fmla="*/ T12 w 18"/>
                                <a:gd name="T14" fmla="+- 0 2392 2382"/>
                                <a:gd name="T15" fmla="*/ 2392 h 18"/>
                                <a:gd name="T16" fmla="+- 0 3548 3536"/>
                                <a:gd name="T17" fmla="*/ T16 w 18"/>
                                <a:gd name="T18" fmla="+- 0 2394 2382"/>
                                <a:gd name="T19" fmla="*/ 2394 h 18"/>
                                <a:gd name="T20" fmla="+- 0 3545 3536"/>
                                <a:gd name="T21" fmla="*/ T20 w 18"/>
                                <a:gd name="T22" fmla="+- 0 2396 2382"/>
                                <a:gd name="T23" fmla="*/ 2396 h 18"/>
                                <a:gd name="T24" fmla="+- 0 3543 3536"/>
                                <a:gd name="T25" fmla="*/ T24 w 18"/>
                                <a:gd name="T26" fmla="+- 0 2398 2382"/>
                                <a:gd name="T27" fmla="*/ 2398 h 18"/>
                                <a:gd name="T28" fmla="+- 0 3539 3536"/>
                                <a:gd name="T29" fmla="*/ T28 w 18"/>
                                <a:gd name="T30" fmla="+- 0 2399 2382"/>
                                <a:gd name="T31" fmla="*/ 2399 h 18"/>
                                <a:gd name="T32" fmla="+- 0 3536 3536"/>
                                <a:gd name="T33" fmla="*/ T32 w 18"/>
                                <a:gd name="T34" fmla="+- 0 2399 2382"/>
                                <a:gd name="T35" fmla="*/ 2399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8" h="18">
                                  <a:moveTo>
                                    <a:pt x="17" y="0"/>
                                  </a:moveTo>
                                  <a:lnTo>
                                    <a:pt x="17" y="4"/>
                                  </a:lnTo>
                                  <a:lnTo>
                                    <a:pt x="16" y="7"/>
                                  </a:lnTo>
                                  <a:lnTo>
                                    <a:pt x="14" y="10"/>
                                  </a:lnTo>
                                  <a:lnTo>
                                    <a:pt x="12" y="12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7" y="16"/>
                                  </a:lnTo>
                                  <a:lnTo>
                                    <a:pt x="3" y="17"/>
                                  </a:lnTo>
                                  <a:lnTo>
                                    <a:pt x="0" y="1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7" name="Group 474"/>
                        <wpg:cNvGrpSpPr>
                          <a:grpSpLocks/>
                        </wpg:cNvGrpSpPr>
                        <wpg:grpSpPr bwMode="auto">
                          <a:xfrm>
                            <a:off x="3553" y="1038"/>
                            <a:ext cx="2" cy="1345"/>
                            <a:chOff x="3553" y="1038"/>
                            <a:chExt cx="2" cy="1345"/>
                          </a:xfrm>
                        </wpg:grpSpPr>
                        <wps:wsp>
                          <wps:cNvPr id="198" name="Freeform 475"/>
                          <wps:cNvSpPr>
                            <a:spLocks/>
                          </wps:cNvSpPr>
                          <wps:spPr bwMode="auto">
                            <a:xfrm>
                              <a:off x="3553" y="1038"/>
                              <a:ext cx="2" cy="1345"/>
                            </a:xfrm>
                            <a:custGeom>
                              <a:avLst/>
                              <a:gdLst>
                                <a:gd name="T0" fmla="+- 0 2382 1038"/>
                                <a:gd name="T1" fmla="*/ 2382 h 1345"/>
                                <a:gd name="T2" fmla="+- 0 1038 1038"/>
                                <a:gd name="T3" fmla="*/ 1038 h 134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45">
                                  <a:moveTo>
                                    <a:pt x="0" y="1344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9" name="Group 472"/>
                        <wpg:cNvGrpSpPr>
                          <a:grpSpLocks/>
                        </wpg:cNvGrpSpPr>
                        <wpg:grpSpPr bwMode="auto">
                          <a:xfrm>
                            <a:off x="3536" y="1021"/>
                            <a:ext cx="18" cy="18"/>
                            <a:chOff x="3536" y="1021"/>
                            <a:chExt cx="18" cy="18"/>
                          </a:xfrm>
                        </wpg:grpSpPr>
                        <wps:wsp>
                          <wps:cNvPr id="200" name="Freeform 473"/>
                          <wps:cNvSpPr>
                            <a:spLocks/>
                          </wps:cNvSpPr>
                          <wps:spPr bwMode="auto">
                            <a:xfrm>
                              <a:off x="3536" y="1021"/>
                              <a:ext cx="18" cy="18"/>
                            </a:xfrm>
                            <a:custGeom>
                              <a:avLst/>
                              <a:gdLst>
                                <a:gd name="T0" fmla="+- 0 3536 3536"/>
                                <a:gd name="T1" fmla="*/ T0 w 18"/>
                                <a:gd name="T2" fmla="+- 0 1021 1021"/>
                                <a:gd name="T3" fmla="*/ 1021 h 18"/>
                                <a:gd name="T4" fmla="+- 0 3539 3536"/>
                                <a:gd name="T5" fmla="*/ T4 w 18"/>
                                <a:gd name="T6" fmla="+- 0 1021 1021"/>
                                <a:gd name="T7" fmla="*/ 1021 h 18"/>
                                <a:gd name="T8" fmla="+- 0 3543 3536"/>
                                <a:gd name="T9" fmla="*/ T8 w 18"/>
                                <a:gd name="T10" fmla="+- 0 1022 1021"/>
                                <a:gd name="T11" fmla="*/ 1022 h 18"/>
                                <a:gd name="T12" fmla="+- 0 3545 3536"/>
                                <a:gd name="T13" fmla="*/ T12 w 18"/>
                                <a:gd name="T14" fmla="+- 0 1024 1021"/>
                                <a:gd name="T15" fmla="*/ 1024 h 18"/>
                                <a:gd name="T16" fmla="+- 0 3548 3536"/>
                                <a:gd name="T17" fmla="*/ T16 w 18"/>
                                <a:gd name="T18" fmla="+- 0 1026 1021"/>
                                <a:gd name="T19" fmla="*/ 1026 h 18"/>
                                <a:gd name="T20" fmla="+- 0 3550 3536"/>
                                <a:gd name="T21" fmla="*/ T20 w 18"/>
                                <a:gd name="T22" fmla="+- 0 1029 1021"/>
                                <a:gd name="T23" fmla="*/ 1029 h 18"/>
                                <a:gd name="T24" fmla="+- 0 3552 3536"/>
                                <a:gd name="T25" fmla="*/ T24 w 18"/>
                                <a:gd name="T26" fmla="+- 0 1032 1021"/>
                                <a:gd name="T27" fmla="*/ 1032 h 18"/>
                                <a:gd name="T28" fmla="+- 0 3553 3536"/>
                                <a:gd name="T29" fmla="*/ T28 w 18"/>
                                <a:gd name="T30" fmla="+- 0 1035 1021"/>
                                <a:gd name="T31" fmla="*/ 1035 h 18"/>
                                <a:gd name="T32" fmla="+- 0 3553 3536"/>
                                <a:gd name="T33" fmla="*/ T32 w 18"/>
                                <a:gd name="T34" fmla="+- 0 1038 1021"/>
                                <a:gd name="T35" fmla="*/ 1038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8" h="18">
                                  <a:moveTo>
                                    <a:pt x="0" y="0"/>
                                  </a:moveTo>
                                  <a:lnTo>
                                    <a:pt x="3" y="0"/>
                                  </a:lnTo>
                                  <a:lnTo>
                                    <a:pt x="7" y="1"/>
                                  </a:lnTo>
                                  <a:lnTo>
                                    <a:pt x="9" y="3"/>
                                  </a:lnTo>
                                  <a:lnTo>
                                    <a:pt x="12" y="5"/>
                                  </a:lnTo>
                                  <a:lnTo>
                                    <a:pt x="14" y="8"/>
                                  </a:lnTo>
                                  <a:lnTo>
                                    <a:pt x="16" y="11"/>
                                  </a:lnTo>
                                  <a:lnTo>
                                    <a:pt x="17" y="14"/>
                                  </a:lnTo>
                                  <a:lnTo>
                                    <a:pt x="17" y="1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1" name="Group 470"/>
                        <wpg:cNvGrpSpPr>
                          <a:grpSpLocks/>
                        </wpg:cNvGrpSpPr>
                        <wpg:grpSpPr bwMode="auto">
                          <a:xfrm>
                            <a:off x="3358" y="1018"/>
                            <a:ext cx="179" cy="3"/>
                            <a:chOff x="3358" y="1018"/>
                            <a:chExt cx="179" cy="3"/>
                          </a:xfrm>
                        </wpg:grpSpPr>
                        <wps:wsp>
                          <wps:cNvPr id="202" name="Freeform 471"/>
                          <wps:cNvSpPr>
                            <a:spLocks/>
                          </wps:cNvSpPr>
                          <wps:spPr bwMode="auto">
                            <a:xfrm>
                              <a:off x="3358" y="1018"/>
                              <a:ext cx="179" cy="3"/>
                            </a:xfrm>
                            <a:custGeom>
                              <a:avLst/>
                              <a:gdLst>
                                <a:gd name="T0" fmla="+- 0 3358 3358"/>
                                <a:gd name="T1" fmla="*/ T0 w 179"/>
                                <a:gd name="T2" fmla="+- 0 1018 1018"/>
                                <a:gd name="T3" fmla="*/ 1018 h 3"/>
                                <a:gd name="T4" fmla="+- 0 3536 3358"/>
                                <a:gd name="T5" fmla="*/ T4 w 179"/>
                                <a:gd name="T6" fmla="+- 0 1021 1018"/>
                                <a:gd name="T7" fmla="*/ 1021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79" h="3">
                                  <a:moveTo>
                                    <a:pt x="0" y="0"/>
                                  </a:moveTo>
                                  <a:lnTo>
                                    <a:pt x="178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3" name="Group 468"/>
                        <wpg:cNvGrpSpPr>
                          <a:grpSpLocks/>
                        </wpg:cNvGrpSpPr>
                        <wpg:grpSpPr bwMode="auto">
                          <a:xfrm>
                            <a:off x="3358" y="549"/>
                            <a:ext cx="2" cy="470"/>
                            <a:chOff x="3358" y="549"/>
                            <a:chExt cx="2" cy="470"/>
                          </a:xfrm>
                        </wpg:grpSpPr>
                        <wps:wsp>
                          <wps:cNvPr id="204" name="Freeform 469"/>
                          <wps:cNvSpPr>
                            <a:spLocks/>
                          </wps:cNvSpPr>
                          <wps:spPr bwMode="auto">
                            <a:xfrm>
                              <a:off x="3358" y="549"/>
                              <a:ext cx="2" cy="470"/>
                            </a:xfrm>
                            <a:custGeom>
                              <a:avLst/>
                              <a:gdLst>
                                <a:gd name="T0" fmla="+- 0 1018 549"/>
                                <a:gd name="T1" fmla="*/ 1018 h 470"/>
                                <a:gd name="T2" fmla="+- 0 549 549"/>
                                <a:gd name="T3" fmla="*/ 549 h 47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70">
                                  <a:moveTo>
                                    <a:pt x="0" y="469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5" name="Group 466"/>
                        <wpg:cNvGrpSpPr>
                          <a:grpSpLocks/>
                        </wpg:cNvGrpSpPr>
                        <wpg:grpSpPr bwMode="auto">
                          <a:xfrm>
                            <a:off x="3358" y="542"/>
                            <a:ext cx="137" cy="2"/>
                            <a:chOff x="3358" y="542"/>
                            <a:chExt cx="137" cy="2"/>
                          </a:xfrm>
                        </wpg:grpSpPr>
                        <wps:wsp>
                          <wps:cNvPr id="206" name="Freeform 467"/>
                          <wps:cNvSpPr>
                            <a:spLocks/>
                          </wps:cNvSpPr>
                          <wps:spPr bwMode="auto">
                            <a:xfrm>
                              <a:off x="3358" y="542"/>
                              <a:ext cx="137" cy="2"/>
                            </a:xfrm>
                            <a:custGeom>
                              <a:avLst/>
                              <a:gdLst>
                                <a:gd name="T0" fmla="+- 0 3358 3358"/>
                                <a:gd name="T1" fmla="*/ T0 w 137"/>
                                <a:gd name="T2" fmla="+- 0 542 542"/>
                                <a:gd name="T3" fmla="*/ 542 h 2"/>
                                <a:gd name="T4" fmla="+- 0 3494 3358"/>
                                <a:gd name="T5" fmla="*/ T4 w 137"/>
                                <a:gd name="T6" fmla="+- 0 544 542"/>
                                <a:gd name="T7" fmla="*/ 544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7" h="2">
                                  <a:moveTo>
                                    <a:pt x="0" y="0"/>
                                  </a:moveTo>
                                  <a:lnTo>
                                    <a:pt x="136" y="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7" name="Group 464"/>
                        <wpg:cNvGrpSpPr>
                          <a:grpSpLocks/>
                        </wpg:cNvGrpSpPr>
                        <wpg:grpSpPr bwMode="auto">
                          <a:xfrm>
                            <a:off x="3347" y="545"/>
                            <a:ext cx="16" cy="2"/>
                            <a:chOff x="3347" y="545"/>
                            <a:chExt cx="16" cy="2"/>
                          </a:xfrm>
                        </wpg:grpSpPr>
                        <wps:wsp>
                          <wps:cNvPr id="208" name="Freeform 465"/>
                          <wps:cNvSpPr>
                            <a:spLocks/>
                          </wps:cNvSpPr>
                          <wps:spPr bwMode="auto">
                            <a:xfrm>
                              <a:off x="3347" y="545"/>
                              <a:ext cx="16" cy="2"/>
                            </a:xfrm>
                            <a:custGeom>
                              <a:avLst/>
                              <a:gdLst>
                                <a:gd name="T0" fmla="+- 0 3347 3347"/>
                                <a:gd name="T1" fmla="*/ T0 w 16"/>
                                <a:gd name="T2" fmla="+- 0 3362 3347"/>
                                <a:gd name="T3" fmla="*/ T2 w 1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6">
                                  <a:moveTo>
                                    <a:pt x="0" y="0"/>
                                  </a:moveTo>
                                  <a:lnTo>
                                    <a:pt x="15" y="0"/>
                                  </a:lnTo>
                                </a:path>
                              </a:pathLst>
                            </a:custGeom>
                            <a:noFill/>
                            <a:ln w="5098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9" name="Group 462"/>
                        <wpg:cNvGrpSpPr>
                          <a:grpSpLocks/>
                        </wpg:cNvGrpSpPr>
                        <wpg:grpSpPr bwMode="auto">
                          <a:xfrm>
                            <a:off x="3358" y="2876"/>
                            <a:ext cx="137" cy="2"/>
                            <a:chOff x="3358" y="2876"/>
                            <a:chExt cx="137" cy="2"/>
                          </a:xfrm>
                        </wpg:grpSpPr>
                        <wps:wsp>
                          <wps:cNvPr id="210" name="Freeform 463"/>
                          <wps:cNvSpPr>
                            <a:spLocks/>
                          </wps:cNvSpPr>
                          <wps:spPr bwMode="auto">
                            <a:xfrm>
                              <a:off x="3358" y="2876"/>
                              <a:ext cx="137" cy="2"/>
                            </a:xfrm>
                            <a:custGeom>
                              <a:avLst/>
                              <a:gdLst>
                                <a:gd name="T0" fmla="+- 0 3494 3358"/>
                                <a:gd name="T1" fmla="*/ T0 w 137"/>
                                <a:gd name="T2" fmla="+- 0 2876 2876"/>
                                <a:gd name="T3" fmla="*/ 2876 h 2"/>
                                <a:gd name="T4" fmla="+- 0 3358 3358"/>
                                <a:gd name="T5" fmla="*/ T4 w 137"/>
                                <a:gd name="T6" fmla="+- 0 2878 2876"/>
                                <a:gd name="T7" fmla="*/ 2878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37" h="2">
                                  <a:moveTo>
                                    <a:pt x="136" y="0"/>
                                  </a:moveTo>
                                  <a:lnTo>
                                    <a:pt x="0" y="2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1" name="Group 460"/>
                        <wpg:cNvGrpSpPr>
                          <a:grpSpLocks/>
                        </wpg:cNvGrpSpPr>
                        <wpg:grpSpPr bwMode="auto">
                          <a:xfrm>
                            <a:off x="3347" y="2875"/>
                            <a:ext cx="16" cy="2"/>
                            <a:chOff x="3347" y="2875"/>
                            <a:chExt cx="16" cy="2"/>
                          </a:xfrm>
                        </wpg:grpSpPr>
                        <wps:wsp>
                          <wps:cNvPr id="212" name="Freeform 461"/>
                          <wps:cNvSpPr>
                            <a:spLocks/>
                          </wps:cNvSpPr>
                          <wps:spPr bwMode="auto">
                            <a:xfrm>
                              <a:off x="3347" y="2875"/>
                              <a:ext cx="16" cy="2"/>
                            </a:xfrm>
                            <a:custGeom>
                              <a:avLst/>
                              <a:gdLst>
                                <a:gd name="T0" fmla="+- 0 3347 3347"/>
                                <a:gd name="T1" fmla="*/ T0 w 16"/>
                                <a:gd name="T2" fmla="+- 0 3362 3347"/>
                                <a:gd name="T3" fmla="*/ T2 w 1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6">
                                  <a:moveTo>
                                    <a:pt x="0" y="0"/>
                                  </a:moveTo>
                                  <a:lnTo>
                                    <a:pt x="15" y="0"/>
                                  </a:lnTo>
                                </a:path>
                              </a:pathLst>
                            </a:custGeom>
                            <a:noFill/>
                            <a:ln w="5108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3" name="Group 458"/>
                        <wpg:cNvGrpSpPr>
                          <a:grpSpLocks/>
                        </wpg:cNvGrpSpPr>
                        <wpg:grpSpPr bwMode="auto">
                          <a:xfrm>
                            <a:off x="3494" y="544"/>
                            <a:ext cx="7" cy="8"/>
                            <a:chOff x="3494" y="544"/>
                            <a:chExt cx="7" cy="8"/>
                          </a:xfrm>
                        </wpg:grpSpPr>
                        <wps:wsp>
                          <wps:cNvPr id="214" name="Freeform 459"/>
                          <wps:cNvSpPr>
                            <a:spLocks/>
                          </wps:cNvSpPr>
                          <wps:spPr bwMode="auto">
                            <a:xfrm>
                              <a:off x="3494" y="544"/>
                              <a:ext cx="7" cy="8"/>
                            </a:xfrm>
                            <a:custGeom>
                              <a:avLst/>
                              <a:gdLst>
                                <a:gd name="T0" fmla="+- 0 3494 3494"/>
                                <a:gd name="T1" fmla="*/ T0 w 7"/>
                                <a:gd name="T2" fmla="+- 0 544 544"/>
                                <a:gd name="T3" fmla="*/ 544 h 8"/>
                                <a:gd name="T4" fmla="+- 0 3496 3494"/>
                                <a:gd name="T5" fmla="*/ T4 w 7"/>
                                <a:gd name="T6" fmla="+- 0 545 544"/>
                                <a:gd name="T7" fmla="*/ 545 h 8"/>
                                <a:gd name="T8" fmla="+- 0 3497 3494"/>
                                <a:gd name="T9" fmla="*/ T8 w 7"/>
                                <a:gd name="T10" fmla="+- 0 545 544"/>
                                <a:gd name="T11" fmla="*/ 545 h 8"/>
                                <a:gd name="T12" fmla="+- 0 3498 3494"/>
                                <a:gd name="T13" fmla="*/ T12 w 7"/>
                                <a:gd name="T14" fmla="+- 0 546 544"/>
                                <a:gd name="T15" fmla="*/ 546 h 8"/>
                                <a:gd name="T16" fmla="+- 0 3499 3494"/>
                                <a:gd name="T17" fmla="*/ T16 w 7"/>
                                <a:gd name="T18" fmla="+- 0 547 544"/>
                                <a:gd name="T19" fmla="*/ 547 h 8"/>
                                <a:gd name="T20" fmla="+- 0 3500 3494"/>
                                <a:gd name="T21" fmla="*/ T20 w 7"/>
                                <a:gd name="T22" fmla="+- 0 548 544"/>
                                <a:gd name="T23" fmla="*/ 548 h 8"/>
                                <a:gd name="T24" fmla="+- 0 3501 3494"/>
                                <a:gd name="T25" fmla="*/ T24 w 7"/>
                                <a:gd name="T26" fmla="+- 0 549 544"/>
                                <a:gd name="T27" fmla="*/ 549 h 8"/>
                                <a:gd name="T28" fmla="+- 0 3501 3494"/>
                                <a:gd name="T29" fmla="*/ T28 w 7"/>
                                <a:gd name="T30" fmla="+- 0 550 544"/>
                                <a:gd name="T31" fmla="*/ 550 h 8"/>
                                <a:gd name="T32" fmla="+- 0 3501 3494"/>
                                <a:gd name="T33" fmla="*/ T32 w 7"/>
                                <a:gd name="T34" fmla="+- 0 552 544"/>
                                <a:gd name="T35" fmla="*/ 552 h 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8">
                                  <a:moveTo>
                                    <a:pt x="0" y="0"/>
                                  </a:moveTo>
                                  <a:lnTo>
                                    <a:pt x="2" y="1"/>
                                  </a:lnTo>
                                  <a:lnTo>
                                    <a:pt x="3" y="1"/>
                                  </a:lnTo>
                                  <a:lnTo>
                                    <a:pt x="4" y="2"/>
                                  </a:lnTo>
                                  <a:lnTo>
                                    <a:pt x="5" y="3"/>
                                  </a:lnTo>
                                  <a:lnTo>
                                    <a:pt x="6" y="4"/>
                                  </a:lnTo>
                                  <a:lnTo>
                                    <a:pt x="7" y="5"/>
                                  </a:lnTo>
                                  <a:lnTo>
                                    <a:pt x="7" y="6"/>
                                  </a:lnTo>
                                  <a:lnTo>
                                    <a:pt x="7" y="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5" name="Group 456"/>
                        <wpg:cNvGrpSpPr>
                          <a:grpSpLocks/>
                        </wpg:cNvGrpSpPr>
                        <wpg:grpSpPr bwMode="auto">
                          <a:xfrm>
                            <a:off x="3501" y="552"/>
                            <a:ext cx="2" cy="140"/>
                            <a:chOff x="3501" y="552"/>
                            <a:chExt cx="2" cy="140"/>
                          </a:xfrm>
                        </wpg:grpSpPr>
                        <wps:wsp>
                          <wps:cNvPr id="216" name="Freeform 457"/>
                          <wps:cNvSpPr>
                            <a:spLocks/>
                          </wps:cNvSpPr>
                          <wps:spPr bwMode="auto">
                            <a:xfrm>
                              <a:off x="3501" y="552"/>
                              <a:ext cx="2" cy="140"/>
                            </a:xfrm>
                            <a:custGeom>
                              <a:avLst/>
                              <a:gdLst>
                                <a:gd name="T0" fmla="+- 0 552 552"/>
                                <a:gd name="T1" fmla="*/ 552 h 140"/>
                                <a:gd name="T2" fmla="+- 0 691 552"/>
                                <a:gd name="T3" fmla="*/ 691 h 14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0">
                                  <a:moveTo>
                                    <a:pt x="0" y="0"/>
                                  </a:moveTo>
                                  <a:lnTo>
                                    <a:pt x="0" y="13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7" name="Group 454"/>
                        <wpg:cNvGrpSpPr>
                          <a:grpSpLocks/>
                        </wpg:cNvGrpSpPr>
                        <wpg:grpSpPr bwMode="auto">
                          <a:xfrm>
                            <a:off x="3501" y="691"/>
                            <a:ext cx="8" cy="8"/>
                            <a:chOff x="3501" y="691"/>
                            <a:chExt cx="8" cy="8"/>
                          </a:xfrm>
                        </wpg:grpSpPr>
                        <wps:wsp>
                          <wps:cNvPr id="218" name="Freeform 455"/>
                          <wps:cNvSpPr>
                            <a:spLocks/>
                          </wps:cNvSpPr>
                          <wps:spPr bwMode="auto">
                            <a:xfrm>
                              <a:off x="3501" y="691"/>
                              <a:ext cx="8" cy="8"/>
                            </a:xfrm>
                            <a:custGeom>
                              <a:avLst/>
                              <a:gdLst>
                                <a:gd name="T0" fmla="+- 0 3508 3501"/>
                                <a:gd name="T1" fmla="*/ T0 w 8"/>
                                <a:gd name="T2" fmla="+- 0 698 691"/>
                                <a:gd name="T3" fmla="*/ 698 h 8"/>
                                <a:gd name="T4" fmla="+- 0 3507 3501"/>
                                <a:gd name="T5" fmla="*/ T4 w 8"/>
                                <a:gd name="T6" fmla="+- 0 698 691"/>
                                <a:gd name="T7" fmla="*/ 698 h 8"/>
                                <a:gd name="T8" fmla="+- 0 3505 3501"/>
                                <a:gd name="T9" fmla="*/ T8 w 8"/>
                                <a:gd name="T10" fmla="+- 0 698 691"/>
                                <a:gd name="T11" fmla="*/ 698 h 8"/>
                                <a:gd name="T12" fmla="+- 0 3504 3501"/>
                                <a:gd name="T13" fmla="*/ T12 w 8"/>
                                <a:gd name="T14" fmla="+- 0 697 691"/>
                                <a:gd name="T15" fmla="*/ 697 h 8"/>
                                <a:gd name="T16" fmla="+- 0 3503 3501"/>
                                <a:gd name="T17" fmla="*/ T16 w 8"/>
                                <a:gd name="T18" fmla="+- 0 696 691"/>
                                <a:gd name="T19" fmla="*/ 696 h 8"/>
                                <a:gd name="T20" fmla="+- 0 3502 3501"/>
                                <a:gd name="T21" fmla="*/ T20 w 8"/>
                                <a:gd name="T22" fmla="+- 0 695 691"/>
                                <a:gd name="T23" fmla="*/ 695 h 8"/>
                                <a:gd name="T24" fmla="+- 0 3502 3501"/>
                                <a:gd name="T25" fmla="*/ T24 w 8"/>
                                <a:gd name="T26" fmla="+- 0 694 691"/>
                                <a:gd name="T27" fmla="*/ 694 h 8"/>
                                <a:gd name="T28" fmla="+- 0 3501 3501"/>
                                <a:gd name="T29" fmla="*/ T28 w 8"/>
                                <a:gd name="T30" fmla="+- 0 693 691"/>
                                <a:gd name="T31" fmla="*/ 693 h 8"/>
                                <a:gd name="T32" fmla="+- 0 3501 3501"/>
                                <a:gd name="T33" fmla="*/ T32 w 8"/>
                                <a:gd name="T34" fmla="+- 0 691 691"/>
                                <a:gd name="T35" fmla="*/ 691 h 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8">
                                  <a:moveTo>
                                    <a:pt x="7" y="7"/>
                                  </a:moveTo>
                                  <a:lnTo>
                                    <a:pt x="6" y="7"/>
                                  </a:lnTo>
                                  <a:lnTo>
                                    <a:pt x="4" y="7"/>
                                  </a:lnTo>
                                  <a:lnTo>
                                    <a:pt x="3" y="6"/>
                                  </a:lnTo>
                                  <a:lnTo>
                                    <a:pt x="2" y="5"/>
                                  </a:lnTo>
                                  <a:lnTo>
                                    <a:pt x="1" y="4"/>
                                  </a:lnTo>
                                  <a:lnTo>
                                    <a:pt x="1" y="3"/>
                                  </a:lnTo>
                                  <a:lnTo>
                                    <a:pt x="0" y="2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9" name="Group 452"/>
                        <wpg:cNvGrpSpPr>
                          <a:grpSpLocks/>
                        </wpg:cNvGrpSpPr>
                        <wpg:grpSpPr bwMode="auto">
                          <a:xfrm>
                            <a:off x="3501" y="2722"/>
                            <a:ext cx="8" cy="7"/>
                            <a:chOff x="3501" y="2722"/>
                            <a:chExt cx="8" cy="7"/>
                          </a:xfrm>
                        </wpg:grpSpPr>
                        <wps:wsp>
                          <wps:cNvPr id="220" name="Freeform 453"/>
                          <wps:cNvSpPr>
                            <a:spLocks/>
                          </wps:cNvSpPr>
                          <wps:spPr bwMode="auto">
                            <a:xfrm>
                              <a:off x="3501" y="2722"/>
                              <a:ext cx="8" cy="7"/>
                            </a:xfrm>
                            <a:custGeom>
                              <a:avLst/>
                              <a:gdLst>
                                <a:gd name="T0" fmla="+- 0 3508 3501"/>
                                <a:gd name="T1" fmla="*/ T0 w 8"/>
                                <a:gd name="T2" fmla="+- 0 2722 2722"/>
                                <a:gd name="T3" fmla="*/ 2722 h 7"/>
                                <a:gd name="T4" fmla="+- 0 3507 3501"/>
                                <a:gd name="T5" fmla="*/ T4 w 8"/>
                                <a:gd name="T6" fmla="+- 0 2722 2722"/>
                                <a:gd name="T7" fmla="*/ 2722 h 7"/>
                                <a:gd name="T8" fmla="+- 0 3505 3501"/>
                                <a:gd name="T9" fmla="*/ T8 w 8"/>
                                <a:gd name="T10" fmla="+- 0 2723 2722"/>
                                <a:gd name="T11" fmla="*/ 2723 h 7"/>
                                <a:gd name="T12" fmla="+- 0 3504 3501"/>
                                <a:gd name="T13" fmla="*/ T12 w 8"/>
                                <a:gd name="T14" fmla="+- 0 2723 2722"/>
                                <a:gd name="T15" fmla="*/ 2723 h 7"/>
                                <a:gd name="T16" fmla="+- 0 3503 3501"/>
                                <a:gd name="T17" fmla="*/ T16 w 8"/>
                                <a:gd name="T18" fmla="+- 0 2724 2722"/>
                                <a:gd name="T19" fmla="*/ 2724 h 7"/>
                                <a:gd name="T20" fmla="+- 0 3502 3501"/>
                                <a:gd name="T21" fmla="*/ T20 w 8"/>
                                <a:gd name="T22" fmla="+- 0 2725 2722"/>
                                <a:gd name="T23" fmla="*/ 2725 h 7"/>
                                <a:gd name="T24" fmla="+- 0 3502 3501"/>
                                <a:gd name="T25" fmla="*/ T24 w 8"/>
                                <a:gd name="T26" fmla="+- 0 2726 2722"/>
                                <a:gd name="T27" fmla="*/ 2726 h 7"/>
                                <a:gd name="T28" fmla="+- 0 3501 3501"/>
                                <a:gd name="T29" fmla="*/ T28 w 8"/>
                                <a:gd name="T30" fmla="+- 0 2728 2722"/>
                                <a:gd name="T31" fmla="*/ 2728 h 7"/>
                                <a:gd name="T32" fmla="+- 0 3501 3501"/>
                                <a:gd name="T33" fmla="*/ T32 w 8"/>
                                <a:gd name="T34" fmla="+- 0 2729 2722"/>
                                <a:gd name="T35" fmla="*/ 2729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7">
                                  <a:moveTo>
                                    <a:pt x="7" y="0"/>
                                  </a:moveTo>
                                  <a:lnTo>
                                    <a:pt x="6" y="0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1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3"/>
                                  </a:lnTo>
                                  <a:lnTo>
                                    <a:pt x="1" y="4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1" name="Group 450"/>
                        <wpg:cNvGrpSpPr>
                          <a:grpSpLocks/>
                        </wpg:cNvGrpSpPr>
                        <wpg:grpSpPr bwMode="auto">
                          <a:xfrm>
                            <a:off x="3501" y="2729"/>
                            <a:ext cx="2" cy="141"/>
                            <a:chOff x="3501" y="2729"/>
                            <a:chExt cx="2" cy="141"/>
                          </a:xfrm>
                        </wpg:grpSpPr>
                        <wps:wsp>
                          <wps:cNvPr id="222" name="Freeform 451"/>
                          <wps:cNvSpPr>
                            <a:spLocks/>
                          </wps:cNvSpPr>
                          <wps:spPr bwMode="auto">
                            <a:xfrm>
                              <a:off x="3501" y="2729"/>
                              <a:ext cx="2" cy="141"/>
                            </a:xfrm>
                            <a:custGeom>
                              <a:avLst/>
                              <a:gdLst>
                                <a:gd name="T0" fmla="+- 0 2729 2729"/>
                                <a:gd name="T1" fmla="*/ 2729 h 141"/>
                                <a:gd name="T2" fmla="+- 0 2869 2729"/>
                                <a:gd name="T3" fmla="*/ 2869 h 14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1">
                                  <a:moveTo>
                                    <a:pt x="0" y="0"/>
                                  </a:moveTo>
                                  <a:lnTo>
                                    <a:pt x="0" y="14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3" name="Group 448"/>
                        <wpg:cNvGrpSpPr>
                          <a:grpSpLocks/>
                        </wpg:cNvGrpSpPr>
                        <wpg:grpSpPr bwMode="auto">
                          <a:xfrm>
                            <a:off x="3494" y="2869"/>
                            <a:ext cx="7" cy="7"/>
                            <a:chOff x="3494" y="2869"/>
                            <a:chExt cx="7" cy="7"/>
                          </a:xfrm>
                        </wpg:grpSpPr>
                        <wps:wsp>
                          <wps:cNvPr id="224" name="Freeform 449"/>
                          <wps:cNvSpPr>
                            <a:spLocks/>
                          </wps:cNvSpPr>
                          <wps:spPr bwMode="auto">
                            <a:xfrm>
                              <a:off x="3494" y="2869"/>
                              <a:ext cx="7" cy="7"/>
                            </a:xfrm>
                            <a:custGeom>
                              <a:avLst/>
                              <a:gdLst>
                                <a:gd name="T0" fmla="+- 0 3494 3494"/>
                                <a:gd name="T1" fmla="*/ T0 w 7"/>
                                <a:gd name="T2" fmla="+- 0 2876 2869"/>
                                <a:gd name="T3" fmla="*/ 2876 h 7"/>
                                <a:gd name="T4" fmla="+- 0 3496 3494"/>
                                <a:gd name="T5" fmla="*/ T4 w 7"/>
                                <a:gd name="T6" fmla="+- 0 2876 2869"/>
                                <a:gd name="T7" fmla="*/ 2876 h 7"/>
                                <a:gd name="T8" fmla="+- 0 3497 3494"/>
                                <a:gd name="T9" fmla="*/ T8 w 7"/>
                                <a:gd name="T10" fmla="+- 0 2875 2869"/>
                                <a:gd name="T11" fmla="*/ 2875 h 7"/>
                                <a:gd name="T12" fmla="+- 0 3498 3494"/>
                                <a:gd name="T13" fmla="*/ T12 w 7"/>
                                <a:gd name="T14" fmla="+- 0 2875 2869"/>
                                <a:gd name="T15" fmla="*/ 2875 h 7"/>
                                <a:gd name="T16" fmla="+- 0 3499 3494"/>
                                <a:gd name="T17" fmla="*/ T16 w 7"/>
                                <a:gd name="T18" fmla="+- 0 2874 2869"/>
                                <a:gd name="T19" fmla="*/ 2874 h 7"/>
                                <a:gd name="T20" fmla="+- 0 3500 3494"/>
                                <a:gd name="T21" fmla="*/ T20 w 7"/>
                                <a:gd name="T22" fmla="+- 0 2873 2869"/>
                                <a:gd name="T23" fmla="*/ 2873 h 7"/>
                                <a:gd name="T24" fmla="+- 0 3501 3494"/>
                                <a:gd name="T25" fmla="*/ T24 w 7"/>
                                <a:gd name="T26" fmla="+- 0 2872 2869"/>
                                <a:gd name="T27" fmla="*/ 2872 h 7"/>
                                <a:gd name="T28" fmla="+- 0 3501 3494"/>
                                <a:gd name="T29" fmla="*/ T28 w 7"/>
                                <a:gd name="T30" fmla="+- 0 2870 2869"/>
                                <a:gd name="T31" fmla="*/ 2870 h 7"/>
                                <a:gd name="T32" fmla="+- 0 3501 3494"/>
                                <a:gd name="T33" fmla="*/ T32 w 7"/>
                                <a:gd name="T34" fmla="+- 0 2869 2869"/>
                                <a:gd name="T35" fmla="*/ 2869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7"/>
                                  </a:moveTo>
                                  <a:lnTo>
                                    <a:pt x="2" y="7"/>
                                  </a:lnTo>
                                  <a:lnTo>
                                    <a:pt x="3" y="6"/>
                                  </a:lnTo>
                                  <a:lnTo>
                                    <a:pt x="4" y="6"/>
                                  </a:lnTo>
                                  <a:lnTo>
                                    <a:pt x="5" y="5"/>
                                  </a:lnTo>
                                  <a:lnTo>
                                    <a:pt x="6" y="4"/>
                                  </a:lnTo>
                                  <a:lnTo>
                                    <a:pt x="7" y="3"/>
                                  </a:lnTo>
                                  <a:lnTo>
                                    <a:pt x="7" y="1"/>
                                  </a:ln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5" name="Group 446"/>
                        <wpg:cNvGrpSpPr>
                          <a:grpSpLocks/>
                        </wpg:cNvGrpSpPr>
                        <wpg:grpSpPr bwMode="auto">
                          <a:xfrm>
                            <a:off x="4242" y="715"/>
                            <a:ext cx="54" cy="5"/>
                            <a:chOff x="4242" y="715"/>
                            <a:chExt cx="54" cy="5"/>
                          </a:xfrm>
                        </wpg:grpSpPr>
                        <wps:wsp>
                          <wps:cNvPr id="226" name="Freeform 447"/>
                          <wps:cNvSpPr>
                            <a:spLocks/>
                          </wps:cNvSpPr>
                          <wps:spPr bwMode="auto">
                            <a:xfrm>
                              <a:off x="4242" y="715"/>
                              <a:ext cx="54" cy="5"/>
                            </a:xfrm>
                            <a:custGeom>
                              <a:avLst/>
                              <a:gdLst>
                                <a:gd name="T0" fmla="+- 0 4242 4242"/>
                                <a:gd name="T1" fmla="*/ T0 w 54"/>
                                <a:gd name="T2" fmla="+- 0 715 715"/>
                                <a:gd name="T3" fmla="*/ 715 h 5"/>
                                <a:gd name="T4" fmla="+- 0 4256 4242"/>
                                <a:gd name="T5" fmla="*/ T4 w 54"/>
                                <a:gd name="T6" fmla="+- 0 715 715"/>
                                <a:gd name="T7" fmla="*/ 715 h 5"/>
                                <a:gd name="T8" fmla="+- 0 4268 4242"/>
                                <a:gd name="T9" fmla="*/ T8 w 54"/>
                                <a:gd name="T10" fmla="+- 0 716 715"/>
                                <a:gd name="T11" fmla="*/ 716 h 5"/>
                                <a:gd name="T12" fmla="+- 0 4278 4242"/>
                                <a:gd name="T13" fmla="*/ T12 w 54"/>
                                <a:gd name="T14" fmla="+- 0 717 715"/>
                                <a:gd name="T15" fmla="*/ 717 h 5"/>
                                <a:gd name="T16" fmla="+- 0 4285 4242"/>
                                <a:gd name="T17" fmla="*/ T16 w 54"/>
                                <a:gd name="T18" fmla="+- 0 717 715"/>
                                <a:gd name="T19" fmla="*/ 717 h 5"/>
                                <a:gd name="T20" fmla="+- 0 4291 4242"/>
                                <a:gd name="T21" fmla="*/ T20 w 54"/>
                                <a:gd name="T22" fmla="+- 0 718 715"/>
                                <a:gd name="T23" fmla="*/ 718 h 5"/>
                                <a:gd name="T24" fmla="+- 0 4294 4242"/>
                                <a:gd name="T25" fmla="*/ T24 w 54"/>
                                <a:gd name="T26" fmla="+- 0 719 715"/>
                                <a:gd name="T27" fmla="*/ 719 h 5"/>
                                <a:gd name="T28" fmla="+- 0 4295 4242"/>
                                <a:gd name="T29" fmla="*/ T28 w 54"/>
                                <a:gd name="T30" fmla="+- 0 719 715"/>
                                <a:gd name="T31" fmla="*/ 719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4" h="5">
                                  <a:moveTo>
                                    <a:pt x="0" y="0"/>
                                  </a:moveTo>
                                  <a:lnTo>
                                    <a:pt x="14" y="0"/>
                                  </a:lnTo>
                                  <a:lnTo>
                                    <a:pt x="26" y="1"/>
                                  </a:lnTo>
                                  <a:lnTo>
                                    <a:pt x="36" y="2"/>
                                  </a:lnTo>
                                  <a:lnTo>
                                    <a:pt x="43" y="2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52" y="4"/>
                                  </a:lnTo>
                                  <a:lnTo>
                                    <a:pt x="53" y="4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7" name="Group 444"/>
                        <wpg:cNvGrpSpPr>
                          <a:grpSpLocks/>
                        </wpg:cNvGrpSpPr>
                        <wpg:grpSpPr bwMode="auto">
                          <a:xfrm>
                            <a:off x="3508" y="698"/>
                            <a:ext cx="734" cy="14"/>
                            <a:chOff x="3508" y="698"/>
                            <a:chExt cx="734" cy="14"/>
                          </a:xfrm>
                        </wpg:grpSpPr>
                        <wps:wsp>
                          <wps:cNvPr id="228" name="Freeform 445"/>
                          <wps:cNvSpPr>
                            <a:spLocks/>
                          </wps:cNvSpPr>
                          <wps:spPr bwMode="auto">
                            <a:xfrm>
                              <a:off x="3508" y="698"/>
                              <a:ext cx="734" cy="14"/>
                            </a:xfrm>
                            <a:custGeom>
                              <a:avLst/>
                              <a:gdLst>
                                <a:gd name="T0" fmla="+- 0 3508 3508"/>
                                <a:gd name="T1" fmla="*/ T0 w 734"/>
                                <a:gd name="T2" fmla="+- 0 698 698"/>
                                <a:gd name="T3" fmla="*/ 698 h 14"/>
                                <a:gd name="T4" fmla="+- 0 4242 3508"/>
                                <a:gd name="T5" fmla="*/ T4 w 734"/>
                                <a:gd name="T6" fmla="+- 0 711 698"/>
                                <a:gd name="T7" fmla="*/ 711 h 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34" h="14">
                                  <a:moveTo>
                                    <a:pt x="0" y="0"/>
                                  </a:moveTo>
                                  <a:lnTo>
                                    <a:pt x="734" y="1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9" name="Group 442"/>
                        <wpg:cNvGrpSpPr>
                          <a:grpSpLocks/>
                        </wpg:cNvGrpSpPr>
                        <wpg:grpSpPr bwMode="auto">
                          <a:xfrm>
                            <a:off x="3508" y="2708"/>
                            <a:ext cx="787" cy="15"/>
                            <a:chOff x="3508" y="2708"/>
                            <a:chExt cx="787" cy="15"/>
                          </a:xfrm>
                        </wpg:grpSpPr>
                        <wps:wsp>
                          <wps:cNvPr id="230" name="Freeform 443"/>
                          <wps:cNvSpPr>
                            <a:spLocks/>
                          </wps:cNvSpPr>
                          <wps:spPr bwMode="auto">
                            <a:xfrm>
                              <a:off x="3508" y="2708"/>
                              <a:ext cx="787" cy="15"/>
                            </a:xfrm>
                            <a:custGeom>
                              <a:avLst/>
                              <a:gdLst>
                                <a:gd name="T0" fmla="+- 0 4295 3508"/>
                                <a:gd name="T1" fmla="*/ T0 w 787"/>
                                <a:gd name="T2" fmla="+- 0 2708 2708"/>
                                <a:gd name="T3" fmla="*/ 2708 h 15"/>
                                <a:gd name="T4" fmla="+- 0 3508 3508"/>
                                <a:gd name="T5" fmla="*/ T4 w 787"/>
                                <a:gd name="T6" fmla="+- 0 2722 2708"/>
                                <a:gd name="T7" fmla="*/ 2722 h 1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787" h="15">
                                  <a:moveTo>
                                    <a:pt x="787" y="0"/>
                                  </a:moveTo>
                                  <a:lnTo>
                                    <a:pt x="0" y="14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1" name="Group 440"/>
                        <wpg:cNvGrpSpPr>
                          <a:grpSpLocks/>
                        </wpg:cNvGrpSpPr>
                        <wpg:grpSpPr bwMode="auto">
                          <a:xfrm>
                            <a:off x="3351" y="553"/>
                            <a:ext cx="7" cy="2"/>
                            <a:chOff x="3351" y="553"/>
                            <a:chExt cx="7" cy="2"/>
                          </a:xfrm>
                        </wpg:grpSpPr>
                        <wps:wsp>
                          <wps:cNvPr id="232" name="Freeform 441"/>
                          <wps:cNvSpPr>
                            <a:spLocks/>
                          </wps:cNvSpPr>
                          <wps:spPr bwMode="auto">
                            <a:xfrm>
                              <a:off x="3351" y="553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3" name="Group 438"/>
                        <wpg:cNvGrpSpPr>
                          <a:grpSpLocks/>
                        </wpg:cNvGrpSpPr>
                        <wpg:grpSpPr bwMode="auto">
                          <a:xfrm>
                            <a:off x="3351" y="1018"/>
                            <a:ext cx="7" cy="2"/>
                            <a:chOff x="3351" y="1018"/>
                            <a:chExt cx="7" cy="2"/>
                          </a:xfrm>
                        </wpg:grpSpPr>
                        <wps:wsp>
                          <wps:cNvPr id="234" name="Freeform 439"/>
                          <wps:cNvSpPr>
                            <a:spLocks/>
                          </wps:cNvSpPr>
                          <wps:spPr bwMode="auto">
                            <a:xfrm>
                              <a:off x="3351" y="1018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5" name="Group 436"/>
                        <wpg:cNvGrpSpPr>
                          <a:grpSpLocks/>
                        </wpg:cNvGrpSpPr>
                        <wpg:grpSpPr bwMode="auto">
                          <a:xfrm>
                            <a:off x="3351" y="2867"/>
                            <a:ext cx="7" cy="2"/>
                            <a:chOff x="3351" y="2867"/>
                            <a:chExt cx="7" cy="2"/>
                          </a:xfrm>
                        </wpg:grpSpPr>
                        <wps:wsp>
                          <wps:cNvPr id="236" name="Freeform 437"/>
                          <wps:cNvSpPr>
                            <a:spLocks/>
                          </wps:cNvSpPr>
                          <wps:spPr bwMode="auto">
                            <a:xfrm>
                              <a:off x="3351" y="2867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7" name="Group 434"/>
                        <wpg:cNvGrpSpPr>
                          <a:grpSpLocks/>
                        </wpg:cNvGrpSpPr>
                        <wpg:grpSpPr bwMode="auto">
                          <a:xfrm>
                            <a:off x="3351" y="2403"/>
                            <a:ext cx="7" cy="2"/>
                            <a:chOff x="3351" y="2403"/>
                            <a:chExt cx="7" cy="2"/>
                          </a:xfrm>
                        </wpg:grpSpPr>
                        <wps:wsp>
                          <wps:cNvPr id="238" name="Freeform 435"/>
                          <wps:cNvSpPr>
                            <a:spLocks/>
                          </wps:cNvSpPr>
                          <wps:spPr bwMode="auto">
                            <a:xfrm>
                              <a:off x="3351" y="2403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9" name="Group 432"/>
                        <wpg:cNvGrpSpPr>
                          <a:grpSpLocks/>
                        </wpg:cNvGrpSpPr>
                        <wpg:grpSpPr bwMode="auto">
                          <a:xfrm>
                            <a:off x="4242" y="546"/>
                            <a:ext cx="38" cy="2"/>
                            <a:chOff x="4242" y="546"/>
                            <a:chExt cx="38" cy="2"/>
                          </a:xfrm>
                        </wpg:grpSpPr>
                        <wps:wsp>
                          <wps:cNvPr id="240" name="Freeform 433"/>
                          <wps:cNvSpPr>
                            <a:spLocks/>
                          </wps:cNvSpPr>
                          <wps:spPr bwMode="auto">
                            <a:xfrm>
                              <a:off x="4242" y="546"/>
                              <a:ext cx="38" cy="2"/>
                            </a:xfrm>
                            <a:custGeom>
                              <a:avLst/>
                              <a:gdLst>
                                <a:gd name="T0" fmla="+- 0 4242 4242"/>
                                <a:gd name="T1" fmla="*/ T0 w 38"/>
                                <a:gd name="T2" fmla="+- 0 4279 4242"/>
                                <a:gd name="T3" fmla="*/ T2 w 3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8">
                                  <a:moveTo>
                                    <a:pt x="0" y="0"/>
                                  </a:moveTo>
                                  <a:lnTo>
                                    <a:pt x="3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1" name="Group 430"/>
                        <wpg:cNvGrpSpPr>
                          <a:grpSpLocks/>
                        </wpg:cNvGrpSpPr>
                        <wpg:grpSpPr bwMode="auto">
                          <a:xfrm>
                            <a:off x="4279" y="546"/>
                            <a:ext cx="17" cy="167"/>
                            <a:chOff x="4279" y="546"/>
                            <a:chExt cx="17" cy="167"/>
                          </a:xfrm>
                        </wpg:grpSpPr>
                        <wps:wsp>
                          <wps:cNvPr id="242" name="Freeform 431"/>
                          <wps:cNvSpPr>
                            <a:spLocks/>
                          </wps:cNvSpPr>
                          <wps:spPr bwMode="auto">
                            <a:xfrm>
                              <a:off x="4279" y="546"/>
                              <a:ext cx="17" cy="167"/>
                            </a:xfrm>
                            <a:custGeom>
                              <a:avLst/>
                              <a:gdLst>
                                <a:gd name="T0" fmla="+- 0 4295 4279"/>
                                <a:gd name="T1" fmla="*/ T0 w 17"/>
                                <a:gd name="T2" fmla="+- 0 712 546"/>
                                <a:gd name="T3" fmla="*/ 712 h 167"/>
                                <a:gd name="T4" fmla="+- 0 4279 4279"/>
                                <a:gd name="T5" fmla="*/ T4 w 17"/>
                                <a:gd name="T6" fmla="+- 0 546 546"/>
                                <a:gd name="T7" fmla="*/ 546 h 16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7" h="167">
                                  <a:moveTo>
                                    <a:pt x="16" y="16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3" name="Group 428"/>
                        <wpg:cNvGrpSpPr>
                          <a:grpSpLocks/>
                        </wpg:cNvGrpSpPr>
                        <wpg:grpSpPr bwMode="auto">
                          <a:xfrm>
                            <a:off x="4242" y="546"/>
                            <a:ext cx="2" cy="170"/>
                            <a:chOff x="4242" y="546"/>
                            <a:chExt cx="2" cy="170"/>
                          </a:xfrm>
                        </wpg:grpSpPr>
                        <wps:wsp>
                          <wps:cNvPr id="244" name="Freeform 429"/>
                          <wps:cNvSpPr>
                            <a:spLocks/>
                          </wps:cNvSpPr>
                          <wps:spPr bwMode="auto">
                            <a:xfrm>
                              <a:off x="4242" y="546"/>
                              <a:ext cx="2" cy="170"/>
                            </a:xfrm>
                            <a:custGeom>
                              <a:avLst/>
                              <a:gdLst>
                                <a:gd name="T0" fmla="+- 0 546 546"/>
                                <a:gd name="T1" fmla="*/ 546 h 170"/>
                                <a:gd name="T2" fmla="+- 0 715 546"/>
                                <a:gd name="T3" fmla="*/ 715 h 17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70">
                                  <a:moveTo>
                                    <a:pt x="0" y="0"/>
                                  </a:moveTo>
                                  <a:lnTo>
                                    <a:pt x="0" y="16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5" name="Group 426"/>
                        <wpg:cNvGrpSpPr>
                          <a:grpSpLocks/>
                        </wpg:cNvGrpSpPr>
                        <wpg:grpSpPr bwMode="auto">
                          <a:xfrm>
                            <a:off x="4171" y="2710"/>
                            <a:ext cx="4" cy="87"/>
                            <a:chOff x="4171" y="2710"/>
                            <a:chExt cx="4" cy="87"/>
                          </a:xfrm>
                        </wpg:grpSpPr>
                        <wps:wsp>
                          <wps:cNvPr id="246" name="Freeform 427"/>
                          <wps:cNvSpPr>
                            <a:spLocks/>
                          </wps:cNvSpPr>
                          <wps:spPr bwMode="auto">
                            <a:xfrm>
                              <a:off x="4171" y="2710"/>
                              <a:ext cx="4" cy="87"/>
                            </a:xfrm>
                            <a:custGeom>
                              <a:avLst/>
                              <a:gdLst>
                                <a:gd name="T0" fmla="+- 0 4171 4171"/>
                                <a:gd name="T1" fmla="*/ T0 w 4"/>
                                <a:gd name="T2" fmla="+- 0 2796 2710"/>
                                <a:gd name="T3" fmla="*/ 2796 h 87"/>
                                <a:gd name="T4" fmla="+- 0 4172 4171"/>
                                <a:gd name="T5" fmla="*/ T4 w 4"/>
                                <a:gd name="T6" fmla="+- 0 2792 2710"/>
                                <a:gd name="T7" fmla="*/ 2792 h 87"/>
                                <a:gd name="T8" fmla="+- 0 4175 4171"/>
                                <a:gd name="T9" fmla="*/ T8 w 4"/>
                                <a:gd name="T10" fmla="+- 0 2710 2710"/>
                                <a:gd name="T11" fmla="*/ 2710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87">
                                  <a:moveTo>
                                    <a:pt x="0" y="86"/>
                                  </a:moveTo>
                                  <a:lnTo>
                                    <a:pt x="1" y="82"/>
                                  </a:ln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7" name="Group 424"/>
                        <wpg:cNvGrpSpPr>
                          <a:grpSpLocks/>
                        </wpg:cNvGrpSpPr>
                        <wpg:grpSpPr bwMode="auto">
                          <a:xfrm>
                            <a:off x="4171" y="2711"/>
                            <a:ext cx="2" cy="86"/>
                            <a:chOff x="4171" y="2711"/>
                            <a:chExt cx="2" cy="86"/>
                          </a:xfrm>
                        </wpg:grpSpPr>
                        <wps:wsp>
                          <wps:cNvPr id="248" name="Freeform 425"/>
                          <wps:cNvSpPr>
                            <a:spLocks/>
                          </wps:cNvSpPr>
                          <wps:spPr bwMode="auto">
                            <a:xfrm>
                              <a:off x="4171" y="2711"/>
                              <a:ext cx="2" cy="86"/>
                            </a:xfrm>
                            <a:custGeom>
                              <a:avLst/>
                              <a:gdLst>
                                <a:gd name="T0" fmla="+- 0 2796 2711"/>
                                <a:gd name="T1" fmla="*/ 2796 h 86"/>
                                <a:gd name="T2" fmla="+- 0 2711 2711"/>
                                <a:gd name="T3" fmla="*/ 2711 h 8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86">
                                  <a:moveTo>
                                    <a:pt x="0" y="8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9" name="Group 422"/>
                        <wpg:cNvGrpSpPr>
                          <a:grpSpLocks/>
                        </wpg:cNvGrpSpPr>
                        <wpg:grpSpPr bwMode="auto">
                          <a:xfrm>
                            <a:off x="4168" y="2711"/>
                            <a:ext cx="3" cy="86"/>
                            <a:chOff x="4168" y="2711"/>
                            <a:chExt cx="3" cy="86"/>
                          </a:xfrm>
                        </wpg:grpSpPr>
                        <wps:wsp>
                          <wps:cNvPr id="250" name="Freeform 423"/>
                          <wps:cNvSpPr>
                            <a:spLocks/>
                          </wps:cNvSpPr>
                          <wps:spPr bwMode="auto">
                            <a:xfrm>
                              <a:off x="4168" y="2711"/>
                              <a:ext cx="3" cy="86"/>
                            </a:xfrm>
                            <a:custGeom>
                              <a:avLst/>
                              <a:gdLst>
                                <a:gd name="T0" fmla="+- 0 4171 4168"/>
                                <a:gd name="T1" fmla="*/ T0 w 3"/>
                                <a:gd name="T2" fmla="+- 0 2796 2711"/>
                                <a:gd name="T3" fmla="*/ 2796 h 86"/>
                                <a:gd name="T4" fmla="+- 0 4171 4168"/>
                                <a:gd name="T5" fmla="*/ T4 w 3"/>
                                <a:gd name="T6" fmla="+- 0 2792 2711"/>
                                <a:gd name="T7" fmla="*/ 2792 h 86"/>
                                <a:gd name="T8" fmla="+- 0 4168 4168"/>
                                <a:gd name="T9" fmla="*/ T8 w 3"/>
                                <a:gd name="T10" fmla="+- 0 2711 2711"/>
                                <a:gd name="T11" fmla="*/ 2711 h 8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3" h="86">
                                  <a:moveTo>
                                    <a:pt x="3" y="85"/>
                                  </a:moveTo>
                                  <a:lnTo>
                                    <a:pt x="3" y="8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1" name="Group 420"/>
                        <wpg:cNvGrpSpPr>
                          <a:grpSpLocks/>
                        </wpg:cNvGrpSpPr>
                        <wpg:grpSpPr bwMode="auto">
                          <a:xfrm>
                            <a:off x="3717" y="2718"/>
                            <a:ext cx="3" cy="79"/>
                            <a:chOff x="3717" y="2718"/>
                            <a:chExt cx="3" cy="79"/>
                          </a:xfrm>
                        </wpg:grpSpPr>
                        <wps:wsp>
                          <wps:cNvPr id="252" name="Freeform 421"/>
                          <wps:cNvSpPr>
                            <a:spLocks/>
                          </wps:cNvSpPr>
                          <wps:spPr bwMode="auto">
                            <a:xfrm>
                              <a:off x="3717" y="2718"/>
                              <a:ext cx="3" cy="79"/>
                            </a:xfrm>
                            <a:custGeom>
                              <a:avLst/>
                              <a:gdLst>
                                <a:gd name="T0" fmla="+- 0 3717 3717"/>
                                <a:gd name="T1" fmla="*/ T0 w 3"/>
                                <a:gd name="T2" fmla="+- 0 2796 2718"/>
                                <a:gd name="T3" fmla="*/ 2796 h 79"/>
                                <a:gd name="T4" fmla="+- 0 3717 3717"/>
                                <a:gd name="T5" fmla="*/ T4 w 3"/>
                                <a:gd name="T6" fmla="+- 0 2792 2718"/>
                                <a:gd name="T7" fmla="*/ 2792 h 79"/>
                                <a:gd name="T8" fmla="+- 0 3720 3717"/>
                                <a:gd name="T9" fmla="*/ T8 w 3"/>
                                <a:gd name="T10" fmla="+- 0 2718 2718"/>
                                <a:gd name="T11" fmla="*/ 2718 h 7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3" h="79">
                                  <a:moveTo>
                                    <a:pt x="0" y="78"/>
                                  </a:moveTo>
                                  <a:lnTo>
                                    <a:pt x="0" y="74"/>
                                  </a:lnTo>
                                  <a:lnTo>
                                    <a:pt x="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3" name="Group 418"/>
                        <wpg:cNvGrpSpPr>
                          <a:grpSpLocks/>
                        </wpg:cNvGrpSpPr>
                        <wpg:grpSpPr bwMode="auto">
                          <a:xfrm>
                            <a:off x="3717" y="2718"/>
                            <a:ext cx="2" cy="79"/>
                            <a:chOff x="3717" y="2718"/>
                            <a:chExt cx="2" cy="79"/>
                          </a:xfrm>
                        </wpg:grpSpPr>
                        <wps:wsp>
                          <wps:cNvPr id="254" name="Freeform 419"/>
                          <wps:cNvSpPr>
                            <a:spLocks/>
                          </wps:cNvSpPr>
                          <wps:spPr bwMode="auto">
                            <a:xfrm>
                              <a:off x="3717" y="2718"/>
                              <a:ext cx="2" cy="79"/>
                            </a:xfrm>
                            <a:custGeom>
                              <a:avLst/>
                              <a:gdLst>
                                <a:gd name="T0" fmla="+- 0 2796 2718"/>
                                <a:gd name="T1" fmla="*/ 2796 h 79"/>
                                <a:gd name="T2" fmla="+- 0 2718 2718"/>
                                <a:gd name="T3" fmla="*/ 2718 h 7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9">
                                  <a:moveTo>
                                    <a:pt x="0" y="78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5" name="Group 416"/>
                        <wpg:cNvGrpSpPr>
                          <a:grpSpLocks/>
                        </wpg:cNvGrpSpPr>
                        <wpg:grpSpPr bwMode="auto">
                          <a:xfrm>
                            <a:off x="3714" y="2719"/>
                            <a:ext cx="3" cy="78"/>
                            <a:chOff x="3714" y="2719"/>
                            <a:chExt cx="3" cy="78"/>
                          </a:xfrm>
                        </wpg:grpSpPr>
                        <wps:wsp>
                          <wps:cNvPr id="256" name="Freeform 417"/>
                          <wps:cNvSpPr>
                            <a:spLocks/>
                          </wps:cNvSpPr>
                          <wps:spPr bwMode="auto">
                            <a:xfrm>
                              <a:off x="3714" y="2719"/>
                              <a:ext cx="3" cy="78"/>
                            </a:xfrm>
                            <a:custGeom>
                              <a:avLst/>
                              <a:gdLst>
                                <a:gd name="T0" fmla="+- 0 3717 3714"/>
                                <a:gd name="T1" fmla="*/ T0 w 3"/>
                                <a:gd name="T2" fmla="+- 0 2796 2719"/>
                                <a:gd name="T3" fmla="*/ 2796 h 78"/>
                                <a:gd name="T4" fmla="+- 0 3717 3714"/>
                                <a:gd name="T5" fmla="*/ T4 w 3"/>
                                <a:gd name="T6" fmla="+- 0 2792 2719"/>
                                <a:gd name="T7" fmla="*/ 2792 h 78"/>
                                <a:gd name="T8" fmla="+- 0 3714 3714"/>
                                <a:gd name="T9" fmla="*/ T8 w 3"/>
                                <a:gd name="T10" fmla="+- 0 2719 2719"/>
                                <a:gd name="T11" fmla="*/ 2719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3" h="78">
                                  <a:moveTo>
                                    <a:pt x="3" y="77"/>
                                  </a:moveTo>
                                  <a:lnTo>
                                    <a:pt x="3" y="73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7" name="Group 414"/>
                        <wpg:cNvGrpSpPr>
                          <a:grpSpLocks/>
                        </wpg:cNvGrpSpPr>
                        <wpg:grpSpPr bwMode="auto">
                          <a:xfrm>
                            <a:off x="4154" y="2825"/>
                            <a:ext cx="36" cy="2"/>
                            <a:chOff x="4154" y="2825"/>
                            <a:chExt cx="36" cy="2"/>
                          </a:xfrm>
                        </wpg:grpSpPr>
                        <wps:wsp>
                          <wps:cNvPr id="258" name="Freeform 415"/>
                          <wps:cNvSpPr>
                            <a:spLocks/>
                          </wps:cNvSpPr>
                          <wps:spPr bwMode="auto">
                            <a:xfrm>
                              <a:off x="4154" y="2825"/>
                              <a:ext cx="36" cy="2"/>
                            </a:xfrm>
                            <a:custGeom>
                              <a:avLst/>
                              <a:gdLst>
                                <a:gd name="T0" fmla="+- 0 4189 4154"/>
                                <a:gd name="T1" fmla="*/ T0 w 36"/>
                                <a:gd name="T2" fmla="+- 0 4189 4154"/>
                                <a:gd name="T3" fmla="*/ T2 w 36"/>
                                <a:gd name="T4" fmla="+- 0 4156 4154"/>
                                <a:gd name="T5" fmla="*/ T4 w 36"/>
                                <a:gd name="T6" fmla="+- 0 4154 4154"/>
                                <a:gd name="T7" fmla="*/ T6 w 3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36">
                                  <a:moveTo>
                                    <a:pt x="35" y="0"/>
                                  </a:moveTo>
                                  <a:lnTo>
                                    <a:pt x="35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9" name="Group 412"/>
                        <wpg:cNvGrpSpPr>
                          <a:grpSpLocks/>
                        </wpg:cNvGrpSpPr>
                        <wpg:grpSpPr bwMode="auto">
                          <a:xfrm>
                            <a:off x="4148" y="2711"/>
                            <a:ext cx="6" cy="86"/>
                            <a:chOff x="4148" y="2711"/>
                            <a:chExt cx="6" cy="86"/>
                          </a:xfrm>
                        </wpg:grpSpPr>
                        <wps:wsp>
                          <wps:cNvPr id="260" name="Freeform 413"/>
                          <wps:cNvSpPr>
                            <a:spLocks/>
                          </wps:cNvSpPr>
                          <wps:spPr bwMode="auto">
                            <a:xfrm>
                              <a:off x="4148" y="2711"/>
                              <a:ext cx="6" cy="86"/>
                            </a:xfrm>
                            <a:custGeom>
                              <a:avLst/>
                              <a:gdLst>
                                <a:gd name="T0" fmla="+- 0 4153 4148"/>
                                <a:gd name="T1" fmla="*/ T0 w 6"/>
                                <a:gd name="T2" fmla="+- 0 2796 2711"/>
                                <a:gd name="T3" fmla="*/ 2796 h 86"/>
                                <a:gd name="T4" fmla="+- 0 4152 4148"/>
                                <a:gd name="T5" fmla="*/ T4 w 6"/>
                                <a:gd name="T6" fmla="+- 0 2792 2711"/>
                                <a:gd name="T7" fmla="*/ 2792 h 86"/>
                                <a:gd name="T8" fmla="+- 0 4148 4148"/>
                                <a:gd name="T9" fmla="*/ T8 w 6"/>
                                <a:gd name="T10" fmla="+- 0 2711 2711"/>
                                <a:gd name="T11" fmla="*/ 2711 h 8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6" h="86">
                                  <a:moveTo>
                                    <a:pt x="5" y="85"/>
                                  </a:moveTo>
                                  <a:lnTo>
                                    <a:pt x="4" y="8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61" name="Group 410"/>
                        <wpg:cNvGrpSpPr>
                          <a:grpSpLocks/>
                        </wpg:cNvGrpSpPr>
                        <wpg:grpSpPr bwMode="auto">
                          <a:xfrm>
                            <a:off x="4190" y="2710"/>
                            <a:ext cx="4" cy="87"/>
                            <a:chOff x="4190" y="2710"/>
                            <a:chExt cx="4" cy="87"/>
                          </a:xfrm>
                        </wpg:grpSpPr>
                        <wps:wsp>
                          <wps:cNvPr id="262" name="Freeform 411"/>
                          <wps:cNvSpPr>
                            <a:spLocks/>
                          </wps:cNvSpPr>
                          <wps:spPr bwMode="auto">
                            <a:xfrm>
                              <a:off x="4190" y="2710"/>
                              <a:ext cx="4" cy="87"/>
                            </a:xfrm>
                            <a:custGeom>
                              <a:avLst/>
                              <a:gdLst>
                                <a:gd name="T0" fmla="+- 0 4190 4190"/>
                                <a:gd name="T1" fmla="*/ T0 w 4"/>
                                <a:gd name="T2" fmla="+- 0 2796 2710"/>
                                <a:gd name="T3" fmla="*/ 2796 h 87"/>
                                <a:gd name="T4" fmla="+- 0 4190 4190"/>
                                <a:gd name="T5" fmla="*/ T4 w 4"/>
                                <a:gd name="T6" fmla="+- 0 2792 2710"/>
                                <a:gd name="T7" fmla="*/ 2792 h 87"/>
                                <a:gd name="T8" fmla="+- 0 4194 4190"/>
                                <a:gd name="T9" fmla="*/ T8 w 4"/>
                                <a:gd name="T10" fmla="+- 0 2710 2710"/>
                                <a:gd name="T11" fmla="*/ 2710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87">
                                  <a:moveTo>
                                    <a:pt x="0" y="86"/>
                                  </a:moveTo>
                                  <a:lnTo>
                                    <a:pt x="0" y="82"/>
                                  </a:ln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63" name="Group 408"/>
                        <wpg:cNvGrpSpPr>
                          <a:grpSpLocks/>
                        </wpg:cNvGrpSpPr>
                        <wpg:grpSpPr bwMode="auto">
                          <a:xfrm>
                            <a:off x="3700" y="2825"/>
                            <a:ext cx="35" cy="2"/>
                            <a:chOff x="3700" y="2825"/>
                            <a:chExt cx="35" cy="2"/>
                          </a:xfrm>
                        </wpg:grpSpPr>
                        <wps:wsp>
                          <wps:cNvPr id="264" name="Freeform 409"/>
                          <wps:cNvSpPr>
                            <a:spLocks/>
                          </wps:cNvSpPr>
                          <wps:spPr bwMode="auto">
                            <a:xfrm>
                              <a:off x="3700" y="2825"/>
                              <a:ext cx="35" cy="2"/>
                            </a:xfrm>
                            <a:custGeom>
                              <a:avLst/>
                              <a:gdLst>
                                <a:gd name="T0" fmla="+- 0 3734 3700"/>
                                <a:gd name="T1" fmla="*/ T0 w 35"/>
                                <a:gd name="T2" fmla="+- 0 3734 3700"/>
                                <a:gd name="T3" fmla="*/ T2 w 35"/>
                                <a:gd name="T4" fmla="+- 0 3702 3700"/>
                                <a:gd name="T5" fmla="*/ T4 w 35"/>
                                <a:gd name="T6" fmla="+- 0 3700 3700"/>
                                <a:gd name="T7" fmla="*/ T6 w 3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35">
                                  <a:moveTo>
                                    <a:pt x="34" y="0"/>
                                  </a:moveTo>
                                  <a:lnTo>
                                    <a:pt x="34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65" name="Group 406"/>
                        <wpg:cNvGrpSpPr>
                          <a:grpSpLocks/>
                        </wpg:cNvGrpSpPr>
                        <wpg:grpSpPr bwMode="auto">
                          <a:xfrm>
                            <a:off x="3694" y="2719"/>
                            <a:ext cx="4" cy="78"/>
                            <a:chOff x="3694" y="2719"/>
                            <a:chExt cx="4" cy="78"/>
                          </a:xfrm>
                        </wpg:grpSpPr>
                        <wps:wsp>
                          <wps:cNvPr id="266" name="Freeform 407"/>
                          <wps:cNvSpPr>
                            <a:spLocks/>
                          </wps:cNvSpPr>
                          <wps:spPr bwMode="auto">
                            <a:xfrm>
                              <a:off x="3694" y="2719"/>
                              <a:ext cx="4" cy="78"/>
                            </a:xfrm>
                            <a:custGeom>
                              <a:avLst/>
                              <a:gdLst>
                                <a:gd name="T0" fmla="+- 0 3698 3694"/>
                                <a:gd name="T1" fmla="*/ T0 w 4"/>
                                <a:gd name="T2" fmla="+- 0 2796 2719"/>
                                <a:gd name="T3" fmla="*/ 2796 h 78"/>
                                <a:gd name="T4" fmla="+- 0 3698 3694"/>
                                <a:gd name="T5" fmla="*/ T4 w 4"/>
                                <a:gd name="T6" fmla="+- 0 2792 2719"/>
                                <a:gd name="T7" fmla="*/ 2792 h 78"/>
                                <a:gd name="T8" fmla="+- 0 3694 3694"/>
                                <a:gd name="T9" fmla="*/ T8 w 4"/>
                                <a:gd name="T10" fmla="+- 0 2719 2719"/>
                                <a:gd name="T11" fmla="*/ 2719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78">
                                  <a:moveTo>
                                    <a:pt x="4" y="77"/>
                                  </a:moveTo>
                                  <a:lnTo>
                                    <a:pt x="4" y="73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67" name="Group 404"/>
                        <wpg:cNvGrpSpPr>
                          <a:grpSpLocks/>
                        </wpg:cNvGrpSpPr>
                        <wpg:grpSpPr bwMode="auto">
                          <a:xfrm>
                            <a:off x="3736" y="2718"/>
                            <a:ext cx="4" cy="79"/>
                            <a:chOff x="3736" y="2718"/>
                            <a:chExt cx="4" cy="79"/>
                          </a:xfrm>
                        </wpg:grpSpPr>
                        <wps:wsp>
                          <wps:cNvPr id="268" name="Freeform 405"/>
                          <wps:cNvSpPr>
                            <a:spLocks/>
                          </wps:cNvSpPr>
                          <wps:spPr bwMode="auto">
                            <a:xfrm>
                              <a:off x="3736" y="2718"/>
                              <a:ext cx="4" cy="79"/>
                            </a:xfrm>
                            <a:custGeom>
                              <a:avLst/>
                              <a:gdLst>
                                <a:gd name="T0" fmla="+- 0 3736 3736"/>
                                <a:gd name="T1" fmla="*/ T0 w 4"/>
                                <a:gd name="T2" fmla="+- 0 2796 2718"/>
                                <a:gd name="T3" fmla="*/ 2796 h 79"/>
                                <a:gd name="T4" fmla="+- 0 3736 3736"/>
                                <a:gd name="T5" fmla="*/ T4 w 4"/>
                                <a:gd name="T6" fmla="+- 0 2792 2718"/>
                                <a:gd name="T7" fmla="*/ 2792 h 79"/>
                                <a:gd name="T8" fmla="+- 0 3740 3736"/>
                                <a:gd name="T9" fmla="*/ T8 w 4"/>
                                <a:gd name="T10" fmla="+- 0 2718 2718"/>
                                <a:gd name="T11" fmla="*/ 2718 h 7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4" h="79">
                                  <a:moveTo>
                                    <a:pt x="0" y="78"/>
                                  </a:moveTo>
                                  <a:lnTo>
                                    <a:pt x="0" y="74"/>
                                  </a:lnTo>
                                  <a:lnTo>
                                    <a:pt x="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69" name="Group 402"/>
                        <wpg:cNvGrpSpPr>
                          <a:grpSpLocks/>
                        </wpg:cNvGrpSpPr>
                        <wpg:grpSpPr bwMode="auto">
                          <a:xfrm>
                            <a:off x="4242" y="1314"/>
                            <a:ext cx="4" cy="10"/>
                            <a:chOff x="4242" y="1314"/>
                            <a:chExt cx="4" cy="10"/>
                          </a:xfrm>
                        </wpg:grpSpPr>
                        <wps:wsp>
                          <wps:cNvPr id="270" name="Freeform 403"/>
                          <wps:cNvSpPr>
                            <a:spLocks/>
                          </wps:cNvSpPr>
                          <wps:spPr bwMode="auto">
                            <a:xfrm>
                              <a:off x="4242" y="1314"/>
                              <a:ext cx="4" cy="10"/>
                            </a:xfrm>
                            <a:custGeom>
                              <a:avLst/>
                              <a:gdLst>
                                <a:gd name="T0" fmla="+- 0 4242 4242"/>
                                <a:gd name="T1" fmla="*/ T0 w 4"/>
                                <a:gd name="T2" fmla="+- 0 1314 1314"/>
                                <a:gd name="T3" fmla="*/ 1314 h 10"/>
                                <a:gd name="T4" fmla="+- 0 4246 4242"/>
                                <a:gd name="T5" fmla="*/ T4 w 4"/>
                                <a:gd name="T6" fmla="+- 0 1324 1314"/>
                                <a:gd name="T7" fmla="*/ 1324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" h="10">
                                  <a:moveTo>
                                    <a:pt x="0" y="0"/>
                                  </a:moveTo>
                                  <a:lnTo>
                                    <a:pt x="4" y="1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1" name="Group 400"/>
                        <wpg:cNvGrpSpPr>
                          <a:grpSpLocks/>
                        </wpg:cNvGrpSpPr>
                        <wpg:grpSpPr bwMode="auto">
                          <a:xfrm>
                            <a:off x="4242" y="1303"/>
                            <a:ext cx="4" cy="12"/>
                            <a:chOff x="4242" y="1303"/>
                            <a:chExt cx="4" cy="12"/>
                          </a:xfrm>
                        </wpg:grpSpPr>
                        <wps:wsp>
                          <wps:cNvPr id="272" name="Freeform 401"/>
                          <wps:cNvSpPr>
                            <a:spLocks/>
                          </wps:cNvSpPr>
                          <wps:spPr bwMode="auto">
                            <a:xfrm>
                              <a:off x="4242" y="1303"/>
                              <a:ext cx="4" cy="12"/>
                            </a:xfrm>
                            <a:custGeom>
                              <a:avLst/>
                              <a:gdLst>
                                <a:gd name="T0" fmla="+- 0 4246 4242"/>
                                <a:gd name="T1" fmla="*/ T0 w 4"/>
                                <a:gd name="T2" fmla="+- 0 1303 1303"/>
                                <a:gd name="T3" fmla="*/ 1303 h 12"/>
                                <a:gd name="T4" fmla="+- 0 4242 4242"/>
                                <a:gd name="T5" fmla="*/ T4 w 4"/>
                                <a:gd name="T6" fmla="+- 0 1314 1303"/>
                                <a:gd name="T7" fmla="*/ 1314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" h="12">
                                  <a:moveTo>
                                    <a:pt x="4" y="0"/>
                                  </a:moveTo>
                                  <a:lnTo>
                                    <a:pt x="0" y="1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3" name="Group 398"/>
                        <wpg:cNvGrpSpPr>
                          <a:grpSpLocks/>
                        </wpg:cNvGrpSpPr>
                        <wpg:grpSpPr bwMode="auto">
                          <a:xfrm>
                            <a:off x="4246" y="1260"/>
                            <a:ext cx="2" cy="43"/>
                            <a:chOff x="4246" y="1260"/>
                            <a:chExt cx="2" cy="43"/>
                          </a:xfrm>
                        </wpg:grpSpPr>
                        <wps:wsp>
                          <wps:cNvPr id="274" name="Freeform 399"/>
                          <wps:cNvSpPr>
                            <a:spLocks/>
                          </wps:cNvSpPr>
                          <wps:spPr bwMode="auto">
                            <a:xfrm>
                              <a:off x="4246" y="1260"/>
                              <a:ext cx="2" cy="43"/>
                            </a:xfrm>
                            <a:custGeom>
                              <a:avLst/>
                              <a:gdLst>
                                <a:gd name="T0" fmla="+- 0 1260 1260"/>
                                <a:gd name="T1" fmla="*/ 1260 h 43"/>
                                <a:gd name="T2" fmla="+- 0 1303 1260"/>
                                <a:gd name="T3" fmla="*/ 1303 h 4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3">
                                  <a:moveTo>
                                    <a:pt x="0" y="0"/>
                                  </a:moveTo>
                                  <a:lnTo>
                                    <a:pt x="0" y="4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5" name="Group 396"/>
                        <wpg:cNvGrpSpPr>
                          <a:grpSpLocks/>
                        </wpg:cNvGrpSpPr>
                        <wpg:grpSpPr bwMode="auto">
                          <a:xfrm>
                            <a:off x="4260" y="1259"/>
                            <a:ext cx="36" cy="65"/>
                            <a:chOff x="4260" y="1259"/>
                            <a:chExt cx="36" cy="65"/>
                          </a:xfrm>
                        </wpg:grpSpPr>
                        <wps:wsp>
                          <wps:cNvPr id="276" name="Freeform 397"/>
                          <wps:cNvSpPr>
                            <a:spLocks/>
                          </wps:cNvSpPr>
                          <wps:spPr bwMode="auto">
                            <a:xfrm>
                              <a:off x="4260" y="1259"/>
                              <a:ext cx="36" cy="65"/>
                            </a:xfrm>
                            <a:custGeom>
                              <a:avLst/>
                              <a:gdLst>
                                <a:gd name="T0" fmla="+- 0 4260 4260"/>
                                <a:gd name="T1" fmla="*/ T0 w 36"/>
                                <a:gd name="T2" fmla="+- 0 1324 1259"/>
                                <a:gd name="T3" fmla="*/ 1324 h 65"/>
                                <a:gd name="T4" fmla="+- 0 4295 4260"/>
                                <a:gd name="T5" fmla="*/ T4 w 36"/>
                                <a:gd name="T6" fmla="+- 0 1259 1259"/>
                                <a:gd name="T7" fmla="*/ 1259 h 6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6" h="65">
                                  <a:moveTo>
                                    <a:pt x="0" y="65"/>
                                  </a:moveTo>
                                  <a:lnTo>
                                    <a:pt x="35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7" name="Group 394"/>
                        <wpg:cNvGrpSpPr>
                          <a:grpSpLocks/>
                        </wpg:cNvGrpSpPr>
                        <wpg:grpSpPr bwMode="auto">
                          <a:xfrm>
                            <a:off x="4190" y="2710"/>
                            <a:ext cx="18" cy="87"/>
                            <a:chOff x="4190" y="2710"/>
                            <a:chExt cx="18" cy="87"/>
                          </a:xfrm>
                        </wpg:grpSpPr>
                        <wps:wsp>
                          <wps:cNvPr id="278" name="Freeform 395"/>
                          <wps:cNvSpPr>
                            <a:spLocks/>
                          </wps:cNvSpPr>
                          <wps:spPr bwMode="auto">
                            <a:xfrm>
                              <a:off x="4190" y="2710"/>
                              <a:ext cx="18" cy="87"/>
                            </a:xfrm>
                            <a:custGeom>
                              <a:avLst/>
                              <a:gdLst>
                                <a:gd name="T0" fmla="+- 0 4190 4190"/>
                                <a:gd name="T1" fmla="*/ T0 w 18"/>
                                <a:gd name="T2" fmla="+- 0 2796 2710"/>
                                <a:gd name="T3" fmla="*/ 2796 h 87"/>
                                <a:gd name="T4" fmla="+- 0 4207 4190"/>
                                <a:gd name="T5" fmla="*/ T4 w 18"/>
                                <a:gd name="T6" fmla="+- 0 2710 2710"/>
                                <a:gd name="T7" fmla="*/ 2710 h 8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" h="87">
                                  <a:moveTo>
                                    <a:pt x="0" y="86"/>
                                  </a:moveTo>
                                  <a:lnTo>
                                    <a:pt x="1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9" name="Group 392"/>
                        <wpg:cNvGrpSpPr>
                          <a:grpSpLocks/>
                        </wpg:cNvGrpSpPr>
                        <wpg:grpSpPr bwMode="auto">
                          <a:xfrm>
                            <a:off x="4137" y="2711"/>
                            <a:ext cx="17" cy="86"/>
                            <a:chOff x="4137" y="2711"/>
                            <a:chExt cx="17" cy="86"/>
                          </a:xfrm>
                        </wpg:grpSpPr>
                        <wps:wsp>
                          <wps:cNvPr id="280" name="Freeform 393"/>
                          <wps:cNvSpPr>
                            <a:spLocks/>
                          </wps:cNvSpPr>
                          <wps:spPr bwMode="auto">
                            <a:xfrm>
                              <a:off x="4137" y="2711"/>
                              <a:ext cx="17" cy="86"/>
                            </a:xfrm>
                            <a:custGeom>
                              <a:avLst/>
                              <a:gdLst>
                                <a:gd name="T0" fmla="+- 0 4153 4137"/>
                                <a:gd name="T1" fmla="*/ T0 w 17"/>
                                <a:gd name="T2" fmla="+- 0 2796 2711"/>
                                <a:gd name="T3" fmla="*/ 2796 h 86"/>
                                <a:gd name="T4" fmla="+- 0 4137 4137"/>
                                <a:gd name="T5" fmla="*/ T4 w 17"/>
                                <a:gd name="T6" fmla="+- 0 2711 2711"/>
                                <a:gd name="T7" fmla="*/ 2711 h 8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7" h="86">
                                  <a:moveTo>
                                    <a:pt x="16" y="8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1" name="Group 390"/>
                        <wpg:cNvGrpSpPr>
                          <a:grpSpLocks/>
                        </wpg:cNvGrpSpPr>
                        <wpg:grpSpPr bwMode="auto">
                          <a:xfrm>
                            <a:off x="3736" y="2718"/>
                            <a:ext cx="14" cy="79"/>
                            <a:chOff x="3736" y="2718"/>
                            <a:chExt cx="14" cy="79"/>
                          </a:xfrm>
                        </wpg:grpSpPr>
                        <wps:wsp>
                          <wps:cNvPr id="282" name="Freeform 391"/>
                          <wps:cNvSpPr>
                            <a:spLocks/>
                          </wps:cNvSpPr>
                          <wps:spPr bwMode="auto">
                            <a:xfrm>
                              <a:off x="3736" y="2718"/>
                              <a:ext cx="14" cy="79"/>
                            </a:xfrm>
                            <a:custGeom>
                              <a:avLst/>
                              <a:gdLst>
                                <a:gd name="T0" fmla="+- 0 3736 3736"/>
                                <a:gd name="T1" fmla="*/ T0 w 14"/>
                                <a:gd name="T2" fmla="+- 0 2796 2718"/>
                                <a:gd name="T3" fmla="*/ 2796 h 79"/>
                                <a:gd name="T4" fmla="+- 0 3750 3736"/>
                                <a:gd name="T5" fmla="*/ T4 w 14"/>
                                <a:gd name="T6" fmla="+- 0 2718 2718"/>
                                <a:gd name="T7" fmla="*/ 2718 h 7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" h="79">
                                  <a:moveTo>
                                    <a:pt x="0" y="78"/>
                                  </a:moveTo>
                                  <a:lnTo>
                                    <a:pt x="14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3" name="Group 388"/>
                        <wpg:cNvGrpSpPr>
                          <a:grpSpLocks/>
                        </wpg:cNvGrpSpPr>
                        <wpg:grpSpPr bwMode="auto">
                          <a:xfrm>
                            <a:off x="3683" y="2719"/>
                            <a:ext cx="16" cy="78"/>
                            <a:chOff x="3683" y="2719"/>
                            <a:chExt cx="16" cy="78"/>
                          </a:xfrm>
                        </wpg:grpSpPr>
                        <wps:wsp>
                          <wps:cNvPr id="284" name="Freeform 389"/>
                          <wps:cNvSpPr>
                            <a:spLocks/>
                          </wps:cNvSpPr>
                          <wps:spPr bwMode="auto">
                            <a:xfrm>
                              <a:off x="3683" y="2719"/>
                              <a:ext cx="16" cy="78"/>
                            </a:xfrm>
                            <a:custGeom>
                              <a:avLst/>
                              <a:gdLst>
                                <a:gd name="T0" fmla="+- 0 3698 3683"/>
                                <a:gd name="T1" fmla="*/ T0 w 16"/>
                                <a:gd name="T2" fmla="+- 0 2796 2719"/>
                                <a:gd name="T3" fmla="*/ 2796 h 78"/>
                                <a:gd name="T4" fmla="+- 0 3683 3683"/>
                                <a:gd name="T5" fmla="*/ T4 w 16"/>
                                <a:gd name="T6" fmla="+- 0 2719 2719"/>
                                <a:gd name="T7" fmla="*/ 2719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6" h="78">
                                  <a:moveTo>
                                    <a:pt x="15" y="77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5" name="Group 386"/>
                        <wpg:cNvGrpSpPr>
                          <a:grpSpLocks/>
                        </wpg:cNvGrpSpPr>
                        <wpg:grpSpPr bwMode="auto">
                          <a:xfrm>
                            <a:off x="4242" y="1789"/>
                            <a:ext cx="8" cy="2"/>
                            <a:chOff x="4242" y="1789"/>
                            <a:chExt cx="8" cy="2"/>
                          </a:xfrm>
                        </wpg:grpSpPr>
                        <wps:wsp>
                          <wps:cNvPr id="286" name="Freeform 387"/>
                          <wps:cNvSpPr>
                            <a:spLocks/>
                          </wps:cNvSpPr>
                          <wps:spPr bwMode="auto">
                            <a:xfrm>
                              <a:off x="4242" y="1789"/>
                              <a:ext cx="8" cy="2"/>
                            </a:xfrm>
                            <a:custGeom>
                              <a:avLst/>
                              <a:gdLst>
                                <a:gd name="T0" fmla="+- 0 4250 4242"/>
                                <a:gd name="T1" fmla="*/ T0 w 8"/>
                                <a:gd name="T2" fmla="+- 0 4242 4242"/>
                                <a:gd name="T3" fmla="*/ T2 w 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8">
                                  <a:moveTo>
                                    <a:pt x="8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7" name="Group 384"/>
                        <wpg:cNvGrpSpPr>
                          <a:grpSpLocks/>
                        </wpg:cNvGrpSpPr>
                        <wpg:grpSpPr bwMode="auto">
                          <a:xfrm>
                            <a:off x="4250" y="1789"/>
                            <a:ext cx="46" cy="51"/>
                            <a:chOff x="4250" y="1789"/>
                            <a:chExt cx="46" cy="51"/>
                          </a:xfrm>
                        </wpg:grpSpPr>
                        <wps:wsp>
                          <wps:cNvPr id="288" name="Freeform 385"/>
                          <wps:cNvSpPr>
                            <a:spLocks/>
                          </wps:cNvSpPr>
                          <wps:spPr bwMode="auto">
                            <a:xfrm>
                              <a:off x="4250" y="1789"/>
                              <a:ext cx="46" cy="51"/>
                            </a:xfrm>
                            <a:custGeom>
                              <a:avLst/>
                              <a:gdLst>
                                <a:gd name="T0" fmla="+- 0 4295 4250"/>
                                <a:gd name="T1" fmla="*/ T0 w 46"/>
                                <a:gd name="T2" fmla="+- 0 1839 1789"/>
                                <a:gd name="T3" fmla="*/ 1839 h 51"/>
                                <a:gd name="T4" fmla="+- 0 4250 4250"/>
                                <a:gd name="T5" fmla="*/ T4 w 46"/>
                                <a:gd name="T6" fmla="+- 0 1789 1789"/>
                                <a:gd name="T7" fmla="*/ 1789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6" h="51">
                                  <a:moveTo>
                                    <a:pt x="45" y="5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89" name="Group 382"/>
                        <wpg:cNvGrpSpPr>
                          <a:grpSpLocks/>
                        </wpg:cNvGrpSpPr>
                        <wpg:grpSpPr bwMode="auto">
                          <a:xfrm>
                            <a:off x="4238" y="1796"/>
                            <a:ext cx="9" cy="2"/>
                            <a:chOff x="4238" y="1796"/>
                            <a:chExt cx="9" cy="2"/>
                          </a:xfrm>
                        </wpg:grpSpPr>
                        <wps:wsp>
                          <wps:cNvPr id="290" name="Freeform 383"/>
                          <wps:cNvSpPr>
                            <a:spLocks/>
                          </wps:cNvSpPr>
                          <wps:spPr bwMode="auto">
                            <a:xfrm>
                              <a:off x="4238" y="1796"/>
                              <a:ext cx="9" cy="2"/>
                            </a:xfrm>
                            <a:custGeom>
                              <a:avLst/>
                              <a:gdLst>
                                <a:gd name="T0" fmla="+- 0 4238 4238"/>
                                <a:gd name="T1" fmla="*/ T0 w 9"/>
                                <a:gd name="T2" fmla="+- 0 4247 4238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8903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1" name="Group 380"/>
                        <wpg:cNvGrpSpPr>
                          <a:grpSpLocks/>
                        </wpg:cNvGrpSpPr>
                        <wpg:grpSpPr bwMode="auto">
                          <a:xfrm>
                            <a:off x="4225" y="1803"/>
                            <a:ext cx="18" cy="2"/>
                            <a:chOff x="4225" y="1803"/>
                            <a:chExt cx="18" cy="2"/>
                          </a:xfrm>
                        </wpg:grpSpPr>
                        <wps:wsp>
                          <wps:cNvPr id="292" name="Freeform 381"/>
                          <wps:cNvSpPr>
                            <a:spLocks/>
                          </wps:cNvSpPr>
                          <wps:spPr bwMode="auto">
                            <a:xfrm>
                              <a:off x="4225" y="1803"/>
                              <a:ext cx="18" cy="2"/>
                            </a:xfrm>
                            <a:custGeom>
                              <a:avLst/>
                              <a:gdLst>
                                <a:gd name="T0" fmla="+- 0 4225 4225"/>
                                <a:gd name="T1" fmla="*/ T0 w 18"/>
                                <a:gd name="T2" fmla="+- 0 4242 4225"/>
                                <a:gd name="T3" fmla="*/ T2 w 1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8">
                                  <a:moveTo>
                                    <a:pt x="0" y="0"/>
                                  </a:moveTo>
                                  <a:lnTo>
                                    <a:pt x="1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3" name="Group 378"/>
                        <wpg:cNvGrpSpPr>
                          <a:grpSpLocks/>
                        </wpg:cNvGrpSpPr>
                        <wpg:grpSpPr bwMode="auto">
                          <a:xfrm>
                            <a:off x="3637" y="642"/>
                            <a:ext cx="9" cy="2"/>
                            <a:chOff x="3637" y="642"/>
                            <a:chExt cx="9" cy="2"/>
                          </a:xfrm>
                        </wpg:grpSpPr>
                        <wps:wsp>
                          <wps:cNvPr id="294" name="Freeform 379"/>
                          <wps:cNvSpPr>
                            <a:spLocks/>
                          </wps:cNvSpPr>
                          <wps:spPr bwMode="auto">
                            <a:xfrm>
                              <a:off x="3637" y="642"/>
                              <a:ext cx="9" cy="2"/>
                            </a:xfrm>
                            <a:custGeom>
                              <a:avLst/>
                              <a:gdLst>
                                <a:gd name="T0" fmla="+- 0 3637 3637"/>
                                <a:gd name="T1" fmla="*/ T0 w 9"/>
                                <a:gd name="T2" fmla="+- 0 3646 3637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38837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5" name="Group 376"/>
                        <wpg:cNvGrpSpPr>
                          <a:grpSpLocks/>
                        </wpg:cNvGrpSpPr>
                        <wpg:grpSpPr bwMode="auto">
                          <a:xfrm>
                            <a:off x="3642" y="673"/>
                            <a:ext cx="2" cy="29"/>
                            <a:chOff x="3642" y="673"/>
                            <a:chExt cx="2" cy="29"/>
                          </a:xfrm>
                        </wpg:grpSpPr>
                        <wps:wsp>
                          <wps:cNvPr id="296" name="Freeform 377"/>
                          <wps:cNvSpPr>
                            <a:spLocks/>
                          </wps:cNvSpPr>
                          <wps:spPr bwMode="auto">
                            <a:xfrm>
                              <a:off x="3642" y="673"/>
                              <a:ext cx="2" cy="29"/>
                            </a:xfrm>
                            <a:custGeom>
                              <a:avLst/>
                              <a:gdLst>
                                <a:gd name="T0" fmla="+- 0 673 673"/>
                                <a:gd name="T1" fmla="*/ 673 h 29"/>
                                <a:gd name="T2" fmla="+- 0 701 673"/>
                                <a:gd name="T3" fmla="*/ 701 h 2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9">
                                  <a:moveTo>
                                    <a:pt x="0" y="0"/>
                                  </a:moveTo>
                                  <a:lnTo>
                                    <a:pt x="0" y="2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7" name="Group 374"/>
                        <wpg:cNvGrpSpPr>
                          <a:grpSpLocks/>
                        </wpg:cNvGrpSpPr>
                        <wpg:grpSpPr bwMode="auto">
                          <a:xfrm>
                            <a:off x="3642" y="2720"/>
                            <a:ext cx="2" cy="28"/>
                            <a:chOff x="3642" y="2720"/>
                            <a:chExt cx="2" cy="28"/>
                          </a:xfrm>
                        </wpg:grpSpPr>
                        <wps:wsp>
                          <wps:cNvPr id="298" name="Freeform 375"/>
                          <wps:cNvSpPr>
                            <a:spLocks/>
                          </wps:cNvSpPr>
                          <wps:spPr bwMode="auto">
                            <a:xfrm>
                              <a:off x="3642" y="2720"/>
                              <a:ext cx="2" cy="28"/>
                            </a:xfrm>
                            <a:custGeom>
                              <a:avLst/>
                              <a:gdLst>
                                <a:gd name="T0" fmla="+- 0 2720 2720"/>
                                <a:gd name="T1" fmla="*/ 2720 h 28"/>
                                <a:gd name="T2" fmla="+- 0 2747 2720"/>
                                <a:gd name="T3" fmla="*/ 2747 h 2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8">
                                  <a:moveTo>
                                    <a:pt x="0" y="0"/>
                                  </a:moveTo>
                                  <a:lnTo>
                                    <a:pt x="0" y="2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9" name="Group 372"/>
                        <wpg:cNvGrpSpPr>
                          <a:grpSpLocks/>
                        </wpg:cNvGrpSpPr>
                        <wpg:grpSpPr bwMode="auto">
                          <a:xfrm>
                            <a:off x="3637" y="2778"/>
                            <a:ext cx="9" cy="2"/>
                            <a:chOff x="3637" y="2778"/>
                            <a:chExt cx="9" cy="2"/>
                          </a:xfrm>
                        </wpg:grpSpPr>
                        <wps:wsp>
                          <wps:cNvPr id="300" name="Freeform 373"/>
                          <wps:cNvSpPr>
                            <a:spLocks/>
                          </wps:cNvSpPr>
                          <wps:spPr bwMode="auto">
                            <a:xfrm>
                              <a:off x="3637" y="2778"/>
                              <a:ext cx="9" cy="2"/>
                            </a:xfrm>
                            <a:custGeom>
                              <a:avLst/>
                              <a:gdLst>
                                <a:gd name="T0" fmla="+- 0 3637 3637"/>
                                <a:gd name="T1" fmla="*/ T0 w 9"/>
                                <a:gd name="T2" fmla="+- 0 3646 3637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3946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1" name="Group 370"/>
                        <wpg:cNvGrpSpPr>
                          <a:grpSpLocks/>
                        </wpg:cNvGrpSpPr>
                        <wpg:grpSpPr bwMode="auto">
                          <a:xfrm>
                            <a:off x="4245" y="1327"/>
                            <a:ext cx="9" cy="2"/>
                            <a:chOff x="4245" y="1327"/>
                            <a:chExt cx="9" cy="2"/>
                          </a:xfrm>
                        </wpg:grpSpPr>
                        <wps:wsp>
                          <wps:cNvPr id="302" name="Freeform 371"/>
                          <wps:cNvSpPr>
                            <a:spLocks/>
                          </wps:cNvSpPr>
                          <wps:spPr bwMode="auto">
                            <a:xfrm>
                              <a:off x="4245" y="1327"/>
                              <a:ext cx="9" cy="2"/>
                            </a:xfrm>
                            <a:custGeom>
                              <a:avLst/>
                              <a:gdLst>
                                <a:gd name="T0" fmla="+- 0 4245 4245"/>
                                <a:gd name="T1" fmla="*/ T0 w 9"/>
                                <a:gd name="T2" fmla="+- 0 4254 4245"/>
                                <a:gd name="T3" fmla="*/ T2 w 9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">
                                  <a:moveTo>
                                    <a:pt x="0" y="0"/>
                                  </a:moveTo>
                                  <a:lnTo>
                                    <a:pt x="9" y="0"/>
                                  </a:lnTo>
                                </a:path>
                              </a:pathLst>
                            </a:custGeom>
                            <a:noFill/>
                            <a:ln w="635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3" name="Group 368"/>
                        <wpg:cNvGrpSpPr>
                          <a:grpSpLocks/>
                        </wpg:cNvGrpSpPr>
                        <wpg:grpSpPr bwMode="auto">
                          <a:xfrm>
                            <a:off x="4242" y="2874"/>
                            <a:ext cx="54" cy="2"/>
                            <a:chOff x="4242" y="2874"/>
                            <a:chExt cx="54" cy="2"/>
                          </a:xfrm>
                        </wpg:grpSpPr>
                        <wps:wsp>
                          <wps:cNvPr id="304" name="Freeform 369"/>
                          <wps:cNvSpPr>
                            <a:spLocks/>
                          </wps:cNvSpPr>
                          <wps:spPr bwMode="auto">
                            <a:xfrm>
                              <a:off x="4242" y="2874"/>
                              <a:ext cx="54" cy="2"/>
                            </a:xfrm>
                            <a:custGeom>
                              <a:avLst/>
                              <a:gdLst>
                                <a:gd name="T0" fmla="+- 0 4242 4242"/>
                                <a:gd name="T1" fmla="*/ T0 w 54"/>
                                <a:gd name="T2" fmla="+- 0 4295 4242"/>
                                <a:gd name="T3" fmla="*/ T2 w 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54">
                                  <a:moveTo>
                                    <a:pt x="0" y="0"/>
                                  </a:moveTo>
                                  <a:lnTo>
                                    <a:pt x="5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5" name="Group 366"/>
                        <wpg:cNvGrpSpPr>
                          <a:grpSpLocks/>
                        </wpg:cNvGrpSpPr>
                        <wpg:grpSpPr bwMode="auto">
                          <a:xfrm>
                            <a:off x="4242" y="2709"/>
                            <a:ext cx="2" cy="166"/>
                            <a:chOff x="4242" y="2709"/>
                            <a:chExt cx="2" cy="166"/>
                          </a:xfrm>
                        </wpg:grpSpPr>
                        <wps:wsp>
                          <wps:cNvPr id="306" name="Freeform 367"/>
                          <wps:cNvSpPr>
                            <a:spLocks/>
                          </wps:cNvSpPr>
                          <wps:spPr bwMode="auto">
                            <a:xfrm>
                              <a:off x="4242" y="2709"/>
                              <a:ext cx="2" cy="166"/>
                            </a:xfrm>
                            <a:custGeom>
                              <a:avLst/>
                              <a:gdLst>
                                <a:gd name="T0" fmla="+- 0 2709 2709"/>
                                <a:gd name="T1" fmla="*/ 2709 h 166"/>
                                <a:gd name="T2" fmla="+- 0 2874 2709"/>
                                <a:gd name="T3" fmla="*/ 2874 h 166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66">
                                  <a:moveTo>
                                    <a:pt x="0" y="0"/>
                                  </a:moveTo>
                                  <a:lnTo>
                                    <a:pt x="0" y="165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7" name="Group 364"/>
                        <wpg:cNvGrpSpPr>
                          <a:grpSpLocks/>
                        </wpg:cNvGrpSpPr>
                        <wpg:grpSpPr bwMode="auto">
                          <a:xfrm>
                            <a:off x="3255" y="2877"/>
                            <a:ext cx="97" cy="2"/>
                            <a:chOff x="3255" y="2877"/>
                            <a:chExt cx="97" cy="2"/>
                          </a:xfrm>
                        </wpg:grpSpPr>
                        <wps:wsp>
                          <wps:cNvPr id="308" name="Freeform 365"/>
                          <wps:cNvSpPr>
                            <a:spLocks/>
                          </wps:cNvSpPr>
                          <wps:spPr bwMode="auto">
                            <a:xfrm>
                              <a:off x="3255" y="2877"/>
                              <a:ext cx="97" cy="2"/>
                            </a:xfrm>
                            <a:custGeom>
                              <a:avLst/>
                              <a:gdLst>
                                <a:gd name="T0" fmla="+- 0 3351 3255"/>
                                <a:gd name="T1" fmla="*/ T0 w 97"/>
                                <a:gd name="T2" fmla="+- 0 2879 2877"/>
                                <a:gd name="T3" fmla="*/ 2879 h 2"/>
                                <a:gd name="T4" fmla="+- 0 3255 3255"/>
                                <a:gd name="T5" fmla="*/ T4 w 97"/>
                                <a:gd name="T6" fmla="+- 0 2877 2877"/>
                                <a:gd name="T7" fmla="*/ 2877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7" h="2">
                                  <a:moveTo>
                                    <a:pt x="96" y="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09" name="Group 362"/>
                        <wpg:cNvGrpSpPr>
                          <a:grpSpLocks/>
                        </wpg:cNvGrpSpPr>
                        <wpg:grpSpPr bwMode="auto">
                          <a:xfrm>
                            <a:off x="3351" y="548"/>
                            <a:ext cx="2" cy="474"/>
                            <a:chOff x="3351" y="548"/>
                            <a:chExt cx="2" cy="474"/>
                          </a:xfrm>
                        </wpg:grpSpPr>
                        <wps:wsp>
                          <wps:cNvPr id="310" name="Freeform 363"/>
                          <wps:cNvSpPr>
                            <a:spLocks/>
                          </wps:cNvSpPr>
                          <wps:spPr bwMode="auto">
                            <a:xfrm>
                              <a:off x="3351" y="548"/>
                              <a:ext cx="2" cy="474"/>
                            </a:xfrm>
                            <a:custGeom>
                              <a:avLst/>
                              <a:gdLst>
                                <a:gd name="T0" fmla="+- 0 1021 548"/>
                                <a:gd name="T1" fmla="*/ 1021 h 474"/>
                                <a:gd name="T2" fmla="+- 0 548 548"/>
                                <a:gd name="T3" fmla="*/ 548 h 47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74">
                                  <a:moveTo>
                                    <a:pt x="0" y="47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1" name="Group 360"/>
                        <wpg:cNvGrpSpPr>
                          <a:grpSpLocks/>
                        </wpg:cNvGrpSpPr>
                        <wpg:grpSpPr bwMode="auto">
                          <a:xfrm>
                            <a:off x="3351" y="2399"/>
                            <a:ext cx="2" cy="474"/>
                            <a:chOff x="3351" y="2399"/>
                            <a:chExt cx="2" cy="474"/>
                          </a:xfrm>
                        </wpg:grpSpPr>
                        <wps:wsp>
                          <wps:cNvPr id="312" name="Freeform 361"/>
                          <wps:cNvSpPr>
                            <a:spLocks/>
                          </wps:cNvSpPr>
                          <wps:spPr bwMode="auto">
                            <a:xfrm>
                              <a:off x="3351" y="2399"/>
                              <a:ext cx="2" cy="474"/>
                            </a:xfrm>
                            <a:custGeom>
                              <a:avLst/>
                              <a:gdLst>
                                <a:gd name="T0" fmla="+- 0 2872 2399"/>
                                <a:gd name="T1" fmla="*/ 2872 h 474"/>
                                <a:gd name="T2" fmla="+- 0 2399 2399"/>
                                <a:gd name="T3" fmla="*/ 2399 h 47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74">
                                  <a:moveTo>
                                    <a:pt x="0" y="473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3" name="Group 358"/>
                        <wpg:cNvGrpSpPr>
                          <a:grpSpLocks/>
                        </wpg:cNvGrpSpPr>
                        <wpg:grpSpPr bwMode="auto">
                          <a:xfrm>
                            <a:off x="3533" y="2379"/>
                            <a:ext cx="17" cy="18"/>
                            <a:chOff x="3533" y="2379"/>
                            <a:chExt cx="17" cy="18"/>
                          </a:xfrm>
                        </wpg:grpSpPr>
                        <wps:wsp>
                          <wps:cNvPr id="314" name="Freeform 359"/>
                          <wps:cNvSpPr>
                            <a:spLocks/>
                          </wps:cNvSpPr>
                          <wps:spPr bwMode="auto">
                            <a:xfrm>
                              <a:off x="3533" y="2379"/>
                              <a:ext cx="17" cy="18"/>
                            </a:xfrm>
                            <a:custGeom>
                              <a:avLst/>
                              <a:gdLst>
                                <a:gd name="T0" fmla="+- 0 3533 3533"/>
                                <a:gd name="T1" fmla="*/ T0 w 17"/>
                                <a:gd name="T2" fmla="+- 0 2396 2379"/>
                                <a:gd name="T3" fmla="*/ 2396 h 18"/>
                                <a:gd name="T4" fmla="+- 0 3536 3533"/>
                                <a:gd name="T5" fmla="*/ T4 w 17"/>
                                <a:gd name="T6" fmla="+- 0 2396 2379"/>
                                <a:gd name="T7" fmla="*/ 2396 h 18"/>
                                <a:gd name="T8" fmla="+- 0 3539 3533"/>
                                <a:gd name="T9" fmla="*/ T8 w 17"/>
                                <a:gd name="T10" fmla="+- 0 2395 2379"/>
                                <a:gd name="T11" fmla="*/ 2395 h 18"/>
                                <a:gd name="T12" fmla="+- 0 3542 3533"/>
                                <a:gd name="T13" fmla="*/ T12 w 17"/>
                                <a:gd name="T14" fmla="+- 0 2393 2379"/>
                                <a:gd name="T15" fmla="*/ 2393 h 18"/>
                                <a:gd name="T16" fmla="+- 0 3544 3533"/>
                                <a:gd name="T17" fmla="*/ T16 w 17"/>
                                <a:gd name="T18" fmla="+- 0 2391 2379"/>
                                <a:gd name="T19" fmla="*/ 2391 h 18"/>
                                <a:gd name="T20" fmla="+- 0 3547 3533"/>
                                <a:gd name="T21" fmla="*/ T20 w 17"/>
                                <a:gd name="T22" fmla="+- 0 2388 2379"/>
                                <a:gd name="T23" fmla="*/ 2388 h 18"/>
                                <a:gd name="T24" fmla="+- 0 3548 3533"/>
                                <a:gd name="T25" fmla="*/ T24 w 17"/>
                                <a:gd name="T26" fmla="+- 0 2385 2379"/>
                                <a:gd name="T27" fmla="*/ 2385 h 18"/>
                                <a:gd name="T28" fmla="+- 0 3549 3533"/>
                                <a:gd name="T29" fmla="*/ T28 w 17"/>
                                <a:gd name="T30" fmla="+- 0 2382 2379"/>
                                <a:gd name="T31" fmla="*/ 2382 h 18"/>
                                <a:gd name="T32" fmla="+- 0 3549 3533"/>
                                <a:gd name="T33" fmla="*/ T32 w 17"/>
                                <a:gd name="T34" fmla="+- 0 2379 2379"/>
                                <a:gd name="T35" fmla="*/ 2379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7" h="18">
                                  <a:moveTo>
                                    <a:pt x="0" y="17"/>
                                  </a:moveTo>
                                  <a:lnTo>
                                    <a:pt x="3" y="17"/>
                                  </a:lnTo>
                                  <a:lnTo>
                                    <a:pt x="6" y="16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11" y="12"/>
                                  </a:lnTo>
                                  <a:lnTo>
                                    <a:pt x="14" y="9"/>
                                  </a:lnTo>
                                  <a:lnTo>
                                    <a:pt x="15" y="6"/>
                                  </a:lnTo>
                                  <a:lnTo>
                                    <a:pt x="16" y="3"/>
                                  </a:lnTo>
                                  <a:lnTo>
                                    <a:pt x="16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5" name="Group 356"/>
                        <wpg:cNvGrpSpPr>
                          <a:grpSpLocks/>
                        </wpg:cNvGrpSpPr>
                        <wpg:grpSpPr bwMode="auto">
                          <a:xfrm>
                            <a:off x="3351" y="2396"/>
                            <a:ext cx="183" cy="3"/>
                            <a:chOff x="3351" y="2396"/>
                            <a:chExt cx="183" cy="3"/>
                          </a:xfrm>
                        </wpg:grpSpPr>
                        <wps:wsp>
                          <wps:cNvPr id="316" name="Freeform 357"/>
                          <wps:cNvSpPr>
                            <a:spLocks/>
                          </wps:cNvSpPr>
                          <wps:spPr bwMode="auto">
                            <a:xfrm>
                              <a:off x="3351" y="2396"/>
                              <a:ext cx="183" cy="3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183"/>
                                <a:gd name="T2" fmla="+- 0 2399 2396"/>
                                <a:gd name="T3" fmla="*/ 2399 h 3"/>
                                <a:gd name="T4" fmla="+- 0 3533 3351"/>
                                <a:gd name="T5" fmla="*/ T4 w 183"/>
                                <a:gd name="T6" fmla="+- 0 2396 2396"/>
                                <a:gd name="T7" fmla="*/ 2396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3" h="3">
                                  <a:moveTo>
                                    <a:pt x="0" y="3"/>
                                  </a:moveTo>
                                  <a:lnTo>
                                    <a:pt x="182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7" name="Group 354"/>
                        <wpg:cNvGrpSpPr>
                          <a:grpSpLocks/>
                        </wpg:cNvGrpSpPr>
                        <wpg:grpSpPr bwMode="auto">
                          <a:xfrm>
                            <a:off x="3351" y="1021"/>
                            <a:ext cx="183" cy="3"/>
                            <a:chOff x="3351" y="1021"/>
                            <a:chExt cx="183" cy="3"/>
                          </a:xfrm>
                        </wpg:grpSpPr>
                        <wps:wsp>
                          <wps:cNvPr id="318" name="Freeform 355"/>
                          <wps:cNvSpPr>
                            <a:spLocks/>
                          </wps:cNvSpPr>
                          <wps:spPr bwMode="auto">
                            <a:xfrm>
                              <a:off x="3351" y="1021"/>
                              <a:ext cx="183" cy="3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183"/>
                                <a:gd name="T2" fmla="+- 0 1021 1021"/>
                                <a:gd name="T3" fmla="*/ 1021 h 3"/>
                                <a:gd name="T4" fmla="+- 0 3533 3351"/>
                                <a:gd name="T5" fmla="*/ T4 w 183"/>
                                <a:gd name="T6" fmla="+- 0 1024 1021"/>
                                <a:gd name="T7" fmla="*/ 1024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83" h="3">
                                  <a:moveTo>
                                    <a:pt x="0" y="0"/>
                                  </a:moveTo>
                                  <a:lnTo>
                                    <a:pt x="182" y="3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9" name="Group 352"/>
                        <wpg:cNvGrpSpPr>
                          <a:grpSpLocks/>
                        </wpg:cNvGrpSpPr>
                        <wpg:grpSpPr bwMode="auto">
                          <a:xfrm>
                            <a:off x="3533" y="1024"/>
                            <a:ext cx="17" cy="18"/>
                            <a:chOff x="3533" y="1024"/>
                            <a:chExt cx="17" cy="18"/>
                          </a:xfrm>
                        </wpg:grpSpPr>
                        <wps:wsp>
                          <wps:cNvPr id="320" name="Freeform 353"/>
                          <wps:cNvSpPr>
                            <a:spLocks/>
                          </wps:cNvSpPr>
                          <wps:spPr bwMode="auto">
                            <a:xfrm>
                              <a:off x="3533" y="1024"/>
                              <a:ext cx="17" cy="18"/>
                            </a:xfrm>
                            <a:custGeom>
                              <a:avLst/>
                              <a:gdLst>
                                <a:gd name="T0" fmla="+- 0 3549 3533"/>
                                <a:gd name="T1" fmla="*/ T0 w 17"/>
                                <a:gd name="T2" fmla="+- 0 1041 1024"/>
                                <a:gd name="T3" fmla="*/ 1041 h 18"/>
                                <a:gd name="T4" fmla="+- 0 3549 3533"/>
                                <a:gd name="T5" fmla="*/ T4 w 17"/>
                                <a:gd name="T6" fmla="+- 0 1038 1024"/>
                                <a:gd name="T7" fmla="*/ 1038 h 18"/>
                                <a:gd name="T8" fmla="+- 0 3548 3533"/>
                                <a:gd name="T9" fmla="*/ T8 w 17"/>
                                <a:gd name="T10" fmla="+- 0 1035 1024"/>
                                <a:gd name="T11" fmla="*/ 1035 h 18"/>
                                <a:gd name="T12" fmla="+- 0 3547 3533"/>
                                <a:gd name="T13" fmla="*/ T12 w 17"/>
                                <a:gd name="T14" fmla="+- 0 1032 1024"/>
                                <a:gd name="T15" fmla="*/ 1032 h 18"/>
                                <a:gd name="T16" fmla="+- 0 3544 3533"/>
                                <a:gd name="T17" fmla="*/ T16 w 17"/>
                                <a:gd name="T18" fmla="+- 0 1030 1024"/>
                                <a:gd name="T19" fmla="*/ 1030 h 18"/>
                                <a:gd name="T20" fmla="+- 0 3542 3533"/>
                                <a:gd name="T21" fmla="*/ T20 w 17"/>
                                <a:gd name="T22" fmla="+- 0 1027 1024"/>
                                <a:gd name="T23" fmla="*/ 1027 h 18"/>
                                <a:gd name="T24" fmla="+- 0 3539 3533"/>
                                <a:gd name="T25" fmla="*/ T24 w 17"/>
                                <a:gd name="T26" fmla="+- 0 1026 1024"/>
                                <a:gd name="T27" fmla="*/ 1026 h 18"/>
                                <a:gd name="T28" fmla="+- 0 3536 3533"/>
                                <a:gd name="T29" fmla="*/ T28 w 17"/>
                                <a:gd name="T30" fmla="+- 0 1025 1024"/>
                                <a:gd name="T31" fmla="*/ 1025 h 18"/>
                                <a:gd name="T32" fmla="+- 0 3533 3533"/>
                                <a:gd name="T33" fmla="*/ T32 w 17"/>
                                <a:gd name="T34" fmla="+- 0 1024 1024"/>
                                <a:gd name="T35" fmla="*/ 1024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7" h="18">
                                  <a:moveTo>
                                    <a:pt x="16" y="17"/>
                                  </a:moveTo>
                                  <a:lnTo>
                                    <a:pt x="16" y="14"/>
                                  </a:lnTo>
                                  <a:lnTo>
                                    <a:pt x="15" y="11"/>
                                  </a:lnTo>
                                  <a:lnTo>
                                    <a:pt x="14" y="8"/>
                                  </a:lnTo>
                                  <a:lnTo>
                                    <a:pt x="11" y="6"/>
                                  </a:lnTo>
                                  <a:lnTo>
                                    <a:pt x="9" y="3"/>
                                  </a:lnTo>
                                  <a:lnTo>
                                    <a:pt x="6" y="2"/>
                                  </a:lnTo>
                                  <a:lnTo>
                                    <a:pt x="3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1" name="Group 350"/>
                        <wpg:cNvGrpSpPr>
                          <a:grpSpLocks/>
                        </wpg:cNvGrpSpPr>
                        <wpg:grpSpPr bwMode="auto">
                          <a:xfrm>
                            <a:off x="3549" y="1041"/>
                            <a:ext cx="2" cy="1339"/>
                            <a:chOff x="3549" y="1041"/>
                            <a:chExt cx="2" cy="1339"/>
                          </a:xfrm>
                        </wpg:grpSpPr>
                        <wps:wsp>
                          <wps:cNvPr id="322" name="Freeform 351"/>
                          <wps:cNvSpPr>
                            <a:spLocks/>
                          </wps:cNvSpPr>
                          <wps:spPr bwMode="auto">
                            <a:xfrm>
                              <a:off x="3549" y="1041"/>
                              <a:ext cx="2" cy="1339"/>
                            </a:xfrm>
                            <a:custGeom>
                              <a:avLst/>
                              <a:gdLst>
                                <a:gd name="T0" fmla="+- 0 1041 1041"/>
                                <a:gd name="T1" fmla="*/ 1041 h 1339"/>
                                <a:gd name="T2" fmla="+- 0 2379 1041"/>
                                <a:gd name="T3" fmla="*/ 2379 h 133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39">
                                  <a:moveTo>
                                    <a:pt x="0" y="0"/>
                                  </a:moveTo>
                                  <a:lnTo>
                                    <a:pt x="0" y="1338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3" name="Group 348"/>
                        <wpg:cNvGrpSpPr>
                          <a:grpSpLocks/>
                        </wpg:cNvGrpSpPr>
                        <wpg:grpSpPr bwMode="auto">
                          <a:xfrm>
                            <a:off x="3423" y="2019"/>
                            <a:ext cx="2" cy="150"/>
                            <a:chOff x="3423" y="2019"/>
                            <a:chExt cx="2" cy="150"/>
                          </a:xfrm>
                        </wpg:grpSpPr>
                        <wps:wsp>
                          <wps:cNvPr id="324" name="Freeform 349"/>
                          <wps:cNvSpPr>
                            <a:spLocks/>
                          </wps:cNvSpPr>
                          <wps:spPr bwMode="auto">
                            <a:xfrm>
                              <a:off x="3423" y="2019"/>
                              <a:ext cx="2" cy="150"/>
                            </a:xfrm>
                            <a:custGeom>
                              <a:avLst/>
                              <a:gdLst>
                                <a:gd name="T0" fmla="+- 0 2019 2019"/>
                                <a:gd name="T1" fmla="*/ 2019 h 150"/>
                                <a:gd name="T2" fmla="+- 0 2169 2019"/>
                                <a:gd name="T3" fmla="*/ 2169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5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5" name="Group 346"/>
                        <wpg:cNvGrpSpPr>
                          <a:grpSpLocks/>
                        </wpg:cNvGrpSpPr>
                        <wpg:grpSpPr bwMode="auto">
                          <a:xfrm>
                            <a:off x="3423" y="1635"/>
                            <a:ext cx="2" cy="150"/>
                            <a:chOff x="3423" y="1635"/>
                            <a:chExt cx="2" cy="150"/>
                          </a:xfrm>
                        </wpg:grpSpPr>
                        <wps:wsp>
                          <wps:cNvPr id="326" name="Freeform 347"/>
                          <wps:cNvSpPr>
                            <a:spLocks/>
                          </wps:cNvSpPr>
                          <wps:spPr bwMode="auto">
                            <a:xfrm>
                              <a:off x="3423" y="1635"/>
                              <a:ext cx="2" cy="150"/>
                            </a:xfrm>
                            <a:custGeom>
                              <a:avLst/>
                              <a:gdLst>
                                <a:gd name="T0" fmla="+- 0 1635 1635"/>
                                <a:gd name="T1" fmla="*/ 1635 h 150"/>
                                <a:gd name="T2" fmla="+- 0 1785 1635"/>
                                <a:gd name="T3" fmla="*/ 1785 h 1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50">
                                  <a:moveTo>
                                    <a:pt x="0" y="0"/>
                                  </a:moveTo>
                                  <a:lnTo>
                                    <a:pt x="0" y="15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7" name="Group 344"/>
                        <wpg:cNvGrpSpPr>
                          <a:grpSpLocks/>
                        </wpg:cNvGrpSpPr>
                        <wpg:grpSpPr bwMode="auto">
                          <a:xfrm>
                            <a:off x="3423" y="1252"/>
                            <a:ext cx="2" cy="149"/>
                            <a:chOff x="3423" y="1252"/>
                            <a:chExt cx="2" cy="149"/>
                          </a:xfrm>
                        </wpg:grpSpPr>
                        <wps:wsp>
                          <wps:cNvPr id="328" name="Freeform 345"/>
                          <wps:cNvSpPr>
                            <a:spLocks/>
                          </wps:cNvSpPr>
                          <wps:spPr bwMode="auto">
                            <a:xfrm>
                              <a:off x="3423" y="1252"/>
                              <a:ext cx="2" cy="149"/>
                            </a:xfrm>
                            <a:custGeom>
                              <a:avLst/>
                              <a:gdLst>
                                <a:gd name="T0" fmla="+- 0 1252 1252"/>
                                <a:gd name="T1" fmla="*/ 1252 h 149"/>
                                <a:gd name="T2" fmla="+- 0 1401 1252"/>
                                <a:gd name="T3" fmla="*/ 1401 h 149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49">
                                  <a:moveTo>
                                    <a:pt x="0" y="0"/>
                                  </a:moveTo>
                                  <a:lnTo>
                                    <a:pt x="0" y="149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9" name="Group 342"/>
                        <wpg:cNvGrpSpPr>
                          <a:grpSpLocks/>
                        </wpg:cNvGrpSpPr>
                        <wpg:grpSpPr bwMode="auto">
                          <a:xfrm>
                            <a:off x="3263" y="541"/>
                            <a:ext cx="89" cy="2"/>
                            <a:chOff x="3263" y="541"/>
                            <a:chExt cx="89" cy="2"/>
                          </a:xfrm>
                        </wpg:grpSpPr>
                        <wps:wsp>
                          <wps:cNvPr id="330" name="Freeform 343"/>
                          <wps:cNvSpPr>
                            <a:spLocks/>
                          </wps:cNvSpPr>
                          <wps:spPr bwMode="auto">
                            <a:xfrm>
                              <a:off x="3263" y="541"/>
                              <a:ext cx="89" cy="2"/>
                            </a:xfrm>
                            <a:custGeom>
                              <a:avLst/>
                              <a:gdLst>
                                <a:gd name="T0" fmla="+- 0 3263 3263"/>
                                <a:gd name="T1" fmla="*/ T0 w 89"/>
                                <a:gd name="T2" fmla="+- 0 543 541"/>
                                <a:gd name="T3" fmla="*/ 543 h 2"/>
                                <a:gd name="T4" fmla="+- 0 3351 3263"/>
                                <a:gd name="T5" fmla="*/ T4 w 89"/>
                                <a:gd name="T6" fmla="+- 0 541 541"/>
                                <a:gd name="T7" fmla="*/ 541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89" h="2">
                                  <a:moveTo>
                                    <a:pt x="0" y="2"/>
                                  </a:moveTo>
                                  <a:lnTo>
                                    <a:pt x="88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1" name="Group 340"/>
                        <wpg:cNvGrpSpPr>
                          <a:grpSpLocks/>
                        </wpg:cNvGrpSpPr>
                        <wpg:grpSpPr bwMode="auto">
                          <a:xfrm>
                            <a:off x="3220" y="544"/>
                            <a:ext cx="40" cy="27"/>
                            <a:chOff x="3220" y="544"/>
                            <a:chExt cx="40" cy="27"/>
                          </a:xfrm>
                        </wpg:grpSpPr>
                        <wps:wsp>
                          <wps:cNvPr id="332" name="Freeform 341"/>
                          <wps:cNvSpPr>
                            <a:spLocks/>
                          </wps:cNvSpPr>
                          <wps:spPr bwMode="auto">
                            <a:xfrm>
                              <a:off x="3220" y="544"/>
                              <a:ext cx="40" cy="27"/>
                            </a:xfrm>
                            <a:custGeom>
                              <a:avLst/>
                              <a:gdLst>
                                <a:gd name="T0" fmla="+- 0 3220 3220"/>
                                <a:gd name="T1" fmla="*/ T0 w 40"/>
                                <a:gd name="T2" fmla="+- 0 570 544"/>
                                <a:gd name="T3" fmla="*/ 570 h 27"/>
                                <a:gd name="T4" fmla="+- 0 3259 3220"/>
                                <a:gd name="T5" fmla="*/ T4 w 40"/>
                                <a:gd name="T6" fmla="+- 0 544 544"/>
                                <a:gd name="T7" fmla="*/ 544 h 2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0" h="27">
                                  <a:moveTo>
                                    <a:pt x="0" y="26"/>
                                  </a:moveTo>
                                  <a:lnTo>
                                    <a:pt x="39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3" name="Group 338"/>
                        <wpg:cNvGrpSpPr>
                          <a:grpSpLocks/>
                        </wpg:cNvGrpSpPr>
                        <wpg:grpSpPr bwMode="auto">
                          <a:xfrm>
                            <a:off x="3259" y="543"/>
                            <a:ext cx="4" cy="2"/>
                            <a:chOff x="3259" y="543"/>
                            <a:chExt cx="4" cy="2"/>
                          </a:xfrm>
                        </wpg:grpSpPr>
                        <wps:wsp>
                          <wps:cNvPr id="334" name="Freeform 339"/>
                          <wps:cNvSpPr>
                            <a:spLocks/>
                          </wps:cNvSpPr>
                          <wps:spPr bwMode="auto">
                            <a:xfrm>
                              <a:off x="3259" y="543"/>
                              <a:ext cx="4" cy="2"/>
                            </a:xfrm>
                            <a:custGeom>
                              <a:avLst/>
                              <a:gdLst>
                                <a:gd name="T0" fmla="+- 0 3263 3259"/>
                                <a:gd name="T1" fmla="*/ T0 w 4"/>
                                <a:gd name="T2" fmla="+- 0 543 543"/>
                                <a:gd name="T3" fmla="*/ 543 h 1"/>
                                <a:gd name="T4" fmla="+- 0 3262 3259"/>
                                <a:gd name="T5" fmla="*/ T4 w 4"/>
                                <a:gd name="T6" fmla="+- 0 543 543"/>
                                <a:gd name="T7" fmla="*/ 543 h 1"/>
                                <a:gd name="T8" fmla="+- 0 3261 3259"/>
                                <a:gd name="T9" fmla="*/ T8 w 4"/>
                                <a:gd name="T10" fmla="+- 0 543 543"/>
                                <a:gd name="T11" fmla="*/ 543 h 1"/>
                                <a:gd name="T12" fmla="+- 0 3260 3259"/>
                                <a:gd name="T13" fmla="*/ T12 w 4"/>
                                <a:gd name="T14" fmla="+- 0 543 543"/>
                                <a:gd name="T15" fmla="*/ 543 h 1"/>
                                <a:gd name="T16" fmla="+- 0 3260 3259"/>
                                <a:gd name="T17" fmla="*/ T16 w 4"/>
                                <a:gd name="T18" fmla="+- 0 544 543"/>
                                <a:gd name="T19" fmla="*/ 544 h 1"/>
                                <a:gd name="T20" fmla="+- 0 3259 3259"/>
                                <a:gd name="T21" fmla="*/ T20 w 4"/>
                                <a:gd name="T22" fmla="+- 0 544 543"/>
                                <a:gd name="T23" fmla="*/ 544 h 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4" h="1">
                                  <a:moveTo>
                                    <a:pt x="4" y="0"/>
                                  </a:moveTo>
                                  <a:lnTo>
                                    <a:pt x="3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1" y="0"/>
                                  </a:lnTo>
                                  <a:lnTo>
                                    <a:pt x="1" y="1"/>
                                  </a:lnTo>
                                  <a:lnTo>
                                    <a:pt x="0" y="1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5" name="Group 336"/>
                        <wpg:cNvGrpSpPr>
                          <a:grpSpLocks/>
                        </wpg:cNvGrpSpPr>
                        <wpg:grpSpPr bwMode="auto">
                          <a:xfrm>
                            <a:off x="3250" y="2875"/>
                            <a:ext cx="6" cy="2"/>
                            <a:chOff x="3250" y="2875"/>
                            <a:chExt cx="6" cy="2"/>
                          </a:xfrm>
                        </wpg:grpSpPr>
                        <wps:wsp>
                          <wps:cNvPr id="336" name="Freeform 337"/>
                          <wps:cNvSpPr>
                            <a:spLocks/>
                          </wps:cNvSpPr>
                          <wps:spPr bwMode="auto">
                            <a:xfrm>
                              <a:off x="3250" y="2875"/>
                              <a:ext cx="6" cy="2"/>
                            </a:xfrm>
                            <a:custGeom>
                              <a:avLst/>
                              <a:gdLst>
                                <a:gd name="T0" fmla="+- 0 3255 3250"/>
                                <a:gd name="T1" fmla="*/ T0 w 6"/>
                                <a:gd name="T2" fmla="+- 0 2877 2875"/>
                                <a:gd name="T3" fmla="*/ 2877 h 2"/>
                                <a:gd name="T4" fmla="+- 0 3254 3250"/>
                                <a:gd name="T5" fmla="*/ T4 w 6"/>
                                <a:gd name="T6" fmla="+- 0 2877 2875"/>
                                <a:gd name="T7" fmla="*/ 2877 h 2"/>
                                <a:gd name="T8" fmla="+- 0 3253 3250"/>
                                <a:gd name="T9" fmla="*/ T8 w 6"/>
                                <a:gd name="T10" fmla="+- 0 2877 2875"/>
                                <a:gd name="T11" fmla="*/ 2877 h 2"/>
                                <a:gd name="T12" fmla="+- 0 3252 3250"/>
                                <a:gd name="T13" fmla="*/ T12 w 6"/>
                                <a:gd name="T14" fmla="+- 0 2877 2875"/>
                                <a:gd name="T15" fmla="*/ 2877 h 2"/>
                                <a:gd name="T16" fmla="+- 0 3251 3250"/>
                                <a:gd name="T17" fmla="*/ T16 w 6"/>
                                <a:gd name="T18" fmla="+- 0 2877 2875"/>
                                <a:gd name="T19" fmla="*/ 2877 h 2"/>
                                <a:gd name="T20" fmla="+- 0 3251 3250"/>
                                <a:gd name="T21" fmla="*/ T20 w 6"/>
                                <a:gd name="T22" fmla="+- 0 2876 2875"/>
                                <a:gd name="T23" fmla="*/ 2876 h 2"/>
                                <a:gd name="T24" fmla="+- 0 3250 3250"/>
                                <a:gd name="T25" fmla="*/ T24 w 6"/>
                                <a:gd name="T26" fmla="+- 0 2876 2875"/>
                                <a:gd name="T27" fmla="*/ 2876 h 2"/>
                                <a:gd name="T28" fmla="+- 0 3250 3250"/>
                                <a:gd name="T29" fmla="*/ T28 w 6"/>
                                <a:gd name="T30" fmla="+- 0 2875 2875"/>
                                <a:gd name="T31" fmla="*/ 2875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6" h="2">
                                  <a:moveTo>
                                    <a:pt x="5" y="2"/>
                                  </a:moveTo>
                                  <a:lnTo>
                                    <a:pt x="4" y="2"/>
                                  </a:lnTo>
                                  <a:lnTo>
                                    <a:pt x="3" y="2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2"/>
                                  </a:lnTo>
                                  <a:lnTo>
                                    <a:pt x="1" y="1"/>
                                  </a:lnTo>
                                  <a:lnTo>
                                    <a:pt x="0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7" name="Group 334"/>
                        <wpg:cNvGrpSpPr>
                          <a:grpSpLocks/>
                        </wpg:cNvGrpSpPr>
                        <wpg:grpSpPr bwMode="auto">
                          <a:xfrm>
                            <a:off x="3217" y="2841"/>
                            <a:ext cx="34" cy="35"/>
                            <a:chOff x="3217" y="2841"/>
                            <a:chExt cx="34" cy="35"/>
                          </a:xfrm>
                        </wpg:grpSpPr>
                        <wps:wsp>
                          <wps:cNvPr id="338" name="Freeform 335"/>
                          <wps:cNvSpPr>
                            <a:spLocks/>
                          </wps:cNvSpPr>
                          <wps:spPr bwMode="auto">
                            <a:xfrm>
                              <a:off x="3217" y="2841"/>
                              <a:ext cx="34" cy="35"/>
                            </a:xfrm>
                            <a:custGeom>
                              <a:avLst/>
                              <a:gdLst>
                                <a:gd name="T0" fmla="+- 0 3250 3217"/>
                                <a:gd name="T1" fmla="*/ T0 w 34"/>
                                <a:gd name="T2" fmla="+- 0 2875 2841"/>
                                <a:gd name="T3" fmla="*/ 2875 h 35"/>
                                <a:gd name="T4" fmla="+- 0 3217 3217"/>
                                <a:gd name="T5" fmla="*/ T4 w 34"/>
                                <a:gd name="T6" fmla="+- 0 2841 2841"/>
                                <a:gd name="T7" fmla="*/ 2841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4" h="35">
                                  <a:moveTo>
                                    <a:pt x="33" y="34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9" name="Group 332"/>
                        <wpg:cNvGrpSpPr>
                          <a:grpSpLocks/>
                        </wpg:cNvGrpSpPr>
                        <wpg:grpSpPr bwMode="auto">
                          <a:xfrm>
                            <a:off x="3124" y="574"/>
                            <a:ext cx="93" cy="434"/>
                            <a:chOff x="3124" y="574"/>
                            <a:chExt cx="93" cy="434"/>
                          </a:xfrm>
                        </wpg:grpSpPr>
                        <wps:wsp>
                          <wps:cNvPr id="340" name="Freeform 333"/>
                          <wps:cNvSpPr>
                            <a:spLocks/>
                          </wps:cNvSpPr>
                          <wps:spPr bwMode="auto">
                            <a:xfrm>
                              <a:off x="3124" y="574"/>
                              <a:ext cx="93" cy="434"/>
                            </a:xfrm>
                            <a:custGeom>
                              <a:avLst/>
                              <a:gdLst>
                                <a:gd name="T0" fmla="+- 0 3124 3124"/>
                                <a:gd name="T1" fmla="*/ T0 w 93"/>
                                <a:gd name="T2" fmla="+- 0 1007 574"/>
                                <a:gd name="T3" fmla="*/ 1007 h 434"/>
                                <a:gd name="T4" fmla="+- 0 3217 3124"/>
                                <a:gd name="T5" fmla="*/ T4 w 93"/>
                                <a:gd name="T6" fmla="+- 0 574 574"/>
                                <a:gd name="T7" fmla="*/ 574 h 43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3" h="434">
                                  <a:moveTo>
                                    <a:pt x="0" y="433"/>
                                  </a:moveTo>
                                  <a:lnTo>
                                    <a:pt x="93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1" name="Group 330"/>
                        <wpg:cNvGrpSpPr>
                          <a:grpSpLocks/>
                        </wpg:cNvGrpSpPr>
                        <wpg:grpSpPr bwMode="auto">
                          <a:xfrm>
                            <a:off x="3217" y="570"/>
                            <a:ext cx="3" cy="5"/>
                            <a:chOff x="3217" y="570"/>
                            <a:chExt cx="3" cy="5"/>
                          </a:xfrm>
                        </wpg:grpSpPr>
                        <wps:wsp>
                          <wps:cNvPr id="342" name="Freeform 331"/>
                          <wps:cNvSpPr>
                            <a:spLocks/>
                          </wps:cNvSpPr>
                          <wps:spPr bwMode="auto">
                            <a:xfrm>
                              <a:off x="3217" y="570"/>
                              <a:ext cx="3" cy="5"/>
                            </a:xfrm>
                            <a:custGeom>
                              <a:avLst/>
                              <a:gdLst>
                                <a:gd name="T0" fmla="+- 0 3220 3217"/>
                                <a:gd name="T1" fmla="*/ T0 w 3"/>
                                <a:gd name="T2" fmla="+- 0 570 570"/>
                                <a:gd name="T3" fmla="*/ 570 h 5"/>
                                <a:gd name="T4" fmla="+- 0 3219 3217"/>
                                <a:gd name="T5" fmla="*/ T4 w 3"/>
                                <a:gd name="T6" fmla="+- 0 570 570"/>
                                <a:gd name="T7" fmla="*/ 570 h 5"/>
                                <a:gd name="T8" fmla="+- 0 3218 3217"/>
                                <a:gd name="T9" fmla="*/ T8 w 3"/>
                                <a:gd name="T10" fmla="+- 0 571 570"/>
                                <a:gd name="T11" fmla="*/ 571 h 5"/>
                                <a:gd name="T12" fmla="+- 0 3218 3217"/>
                                <a:gd name="T13" fmla="*/ T12 w 3"/>
                                <a:gd name="T14" fmla="+- 0 572 570"/>
                                <a:gd name="T15" fmla="*/ 572 h 5"/>
                                <a:gd name="T16" fmla="+- 0 3217 3217"/>
                                <a:gd name="T17" fmla="*/ T16 w 3"/>
                                <a:gd name="T18" fmla="+- 0 573 570"/>
                                <a:gd name="T19" fmla="*/ 573 h 5"/>
                                <a:gd name="T20" fmla="+- 0 3217 3217"/>
                                <a:gd name="T21" fmla="*/ T20 w 3"/>
                                <a:gd name="T22" fmla="+- 0 574 570"/>
                                <a:gd name="T23" fmla="*/ 574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3" h="5">
                                  <a:moveTo>
                                    <a:pt x="3" y="0"/>
                                  </a:moveTo>
                                  <a:lnTo>
                                    <a:pt x="2" y="0"/>
                                  </a:lnTo>
                                  <a:lnTo>
                                    <a:pt x="1" y="1"/>
                                  </a:lnTo>
                                  <a:lnTo>
                                    <a:pt x="1" y="2"/>
                                  </a:lnTo>
                                  <a:lnTo>
                                    <a:pt x="0" y="3"/>
                                  </a:lnTo>
                                  <a:lnTo>
                                    <a:pt x="0" y="4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3" name="Group 328"/>
                        <wpg:cNvGrpSpPr>
                          <a:grpSpLocks/>
                        </wpg:cNvGrpSpPr>
                        <wpg:grpSpPr bwMode="auto">
                          <a:xfrm>
                            <a:off x="3215" y="2838"/>
                            <a:ext cx="2" cy="3"/>
                            <a:chOff x="3215" y="2838"/>
                            <a:chExt cx="2" cy="3"/>
                          </a:xfrm>
                        </wpg:grpSpPr>
                        <wps:wsp>
                          <wps:cNvPr id="344" name="Freeform 329"/>
                          <wps:cNvSpPr>
                            <a:spLocks/>
                          </wps:cNvSpPr>
                          <wps:spPr bwMode="auto">
                            <a:xfrm>
                              <a:off x="3215" y="2838"/>
                              <a:ext cx="2" cy="3"/>
                            </a:xfrm>
                            <a:custGeom>
                              <a:avLst/>
                              <a:gdLst>
                                <a:gd name="T0" fmla="+- 0 3217 3215"/>
                                <a:gd name="T1" fmla="*/ T0 w 2"/>
                                <a:gd name="T2" fmla="+- 0 2841 2838"/>
                                <a:gd name="T3" fmla="*/ 2841 h 3"/>
                                <a:gd name="T4" fmla="+- 0 3216 3215"/>
                                <a:gd name="T5" fmla="*/ T4 w 2"/>
                                <a:gd name="T6" fmla="+- 0 2841 2838"/>
                                <a:gd name="T7" fmla="*/ 2841 h 3"/>
                                <a:gd name="T8" fmla="+- 0 3216 3215"/>
                                <a:gd name="T9" fmla="*/ T8 w 2"/>
                                <a:gd name="T10" fmla="+- 0 2840 2838"/>
                                <a:gd name="T11" fmla="*/ 2840 h 3"/>
                                <a:gd name="T12" fmla="+- 0 3216 3215"/>
                                <a:gd name="T13" fmla="*/ T12 w 2"/>
                                <a:gd name="T14" fmla="+- 0 2839 2838"/>
                                <a:gd name="T15" fmla="*/ 2839 h 3"/>
                                <a:gd name="T16" fmla="+- 0 3215 3215"/>
                                <a:gd name="T17" fmla="*/ T16 w 2"/>
                                <a:gd name="T18" fmla="+- 0 2839 2838"/>
                                <a:gd name="T19" fmla="*/ 2839 h 3"/>
                                <a:gd name="T20" fmla="+- 0 3215 3215"/>
                                <a:gd name="T21" fmla="*/ T20 w 2"/>
                                <a:gd name="T22" fmla="+- 0 2838 2838"/>
                                <a:gd name="T23" fmla="*/ 2838 h 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2" h="3">
                                  <a:moveTo>
                                    <a:pt x="2" y="3"/>
                                  </a:moveTo>
                                  <a:lnTo>
                                    <a:pt x="1" y="3"/>
                                  </a:lnTo>
                                  <a:lnTo>
                                    <a:pt x="1" y="2"/>
                                  </a:lnTo>
                                  <a:lnTo>
                                    <a:pt x="1" y="1"/>
                                  </a:lnTo>
                                  <a:lnTo>
                                    <a:pt x="0" y="1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5" name="Group 326"/>
                        <wpg:cNvGrpSpPr>
                          <a:grpSpLocks/>
                        </wpg:cNvGrpSpPr>
                        <wpg:grpSpPr bwMode="auto">
                          <a:xfrm>
                            <a:off x="3124" y="2413"/>
                            <a:ext cx="91" cy="425"/>
                            <a:chOff x="3124" y="2413"/>
                            <a:chExt cx="91" cy="425"/>
                          </a:xfrm>
                        </wpg:grpSpPr>
                        <wps:wsp>
                          <wps:cNvPr id="346" name="Freeform 327"/>
                          <wps:cNvSpPr>
                            <a:spLocks/>
                          </wps:cNvSpPr>
                          <wps:spPr bwMode="auto">
                            <a:xfrm>
                              <a:off x="3124" y="2413"/>
                              <a:ext cx="91" cy="425"/>
                            </a:xfrm>
                            <a:custGeom>
                              <a:avLst/>
                              <a:gdLst>
                                <a:gd name="T0" fmla="+- 0 3215 3124"/>
                                <a:gd name="T1" fmla="*/ T0 w 91"/>
                                <a:gd name="T2" fmla="+- 0 2838 2413"/>
                                <a:gd name="T3" fmla="*/ 2838 h 425"/>
                                <a:gd name="T4" fmla="+- 0 3124 3124"/>
                                <a:gd name="T5" fmla="*/ T4 w 91"/>
                                <a:gd name="T6" fmla="+- 0 2413 2413"/>
                                <a:gd name="T7" fmla="*/ 2413 h 42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91" h="425">
                                  <a:moveTo>
                                    <a:pt x="91" y="425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7" name="Group 324"/>
                        <wpg:cNvGrpSpPr>
                          <a:grpSpLocks/>
                        </wpg:cNvGrpSpPr>
                        <wpg:grpSpPr bwMode="auto">
                          <a:xfrm>
                            <a:off x="3117" y="2408"/>
                            <a:ext cx="7" cy="5"/>
                            <a:chOff x="3117" y="2408"/>
                            <a:chExt cx="7" cy="5"/>
                          </a:xfrm>
                        </wpg:grpSpPr>
                        <wps:wsp>
                          <wps:cNvPr id="348" name="Freeform 325"/>
                          <wps:cNvSpPr>
                            <a:spLocks/>
                          </wps:cNvSpPr>
                          <wps:spPr bwMode="auto">
                            <a:xfrm>
                              <a:off x="3117" y="2408"/>
                              <a:ext cx="7" cy="5"/>
                            </a:xfrm>
                            <a:custGeom>
                              <a:avLst/>
                              <a:gdLst>
                                <a:gd name="T0" fmla="+- 0 3124 3117"/>
                                <a:gd name="T1" fmla="*/ T0 w 7"/>
                                <a:gd name="T2" fmla="+- 0 2413 2408"/>
                                <a:gd name="T3" fmla="*/ 2413 h 5"/>
                                <a:gd name="T4" fmla="+- 0 3124 3117"/>
                                <a:gd name="T5" fmla="*/ T4 w 7"/>
                                <a:gd name="T6" fmla="+- 0 2412 2408"/>
                                <a:gd name="T7" fmla="*/ 2412 h 5"/>
                                <a:gd name="T8" fmla="+- 0 3123 3117"/>
                                <a:gd name="T9" fmla="*/ T8 w 7"/>
                                <a:gd name="T10" fmla="+- 0 2411 2408"/>
                                <a:gd name="T11" fmla="*/ 2411 h 5"/>
                                <a:gd name="T12" fmla="+- 0 3122 3117"/>
                                <a:gd name="T13" fmla="*/ T12 w 7"/>
                                <a:gd name="T14" fmla="+- 0 2410 2408"/>
                                <a:gd name="T15" fmla="*/ 2410 h 5"/>
                                <a:gd name="T16" fmla="+- 0 3121 3117"/>
                                <a:gd name="T17" fmla="*/ T16 w 7"/>
                                <a:gd name="T18" fmla="+- 0 2409 2408"/>
                                <a:gd name="T19" fmla="*/ 2409 h 5"/>
                                <a:gd name="T20" fmla="+- 0 3120 3117"/>
                                <a:gd name="T21" fmla="*/ T20 w 7"/>
                                <a:gd name="T22" fmla="+- 0 2408 2408"/>
                                <a:gd name="T23" fmla="*/ 2408 h 5"/>
                                <a:gd name="T24" fmla="+- 0 3119 3117"/>
                                <a:gd name="T25" fmla="*/ T24 w 7"/>
                                <a:gd name="T26" fmla="+- 0 2408 2408"/>
                                <a:gd name="T27" fmla="*/ 2408 h 5"/>
                                <a:gd name="T28" fmla="+- 0 3117 3117"/>
                                <a:gd name="T29" fmla="*/ T28 w 7"/>
                                <a:gd name="T30" fmla="+- 0 2408 2408"/>
                                <a:gd name="T31" fmla="*/ 2408 h 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7" h="5">
                                  <a:moveTo>
                                    <a:pt x="7" y="5"/>
                                  </a:moveTo>
                                  <a:lnTo>
                                    <a:pt x="7" y="4"/>
                                  </a:lnTo>
                                  <a:lnTo>
                                    <a:pt x="6" y="3"/>
                                  </a:lnTo>
                                  <a:lnTo>
                                    <a:pt x="5" y="2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0"/>
                                  </a:lnTo>
                                  <a:lnTo>
                                    <a:pt x="2" y="0"/>
                                  </a:ln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9" name="Group 322"/>
                        <wpg:cNvGrpSpPr>
                          <a:grpSpLocks/>
                        </wpg:cNvGrpSpPr>
                        <wpg:grpSpPr bwMode="auto">
                          <a:xfrm>
                            <a:off x="3117" y="1007"/>
                            <a:ext cx="7" cy="6"/>
                            <a:chOff x="3117" y="1007"/>
                            <a:chExt cx="7" cy="6"/>
                          </a:xfrm>
                        </wpg:grpSpPr>
                        <wps:wsp>
                          <wps:cNvPr id="350" name="Freeform 323"/>
                          <wps:cNvSpPr>
                            <a:spLocks/>
                          </wps:cNvSpPr>
                          <wps:spPr bwMode="auto">
                            <a:xfrm>
                              <a:off x="3117" y="1007"/>
                              <a:ext cx="7" cy="6"/>
                            </a:xfrm>
                            <a:custGeom>
                              <a:avLst/>
                              <a:gdLst>
                                <a:gd name="T0" fmla="+- 0 3124 3117"/>
                                <a:gd name="T1" fmla="*/ T0 w 7"/>
                                <a:gd name="T2" fmla="+- 0 1007 1007"/>
                                <a:gd name="T3" fmla="*/ 1007 h 6"/>
                                <a:gd name="T4" fmla="+- 0 3124 3117"/>
                                <a:gd name="T5" fmla="*/ T4 w 7"/>
                                <a:gd name="T6" fmla="+- 0 1008 1007"/>
                                <a:gd name="T7" fmla="*/ 1008 h 6"/>
                                <a:gd name="T8" fmla="+- 0 3123 3117"/>
                                <a:gd name="T9" fmla="*/ T8 w 7"/>
                                <a:gd name="T10" fmla="+- 0 1010 1007"/>
                                <a:gd name="T11" fmla="*/ 1010 h 6"/>
                                <a:gd name="T12" fmla="+- 0 3122 3117"/>
                                <a:gd name="T13" fmla="*/ T12 w 7"/>
                                <a:gd name="T14" fmla="+- 0 1011 1007"/>
                                <a:gd name="T15" fmla="*/ 1011 h 6"/>
                                <a:gd name="T16" fmla="+- 0 3121 3117"/>
                                <a:gd name="T17" fmla="*/ T16 w 7"/>
                                <a:gd name="T18" fmla="+- 0 1011 1007"/>
                                <a:gd name="T19" fmla="*/ 1011 h 6"/>
                                <a:gd name="T20" fmla="+- 0 3120 3117"/>
                                <a:gd name="T21" fmla="*/ T20 w 7"/>
                                <a:gd name="T22" fmla="+- 0 1012 1007"/>
                                <a:gd name="T23" fmla="*/ 1012 h 6"/>
                                <a:gd name="T24" fmla="+- 0 3119 3117"/>
                                <a:gd name="T25" fmla="*/ T24 w 7"/>
                                <a:gd name="T26" fmla="+- 0 1013 1007"/>
                                <a:gd name="T27" fmla="*/ 1013 h 6"/>
                                <a:gd name="T28" fmla="+- 0 3117 3117"/>
                                <a:gd name="T29" fmla="*/ T28 w 7"/>
                                <a:gd name="T30" fmla="+- 0 1013 1007"/>
                                <a:gd name="T31" fmla="*/ 1013 h 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7" h="6">
                                  <a:moveTo>
                                    <a:pt x="7" y="0"/>
                                  </a:moveTo>
                                  <a:lnTo>
                                    <a:pt x="7" y="1"/>
                                  </a:lnTo>
                                  <a:lnTo>
                                    <a:pt x="6" y="3"/>
                                  </a:lnTo>
                                  <a:lnTo>
                                    <a:pt x="5" y="4"/>
                                  </a:lnTo>
                                  <a:lnTo>
                                    <a:pt x="4" y="4"/>
                                  </a:lnTo>
                                  <a:lnTo>
                                    <a:pt x="3" y="5"/>
                                  </a:lnTo>
                                  <a:lnTo>
                                    <a:pt x="2" y="6"/>
                                  </a:lnTo>
                                  <a:lnTo>
                                    <a:pt x="0" y="6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1" name="Group 320"/>
                        <wpg:cNvGrpSpPr>
                          <a:grpSpLocks/>
                        </wpg:cNvGrpSpPr>
                        <wpg:grpSpPr bwMode="auto">
                          <a:xfrm>
                            <a:off x="2776" y="2402"/>
                            <a:ext cx="342" cy="6"/>
                            <a:chOff x="2776" y="2402"/>
                            <a:chExt cx="342" cy="6"/>
                          </a:xfrm>
                        </wpg:grpSpPr>
                        <wps:wsp>
                          <wps:cNvPr id="352" name="Freeform 321"/>
                          <wps:cNvSpPr>
                            <a:spLocks/>
                          </wps:cNvSpPr>
                          <wps:spPr bwMode="auto">
                            <a:xfrm>
                              <a:off x="2776" y="2402"/>
                              <a:ext cx="342" cy="6"/>
                            </a:xfrm>
                            <a:custGeom>
                              <a:avLst/>
                              <a:gdLst>
                                <a:gd name="T0" fmla="+- 0 3117 2776"/>
                                <a:gd name="T1" fmla="*/ T0 w 342"/>
                                <a:gd name="T2" fmla="+- 0 2408 2402"/>
                                <a:gd name="T3" fmla="*/ 2408 h 6"/>
                                <a:gd name="T4" fmla="+- 0 2776 2776"/>
                                <a:gd name="T5" fmla="*/ T4 w 342"/>
                                <a:gd name="T6" fmla="+- 0 2402 2402"/>
                                <a:gd name="T7" fmla="*/ 2402 h 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342" h="6">
                                  <a:moveTo>
                                    <a:pt x="341" y="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3" name="Group 318"/>
                        <wpg:cNvGrpSpPr>
                          <a:grpSpLocks/>
                        </wpg:cNvGrpSpPr>
                        <wpg:grpSpPr bwMode="auto">
                          <a:xfrm>
                            <a:off x="2629" y="1013"/>
                            <a:ext cx="489" cy="9"/>
                            <a:chOff x="2629" y="1013"/>
                            <a:chExt cx="489" cy="9"/>
                          </a:xfrm>
                        </wpg:grpSpPr>
                        <wps:wsp>
                          <wps:cNvPr id="354" name="Freeform 319"/>
                          <wps:cNvSpPr>
                            <a:spLocks/>
                          </wps:cNvSpPr>
                          <wps:spPr bwMode="auto">
                            <a:xfrm>
                              <a:off x="2629" y="1013"/>
                              <a:ext cx="489" cy="9"/>
                            </a:xfrm>
                            <a:custGeom>
                              <a:avLst/>
                              <a:gdLst>
                                <a:gd name="T0" fmla="+- 0 2629 2629"/>
                                <a:gd name="T1" fmla="*/ T0 w 489"/>
                                <a:gd name="T2" fmla="+- 0 1021 1013"/>
                                <a:gd name="T3" fmla="*/ 1021 h 9"/>
                                <a:gd name="T4" fmla="+- 0 3117 2629"/>
                                <a:gd name="T5" fmla="*/ T4 w 489"/>
                                <a:gd name="T6" fmla="+- 0 1013 1013"/>
                                <a:gd name="T7" fmla="*/ 1013 h 9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489" h="9">
                                  <a:moveTo>
                                    <a:pt x="0" y="8"/>
                                  </a:moveTo>
                                  <a:lnTo>
                                    <a:pt x="488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5" name="Group 316"/>
                        <wpg:cNvGrpSpPr>
                          <a:grpSpLocks/>
                        </wpg:cNvGrpSpPr>
                        <wpg:grpSpPr bwMode="auto">
                          <a:xfrm>
                            <a:off x="2769" y="2366"/>
                            <a:ext cx="7" cy="7"/>
                            <a:chOff x="2769" y="2366"/>
                            <a:chExt cx="7" cy="7"/>
                          </a:xfrm>
                        </wpg:grpSpPr>
                        <wps:wsp>
                          <wps:cNvPr id="356" name="Freeform 317"/>
                          <wps:cNvSpPr>
                            <a:spLocks/>
                          </wps:cNvSpPr>
                          <wps:spPr bwMode="auto">
                            <a:xfrm>
                              <a:off x="2769" y="2366"/>
                              <a:ext cx="7" cy="7"/>
                            </a:xfrm>
                            <a:custGeom>
                              <a:avLst/>
                              <a:gdLst>
                                <a:gd name="T0" fmla="+- 0 2776 2769"/>
                                <a:gd name="T1" fmla="*/ T0 w 7"/>
                                <a:gd name="T2" fmla="+- 0 2366 2366"/>
                                <a:gd name="T3" fmla="*/ 2366 h 7"/>
                                <a:gd name="T4" fmla="+- 0 2776 2769"/>
                                <a:gd name="T5" fmla="*/ T4 w 7"/>
                                <a:gd name="T6" fmla="+- 0 2366 2366"/>
                                <a:gd name="T7" fmla="*/ 2366 h 7"/>
                                <a:gd name="T8" fmla="+- 0 2770 2769"/>
                                <a:gd name="T9" fmla="*/ T8 w 7"/>
                                <a:gd name="T10" fmla="+- 0 2372 2366"/>
                                <a:gd name="T11" fmla="*/ 2372 h 7"/>
                                <a:gd name="T12" fmla="+- 0 2769 2769"/>
                                <a:gd name="T13" fmla="*/ T12 w 7"/>
                                <a:gd name="T14" fmla="+- 0 2373 2366"/>
                                <a:gd name="T15" fmla="*/ 2373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7" y="0"/>
                                  </a:moveTo>
                                  <a:lnTo>
                                    <a:pt x="7" y="0"/>
                                  </a:lnTo>
                                  <a:lnTo>
                                    <a:pt x="1" y="6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7" name="Group 314"/>
                        <wpg:cNvGrpSpPr>
                          <a:grpSpLocks/>
                        </wpg:cNvGrpSpPr>
                        <wpg:grpSpPr bwMode="auto">
                          <a:xfrm>
                            <a:off x="2629" y="2371"/>
                            <a:ext cx="140" cy="2"/>
                            <a:chOff x="2629" y="2371"/>
                            <a:chExt cx="140" cy="2"/>
                          </a:xfrm>
                        </wpg:grpSpPr>
                        <wps:wsp>
                          <wps:cNvPr id="358" name="Freeform 315"/>
                          <wps:cNvSpPr>
                            <a:spLocks/>
                          </wps:cNvSpPr>
                          <wps:spPr bwMode="auto">
                            <a:xfrm>
                              <a:off x="2629" y="2371"/>
                              <a:ext cx="140" cy="2"/>
                            </a:xfrm>
                            <a:custGeom>
                              <a:avLst/>
                              <a:gdLst>
                                <a:gd name="T0" fmla="+- 0 2769 2629"/>
                                <a:gd name="T1" fmla="*/ T0 w 140"/>
                                <a:gd name="T2" fmla="+- 0 2373 2371"/>
                                <a:gd name="T3" fmla="*/ 2373 h 2"/>
                                <a:gd name="T4" fmla="+- 0 2629 2629"/>
                                <a:gd name="T5" fmla="*/ T4 w 140"/>
                                <a:gd name="T6" fmla="+- 0 2371 2371"/>
                                <a:gd name="T7" fmla="*/ 2371 h 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40" h="2">
                                  <a:moveTo>
                                    <a:pt x="140" y="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9" name="Group 312"/>
                        <wpg:cNvGrpSpPr>
                          <a:grpSpLocks/>
                        </wpg:cNvGrpSpPr>
                        <wpg:grpSpPr bwMode="auto">
                          <a:xfrm>
                            <a:off x="2769" y="2395"/>
                            <a:ext cx="7" cy="7"/>
                            <a:chOff x="2769" y="2395"/>
                            <a:chExt cx="7" cy="7"/>
                          </a:xfrm>
                        </wpg:grpSpPr>
                        <wps:wsp>
                          <wps:cNvPr id="360" name="Freeform 313"/>
                          <wps:cNvSpPr>
                            <a:spLocks/>
                          </wps:cNvSpPr>
                          <wps:spPr bwMode="auto">
                            <a:xfrm>
                              <a:off x="2769" y="2395"/>
                              <a:ext cx="7" cy="7"/>
                            </a:xfrm>
                            <a:custGeom>
                              <a:avLst/>
                              <a:gdLst>
                                <a:gd name="T0" fmla="+- 0 2769 2769"/>
                                <a:gd name="T1" fmla="*/ T0 w 7"/>
                                <a:gd name="T2" fmla="+- 0 2395 2395"/>
                                <a:gd name="T3" fmla="*/ 2395 h 7"/>
                                <a:gd name="T4" fmla="+- 0 2769 2769"/>
                                <a:gd name="T5" fmla="*/ T4 w 7"/>
                                <a:gd name="T6" fmla="+- 0 2396 2395"/>
                                <a:gd name="T7" fmla="*/ 2396 h 7"/>
                                <a:gd name="T8" fmla="+- 0 2769 2769"/>
                                <a:gd name="T9" fmla="*/ T8 w 7"/>
                                <a:gd name="T10" fmla="+- 0 2397 2395"/>
                                <a:gd name="T11" fmla="*/ 2397 h 7"/>
                                <a:gd name="T12" fmla="+- 0 2770 2769"/>
                                <a:gd name="T13" fmla="*/ T12 w 7"/>
                                <a:gd name="T14" fmla="+- 0 2399 2395"/>
                                <a:gd name="T15" fmla="*/ 2399 h 7"/>
                                <a:gd name="T16" fmla="+- 0 2771 2769"/>
                                <a:gd name="T17" fmla="*/ T16 w 7"/>
                                <a:gd name="T18" fmla="+- 0 2400 2395"/>
                                <a:gd name="T19" fmla="*/ 2400 h 7"/>
                                <a:gd name="T20" fmla="+- 0 2772 2769"/>
                                <a:gd name="T21" fmla="*/ T20 w 7"/>
                                <a:gd name="T22" fmla="+- 0 2401 2395"/>
                                <a:gd name="T23" fmla="*/ 2401 h 7"/>
                                <a:gd name="T24" fmla="+- 0 2773 2769"/>
                                <a:gd name="T25" fmla="*/ T24 w 7"/>
                                <a:gd name="T26" fmla="+- 0 2401 2395"/>
                                <a:gd name="T27" fmla="*/ 2401 h 7"/>
                                <a:gd name="T28" fmla="+- 0 2774 2769"/>
                                <a:gd name="T29" fmla="*/ T28 w 7"/>
                                <a:gd name="T30" fmla="+- 0 2402 2395"/>
                                <a:gd name="T31" fmla="*/ 2402 h 7"/>
                                <a:gd name="T32" fmla="+- 0 2776 2769"/>
                                <a:gd name="T33" fmla="*/ T32 w 7"/>
                                <a:gd name="T34" fmla="+- 0 2402 2395"/>
                                <a:gd name="T35" fmla="*/ 2402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" h="7">
                                  <a:moveTo>
                                    <a:pt x="0" y="0"/>
                                  </a:moveTo>
                                  <a:lnTo>
                                    <a:pt x="0" y="1"/>
                                  </a:lnTo>
                                  <a:lnTo>
                                    <a:pt x="0" y="2"/>
                                  </a:lnTo>
                                  <a:lnTo>
                                    <a:pt x="1" y="4"/>
                                  </a:lnTo>
                                  <a:lnTo>
                                    <a:pt x="2" y="5"/>
                                  </a:lnTo>
                                  <a:lnTo>
                                    <a:pt x="3" y="6"/>
                                  </a:lnTo>
                                  <a:lnTo>
                                    <a:pt x="4" y="6"/>
                                  </a:lnTo>
                                  <a:lnTo>
                                    <a:pt x="5" y="7"/>
                                  </a:lnTo>
                                  <a:lnTo>
                                    <a:pt x="7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1" name="Group 310"/>
                        <wpg:cNvGrpSpPr>
                          <a:grpSpLocks/>
                        </wpg:cNvGrpSpPr>
                        <wpg:grpSpPr bwMode="auto">
                          <a:xfrm>
                            <a:off x="2769" y="2373"/>
                            <a:ext cx="2" cy="23"/>
                            <a:chOff x="2769" y="2373"/>
                            <a:chExt cx="2" cy="23"/>
                          </a:xfrm>
                        </wpg:grpSpPr>
                        <wps:wsp>
                          <wps:cNvPr id="362" name="Freeform 311"/>
                          <wps:cNvSpPr>
                            <a:spLocks/>
                          </wps:cNvSpPr>
                          <wps:spPr bwMode="auto">
                            <a:xfrm>
                              <a:off x="2769" y="2373"/>
                              <a:ext cx="2" cy="23"/>
                            </a:xfrm>
                            <a:custGeom>
                              <a:avLst/>
                              <a:gdLst>
                                <a:gd name="T0" fmla="+- 0 2395 2373"/>
                                <a:gd name="T1" fmla="*/ 2395 h 23"/>
                                <a:gd name="T2" fmla="+- 0 2373 2373"/>
                                <a:gd name="T3" fmla="*/ 2373 h 2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3">
                                  <a:moveTo>
                                    <a:pt x="0" y="2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3" name="Group 308"/>
                        <wpg:cNvGrpSpPr>
                          <a:grpSpLocks/>
                        </wpg:cNvGrpSpPr>
                        <wpg:grpSpPr bwMode="auto">
                          <a:xfrm>
                            <a:off x="2622" y="2364"/>
                            <a:ext cx="8" cy="7"/>
                            <a:chOff x="2622" y="2364"/>
                            <a:chExt cx="8" cy="7"/>
                          </a:xfrm>
                        </wpg:grpSpPr>
                        <wps:wsp>
                          <wps:cNvPr id="364" name="Freeform 309"/>
                          <wps:cNvSpPr>
                            <a:spLocks/>
                          </wps:cNvSpPr>
                          <wps:spPr bwMode="auto">
                            <a:xfrm>
                              <a:off x="2622" y="2364"/>
                              <a:ext cx="8" cy="7"/>
                            </a:xfrm>
                            <a:custGeom>
                              <a:avLst/>
                              <a:gdLst>
                                <a:gd name="T0" fmla="+- 0 2622 2622"/>
                                <a:gd name="T1" fmla="*/ T0 w 8"/>
                                <a:gd name="T2" fmla="+- 0 2364 2364"/>
                                <a:gd name="T3" fmla="*/ 2364 h 7"/>
                                <a:gd name="T4" fmla="+- 0 2622 2622"/>
                                <a:gd name="T5" fmla="*/ T4 w 8"/>
                                <a:gd name="T6" fmla="+- 0 2365 2364"/>
                                <a:gd name="T7" fmla="*/ 2365 h 7"/>
                                <a:gd name="T8" fmla="+- 0 2622 2622"/>
                                <a:gd name="T9" fmla="*/ T8 w 8"/>
                                <a:gd name="T10" fmla="+- 0 2366 2364"/>
                                <a:gd name="T11" fmla="*/ 2366 h 7"/>
                                <a:gd name="T12" fmla="+- 0 2623 2622"/>
                                <a:gd name="T13" fmla="*/ T12 w 8"/>
                                <a:gd name="T14" fmla="+- 0 2368 2364"/>
                                <a:gd name="T15" fmla="*/ 2368 h 7"/>
                                <a:gd name="T16" fmla="+- 0 2624 2622"/>
                                <a:gd name="T17" fmla="*/ T16 w 8"/>
                                <a:gd name="T18" fmla="+- 0 2369 2364"/>
                                <a:gd name="T19" fmla="*/ 2369 h 7"/>
                                <a:gd name="T20" fmla="+- 0 2625 2622"/>
                                <a:gd name="T21" fmla="*/ T20 w 8"/>
                                <a:gd name="T22" fmla="+- 0 2370 2364"/>
                                <a:gd name="T23" fmla="*/ 2370 h 7"/>
                                <a:gd name="T24" fmla="+- 0 2626 2622"/>
                                <a:gd name="T25" fmla="*/ T24 w 8"/>
                                <a:gd name="T26" fmla="+- 0 2370 2364"/>
                                <a:gd name="T27" fmla="*/ 2370 h 7"/>
                                <a:gd name="T28" fmla="+- 0 2627 2622"/>
                                <a:gd name="T29" fmla="*/ T28 w 8"/>
                                <a:gd name="T30" fmla="+- 0 2371 2364"/>
                                <a:gd name="T31" fmla="*/ 2371 h 7"/>
                                <a:gd name="T32" fmla="+- 0 2629 2622"/>
                                <a:gd name="T33" fmla="*/ T32 w 8"/>
                                <a:gd name="T34" fmla="+- 0 2371 2364"/>
                                <a:gd name="T35" fmla="*/ 2371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7">
                                  <a:moveTo>
                                    <a:pt x="0" y="0"/>
                                  </a:moveTo>
                                  <a:lnTo>
                                    <a:pt x="0" y="1"/>
                                  </a:lnTo>
                                  <a:lnTo>
                                    <a:pt x="0" y="2"/>
                                  </a:lnTo>
                                  <a:lnTo>
                                    <a:pt x="1" y="4"/>
                                  </a:lnTo>
                                  <a:lnTo>
                                    <a:pt x="2" y="5"/>
                                  </a:lnTo>
                                  <a:lnTo>
                                    <a:pt x="3" y="6"/>
                                  </a:lnTo>
                                  <a:lnTo>
                                    <a:pt x="4" y="6"/>
                                  </a:lnTo>
                                  <a:lnTo>
                                    <a:pt x="5" y="7"/>
                                  </a:lnTo>
                                  <a:lnTo>
                                    <a:pt x="7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5" name="Group 306"/>
                        <wpg:cNvGrpSpPr>
                          <a:grpSpLocks/>
                        </wpg:cNvGrpSpPr>
                        <wpg:grpSpPr bwMode="auto">
                          <a:xfrm>
                            <a:off x="2622" y="1028"/>
                            <a:ext cx="2" cy="1337"/>
                            <a:chOff x="2622" y="1028"/>
                            <a:chExt cx="2" cy="1337"/>
                          </a:xfrm>
                        </wpg:grpSpPr>
                        <wps:wsp>
                          <wps:cNvPr id="366" name="Freeform 307"/>
                          <wps:cNvSpPr>
                            <a:spLocks/>
                          </wps:cNvSpPr>
                          <wps:spPr bwMode="auto">
                            <a:xfrm>
                              <a:off x="2622" y="1028"/>
                              <a:ext cx="2" cy="1337"/>
                            </a:xfrm>
                            <a:custGeom>
                              <a:avLst/>
                              <a:gdLst>
                                <a:gd name="T0" fmla="+- 0 2364 1028"/>
                                <a:gd name="T1" fmla="*/ 2364 h 1337"/>
                                <a:gd name="T2" fmla="+- 0 1028 1028"/>
                                <a:gd name="T3" fmla="*/ 1028 h 133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337">
                                  <a:moveTo>
                                    <a:pt x="0" y="1336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7" name="Group 304"/>
                        <wpg:cNvGrpSpPr>
                          <a:grpSpLocks/>
                        </wpg:cNvGrpSpPr>
                        <wpg:grpSpPr bwMode="auto">
                          <a:xfrm>
                            <a:off x="2622" y="1021"/>
                            <a:ext cx="8" cy="7"/>
                            <a:chOff x="2622" y="1021"/>
                            <a:chExt cx="8" cy="7"/>
                          </a:xfrm>
                        </wpg:grpSpPr>
                        <wps:wsp>
                          <wps:cNvPr id="368" name="Freeform 305"/>
                          <wps:cNvSpPr>
                            <a:spLocks/>
                          </wps:cNvSpPr>
                          <wps:spPr bwMode="auto">
                            <a:xfrm>
                              <a:off x="2622" y="1021"/>
                              <a:ext cx="8" cy="7"/>
                            </a:xfrm>
                            <a:custGeom>
                              <a:avLst/>
                              <a:gdLst>
                                <a:gd name="T0" fmla="+- 0 2629 2622"/>
                                <a:gd name="T1" fmla="*/ T0 w 8"/>
                                <a:gd name="T2" fmla="+- 0 1021 1021"/>
                                <a:gd name="T3" fmla="*/ 1021 h 7"/>
                                <a:gd name="T4" fmla="+- 0 2627 2622"/>
                                <a:gd name="T5" fmla="*/ T4 w 8"/>
                                <a:gd name="T6" fmla="+- 0 1021 1021"/>
                                <a:gd name="T7" fmla="*/ 1021 h 7"/>
                                <a:gd name="T8" fmla="+- 0 2626 2622"/>
                                <a:gd name="T9" fmla="*/ T8 w 8"/>
                                <a:gd name="T10" fmla="+- 0 1022 1021"/>
                                <a:gd name="T11" fmla="*/ 1022 h 7"/>
                                <a:gd name="T12" fmla="+- 0 2625 2622"/>
                                <a:gd name="T13" fmla="*/ T12 w 8"/>
                                <a:gd name="T14" fmla="+- 0 1022 1021"/>
                                <a:gd name="T15" fmla="*/ 1022 h 7"/>
                                <a:gd name="T16" fmla="+- 0 2624 2622"/>
                                <a:gd name="T17" fmla="*/ T16 w 8"/>
                                <a:gd name="T18" fmla="+- 0 1023 1021"/>
                                <a:gd name="T19" fmla="*/ 1023 h 7"/>
                                <a:gd name="T20" fmla="+- 0 2623 2622"/>
                                <a:gd name="T21" fmla="*/ T20 w 8"/>
                                <a:gd name="T22" fmla="+- 0 1024 1021"/>
                                <a:gd name="T23" fmla="*/ 1024 h 7"/>
                                <a:gd name="T24" fmla="+- 0 2622 2622"/>
                                <a:gd name="T25" fmla="*/ T24 w 8"/>
                                <a:gd name="T26" fmla="+- 0 1026 1021"/>
                                <a:gd name="T27" fmla="*/ 1026 h 7"/>
                                <a:gd name="T28" fmla="+- 0 2622 2622"/>
                                <a:gd name="T29" fmla="*/ T28 w 8"/>
                                <a:gd name="T30" fmla="+- 0 1027 1021"/>
                                <a:gd name="T31" fmla="*/ 1027 h 7"/>
                                <a:gd name="T32" fmla="+- 0 2622 2622"/>
                                <a:gd name="T33" fmla="*/ T32 w 8"/>
                                <a:gd name="T34" fmla="+- 0 1028 1021"/>
                                <a:gd name="T35" fmla="*/ 1028 h 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" h="7">
                                  <a:moveTo>
                                    <a:pt x="7" y="0"/>
                                  </a:moveTo>
                                  <a:lnTo>
                                    <a:pt x="5" y="0"/>
                                  </a:lnTo>
                                  <a:lnTo>
                                    <a:pt x="4" y="1"/>
                                  </a:lnTo>
                                  <a:lnTo>
                                    <a:pt x="3" y="1"/>
                                  </a:lnTo>
                                  <a:lnTo>
                                    <a:pt x="2" y="2"/>
                                  </a:lnTo>
                                  <a:lnTo>
                                    <a:pt x="1" y="3"/>
                                  </a:lnTo>
                                  <a:lnTo>
                                    <a:pt x="0" y="5"/>
                                  </a:lnTo>
                                  <a:lnTo>
                                    <a:pt x="0" y="6"/>
                                  </a:lnTo>
                                  <a:lnTo>
                                    <a:pt x="0" y="7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69" name="Group 302"/>
                        <wpg:cNvGrpSpPr>
                          <a:grpSpLocks/>
                        </wpg:cNvGrpSpPr>
                        <wpg:grpSpPr bwMode="auto">
                          <a:xfrm>
                            <a:off x="3351" y="2872"/>
                            <a:ext cx="7" cy="2"/>
                            <a:chOff x="3351" y="2872"/>
                            <a:chExt cx="7" cy="2"/>
                          </a:xfrm>
                        </wpg:grpSpPr>
                        <wps:wsp>
                          <wps:cNvPr id="370" name="Freeform 303"/>
                          <wps:cNvSpPr>
                            <a:spLocks/>
                          </wps:cNvSpPr>
                          <wps:spPr bwMode="auto">
                            <a:xfrm>
                              <a:off x="3351" y="2872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1" name="Group 300"/>
                        <wpg:cNvGrpSpPr>
                          <a:grpSpLocks/>
                        </wpg:cNvGrpSpPr>
                        <wpg:grpSpPr bwMode="auto">
                          <a:xfrm>
                            <a:off x="3351" y="548"/>
                            <a:ext cx="7" cy="2"/>
                            <a:chOff x="3351" y="548"/>
                            <a:chExt cx="7" cy="2"/>
                          </a:xfrm>
                        </wpg:grpSpPr>
                        <wps:wsp>
                          <wps:cNvPr id="372" name="Freeform 301"/>
                          <wps:cNvSpPr>
                            <a:spLocks/>
                          </wps:cNvSpPr>
                          <wps:spPr bwMode="auto">
                            <a:xfrm>
                              <a:off x="3351" y="548"/>
                              <a:ext cx="7" cy="2"/>
                            </a:xfrm>
                            <a:custGeom>
                              <a:avLst/>
                              <a:gdLst>
                                <a:gd name="T0" fmla="+- 0 3351 3351"/>
                                <a:gd name="T1" fmla="*/ T0 w 7"/>
                                <a:gd name="T2" fmla="+- 0 3358 3351"/>
                                <a:gd name="T3" fmla="*/ T2 w 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">
                                  <a:moveTo>
                                    <a:pt x="0" y="0"/>
                                  </a:moveTo>
                                  <a:lnTo>
                                    <a:pt x="7" y="0"/>
                                  </a:lnTo>
                                </a:path>
                              </a:pathLst>
                            </a:custGeom>
                            <a:noFill/>
                            <a:ln w="560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3" name="Group 298"/>
                        <wpg:cNvGrpSpPr>
                          <a:grpSpLocks/>
                        </wpg:cNvGrpSpPr>
                        <wpg:grpSpPr bwMode="auto">
                          <a:xfrm>
                            <a:off x="2704" y="1825"/>
                            <a:ext cx="630" cy="2"/>
                            <a:chOff x="2704" y="1825"/>
                            <a:chExt cx="630" cy="2"/>
                          </a:xfrm>
                        </wpg:grpSpPr>
                        <wps:wsp>
                          <wps:cNvPr id="374" name="Freeform 299"/>
                          <wps:cNvSpPr>
                            <a:spLocks/>
                          </wps:cNvSpPr>
                          <wps:spPr bwMode="auto">
                            <a:xfrm>
                              <a:off x="2704" y="1825"/>
                              <a:ext cx="630" cy="2"/>
                            </a:xfrm>
                            <a:custGeom>
                              <a:avLst/>
                              <a:gdLst>
                                <a:gd name="T0" fmla="+- 0 2704 2704"/>
                                <a:gd name="T1" fmla="*/ T0 w 630"/>
                                <a:gd name="T2" fmla="+- 0 3333 2704"/>
                                <a:gd name="T3" fmla="*/ T2 w 6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0">
                                  <a:moveTo>
                                    <a:pt x="0" y="0"/>
                                  </a:moveTo>
                                  <a:lnTo>
                                    <a:pt x="629" y="0"/>
                                  </a:lnTo>
                                </a:path>
                              </a:pathLst>
                            </a:custGeom>
                            <a:noFill/>
                            <a:ln w="4432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5" name="Group 296"/>
                        <wpg:cNvGrpSpPr>
                          <a:grpSpLocks/>
                        </wpg:cNvGrpSpPr>
                        <wpg:grpSpPr bwMode="auto">
                          <a:xfrm>
                            <a:off x="3330" y="1404"/>
                            <a:ext cx="2" cy="421"/>
                            <a:chOff x="3330" y="1404"/>
                            <a:chExt cx="2" cy="421"/>
                          </a:xfrm>
                        </wpg:grpSpPr>
                        <wps:wsp>
                          <wps:cNvPr id="376" name="Freeform 297"/>
                          <wps:cNvSpPr>
                            <a:spLocks/>
                          </wps:cNvSpPr>
                          <wps:spPr bwMode="auto">
                            <a:xfrm>
                              <a:off x="3330" y="1404"/>
                              <a:ext cx="2" cy="421"/>
                            </a:xfrm>
                            <a:custGeom>
                              <a:avLst/>
                              <a:gdLst>
                                <a:gd name="T0" fmla="+- 0 1404 1404"/>
                                <a:gd name="T1" fmla="*/ 1404 h 421"/>
                                <a:gd name="T2" fmla="+- 0 1825 1404"/>
                                <a:gd name="T3" fmla="*/ 1825 h 42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21">
                                  <a:moveTo>
                                    <a:pt x="0" y="0"/>
                                  </a:moveTo>
                                  <a:lnTo>
                                    <a:pt x="0" y="421"/>
                                  </a:lnTo>
                                </a:path>
                              </a:pathLst>
                            </a:custGeom>
                            <a:noFill/>
                            <a:ln w="4432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7" name="Group 294"/>
                        <wpg:cNvGrpSpPr>
                          <a:grpSpLocks/>
                        </wpg:cNvGrpSpPr>
                        <wpg:grpSpPr bwMode="auto">
                          <a:xfrm>
                            <a:off x="2701" y="1407"/>
                            <a:ext cx="630" cy="2"/>
                            <a:chOff x="2701" y="1407"/>
                            <a:chExt cx="630" cy="2"/>
                          </a:xfrm>
                        </wpg:grpSpPr>
                        <wps:wsp>
                          <wps:cNvPr id="378" name="Freeform 295"/>
                          <wps:cNvSpPr>
                            <a:spLocks/>
                          </wps:cNvSpPr>
                          <wps:spPr bwMode="auto">
                            <a:xfrm>
                              <a:off x="2701" y="1407"/>
                              <a:ext cx="630" cy="2"/>
                            </a:xfrm>
                            <a:custGeom>
                              <a:avLst/>
                              <a:gdLst>
                                <a:gd name="T0" fmla="+- 0 2701 2701"/>
                                <a:gd name="T1" fmla="*/ T0 w 630"/>
                                <a:gd name="T2" fmla="+- 0 3331 2701"/>
                                <a:gd name="T3" fmla="*/ T2 w 6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30">
                                  <a:moveTo>
                                    <a:pt x="0" y="0"/>
                                  </a:moveTo>
                                  <a:lnTo>
                                    <a:pt x="630" y="0"/>
                                  </a:lnTo>
                                </a:path>
                              </a:pathLst>
                            </a:custGeom>
                            <a:noFill/>
                            <a:ln w="4432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9" name="Group 292"/>
                        <wpg:cNvGrpSpPr>
                          <a:grpSpLocks/>
                        </wpg:cNvGrpSpPr>
                        <wpg:grpSpPr bwMode="auto">
                          <a:xfrm>
                            <a:off x="2704" y="1407"/>
                            <a:ext cx="2" cy="421"/>
                            <a:chOff x="2704" y="1407"/>
                            <a:chExt cx="2" cy="421"/>
                          </a:xfrm>
                        </wpg:grpSpPr>
                        <wps:wsp>
                          <wps:cNvPr id="380" name="Freeform 293"/>
                          <wps:cNvSpPr>
                            <a:spLocks/>
                          </wps:cNvSpPr>
                          <wps:spPr bwMode="auto">
                            <a:xfrm>
                              <a:off x="2704" y="1407"/>
                              <a:ext cx="2" cy="421"/>
                            </a:xfrm>
                            <a:custGeom>
                              <a:avLst/>
                              <a:gdLst>
                                <a:gd name="T0" fmla="+- 0 1407 1407"/>
                                <a:gd name="T1" fmla="*/ 1407 h 421"/>
                                <a:gd name="T2" fmla="+- 0 1827 1407"/>
                                <a:gd name="T3" fmla="*/ 1827 h 421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421">
                                  <a:moveTo>
                                    <a:pt x="0" y="0"/>
                                  </a:moveTo>
                                  <a:lnTo>
                                    <a:pt x="0" y="420"/>
                                  </a:lnTo>
                                </a:path>
                              </a:pathLst>
                            </a:custGeom>
                            <a:noFill/>
                            <a:ln w="4421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81" name="Group 290"/>
                        <wpg:cNvGrpSpPr>
                          <a:grpSpLocks/>
                        </wpg:cNvGrpSpPr>
                        <wpg:grpSpPr bwMode="auto">
                          <a:xfrm>
                            <a:off x="651" y="585"/>
                            <a:ext cx="2" cy="2250"/>
                            <a:chOff x="651" y="585"/>
                            <a:chExt cx="2" cy="2250"/>
                          </a:xfrm>
                        </wpg:grpSpPr>
                        <wps:wsp>
                          <wps:cNvPr id="382" name="Freeform 291"/>
                          <wps:cNvSpPr>
                            <a:spLocks/>
                          </wps:cNvSpPr>
                          <wps:spPr bwMode="auto">
                            <a:xfrm>
                              <a:off x="651" y="585"/>
                              <a:ext cx="2" cy="2250"/>
                            </a:xfrm>
                            <a:custGeom>
                              <a:avLst/>
                              <a:gdLst>
                                <a:gd name="T0" fmla="+- 0 2835 585"/>
                                <a:gd name="T1" fmla="*/ 2835 h 2250"/>
                                <a:gd name="T2" fmla="+- 0 585 585"/>
                                <a:gd name="T3" fmla="*/ 585 h 225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250">
                                  <a:moveTo>
                                    <a:pt x="0" y="225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83" name="Group 288"/>
                        <wpg:cNvGrpSpPr>
                          <a:grpSpLocks/>
                        </wpg:cNvGrpSpPr>
                        <wpg:grpSpPr bwMode="auto">
                          <a:xfrm>
                            <a:off x="636" y="2825"/>
                            <a:ext cx="30" cy="55"/>
                            <a:chOff x="636" y="2825"/>
                            <a:chExt cx="30" cy="55"/>
                          </a:xfrm>
                        </wpg:grpSpPr>
                        <wps:wsp>
                          <wps:cNvPr id="384" name="Freeform 289"/>
                          <wps:cNvSpPr>
                            <a:spLocks/>
                          </wps:cNvSpPr>
                          <wps:spPr bwMode="auto">
                            <a:xfrm>
                              <a:off x="636" y="2825"/>
                              <a:ext cx="30" cy="55"/>
                            </a:xfrm>
                            <a:custGeom>
                              <a:avLst/>
                              <a:gdLst>
                                <a:gd name="T0" fmla="+- 0 665 636"/>
                                <a:gd name="T1" fmla="*/ T0 w 30"/>
                                <a:gd name="T2" fmla="+- 0 2825 2825"/>
                                <a:gd name="T3" fmla="*/ 2825 h 55"/>
                                <a:gd name="T4" fmla="+- 0 636 636"/>
                                <a:gd name="T5" fmla="*/ T4 w 30"/>
                                <a:gd name="T6" fmla="+- 0 2825 2825"/>
                                <a:gd name="T7" fmla="*/ 2825 h 55"/>
                                <a:gd name="T8" fmla="+- 0 651 636"/>
                                <a:gd name="T9" fmla="*/ T8 w 30"/>
                                <a:gd name="T10" fmla="+- 0 2879 2825"/>
                                <a:gd name="T11" fmla="*/ 2879 h 55"/>
                                <a:gd name="T12" fmla="+- 0 665 636"/>
                                <a:gd name="T13" fmla="*/ T12 w 30"/>
                                <a:gd name="T14" fmla="+- 0 2825 2825"/>
                                <a:gd name="T15" fmla="*/ 2825 h 5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30" h="55">
                                  <a:moveTo>
                                    <a:pt x="29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5" y="54"/>
                                  </a:lnTo>
                                  <a:lnTo>
                                    <a:pt x="2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85" name="Group 286"/>
                        <wpg:cNvGrpSpPr>
                          <a:grpSpLocks/>
                        </wpg:cNvGrpSpPr>
                        <wpg:grpSpPr bwMode="auto">
                          <a:xfrm>
                            <a:off x="636" y="541"/>
                            <a:ext cx="30" cy="55"/>
                            <a:chOff x="636" y="541"/>
                            <a:chExt cx="30" cy="55"/>
                          </a:xfrm>
                        </wpg:grpSpPr>
                        <wps:wsp>
                          <wps:cNvPr id="386" name="Freeform 287"/>
                          <wps:cNvSpPr>
                            <a:spLocks/>
                          </wps:cNvSpPr>
                          <wps:spPr bwMode="auto">
                            <a:xfrm>
                              <a:off x="636" y="541"/>
                              <a:ext cx="30" cy="55"/>
                            </a:xfrm>
                            <a:custGeom>
                              <a:avLst/>
                              <a:gdLst>
                                <a:gd name="T0" fmla="+- 0 651 636"/>
                                <a:gd name="T1" fmla="*/ T0 w 30"/>
                                <a:gd name="T2" fmla="+- 0 541 541"/>
                                <a:gd name="T3" fmla="*/ 541 h 55"/>
                                <a:gd name="T4" fmla="+- 0 636 636"/>
                                <a:gd name="T5" fmla="*/ T4 w 30"/>
                                <a:gd name="T6" fmla="+- 0 595 541"/>
                                <a:gd name="T7" fmla="*/ 595 h 55"/>
                                <a:gd name="T8" fmla="+- 0 665 636"/>
                                <a:gd name="T9" fmla="*/ T8 w 30"/>
                                <a:gd name="T10" fmla="+- 0 595 541"/>
                                <a:gd name="T11" fmla="*/ 595 h 55"/>
                                <a:gd name="T12" fmla="+- 0 651 636"/>
                                <a:gd name="T13" fmla="*/ T12 w 30"/>
                                <a:gd name="T14" fmla="+- 0 541 541"/>
                                <a:gd name="T15" fmla="*/ 541 h 5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30" h="55">
                                  <a:moveTo>
                                    <a:pt x="15" y="0"/>
                                  </a:moveTo>
                                  <a:lnTo>
                                    <a:pt x="0" y="54"/>
                                  </a:lnTo>
                                  <a:lnTo>
                                    <a:pt x="29" y="54"/>
                                  </a:lnTo>
                                  <a:lnTo>
                                    <a:pt x="1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87" name="Group 284"/>
                        <wpg:cNvGrpSpPr>
                          <a:grpSpLocks/>
                        </wpg:cNvGrpSpPr>
                        <wpg:grpSpPr bwMode="auto">
                          <a:xfrm>
                            <a:off x="608" y="541"/>
                            <a:ext cx="305" cy="2"/>
                            <a:chOff x="608" y="541"/>
                            <a:chExt cx="305" cy="2"/>
                          </a:xfrm>
                        </wpg:grpSpPr>
                        <wps:wsp>
                          <wps:cNvPr id="388" name="Freeform 285"/>
                          <wps:cNvSpPr>
                            <a:spLocks/>
                          </wps:cNvSpPr>
                          <wps:spPr bwMode="auto">
                            <a:xfrm>
                              <a:off x="608" y="541"/>
                              <a:ext cx="305" cy="2"/>
                            </a:xfrm>
                            <a:custGeom>
                              <a:avLst/>
                              <a:gdLst>
                                <a:gd name="T0" fmla="+- 0 913 608"/>
                                <a:gd name="T1" fmla="*/ T0 w 305"/>
                                <a:gd name="T2" fmla="+- 0 608 608"/>
                                <a:gd name="T3" fmla="*/ T2 w 30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05">
                                  <a:moveTo>
                                    <a:pt x="305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89" name="Group 282"/>
                        <wpg:cNvGrpSpPr>
                          <a:grpSpLocks/>
                        </wpg:cNvGrpSpPr>
                        <wpg:grpSpPr bwMode="auto">
                          <a:xfrm>
                            <a:off x="608" y="2879"/>
                            <a:ext cx="305" cy="2"/>
                            <a:chOff x="608" y="2879"/>
                            <a:chExt cx="305" cy="2"/>
                          </a:xfrm>
                        </wpg:grpSpPr>
                        <wps:wsp>
                          <wps:cNvPr id="390" name="Freeform 283"/>
                          <wps:cNvSpPr>
                            <a:spLocks/>
                          </wps:cNvSpPr>
                          <wps:spPr bwMode="auto">
                            <a:xfrm>
                              <a:off x="608" y="2879"/>
                              <a:ext cx="305" cy="2"/>
                            </a:xfrm>
                            <a:custGeom>
                              <a:avLst/>
                              <a:gdLst>
                                <a:gd name="T0" fmla="+- 0 913 608"/>
                                <a:gd name="T1" fmla="*/ T0 w 305"/>
                                <a:gd name="T2" fmla="+- 0 608 608"/>
                                <a:gd name="T3" fmla="*/ T2 w 30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05">
                                  <a:moveTo>
                                    <a:pt x="305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91" name="Group 280"/>
                        <wpg:cNvGrpSpPr>
                          <a:grpSpLocks/>
                        </wpg:cNvGrpSpPr>
                        <wpg:grpSpPr bwMode="auto">
                          <a:xfrm>
                            <a:off x="523" y="2060"/>
                            <a:ext cx="88" cy="18"/>
                            <a:chOff x="523" y="2060"/>
                            <a:chExt cx="88" cy="18"/>
                          </a:xfrm>
                        </wpg:grpSpPr>
                        <wps:wsp>
                          <wps:cNvPr id="392" name="Freeform 281"/>
                          <wps:cNvSpPr>
                            <a:spLocks/>
                          </wps:cNvSpPr>
                          <wps:spPr bwMode="auto">
                            <a:xfrm>
                              <a:off x="523" y="2060"/>
                              <a:ext cx="88" cy="18"/>
                            </a:xfrm>
                            <a:custGeom>
                              <a:avLst/>
                              <a:gdLst>
                                <a:gd name="T0" fmla="+- 0 610 523"/>
                                <a:gd name="T1" fmla="*/ T0 w 88"/>
                                <a:gd name="T2" fmla="+- 0 2060 2060"/>
                                <a:gd name="T3" fmla="*/ 2060 h 18"/>
                                <a:gd name="T4" fmla="+- 0 523 523"/>
                                <a:gd name="T5" fmla="*/ T4 w 88"/>
                                <a:gd name="T6" fmla="+- 0 2060 2060"/>
                                <a:gd name="T7" fmla="*/ 2060 h 18"/>
                                <a:gd name="T8" fmla="+- 0 529 523"/>
                                <a:gd name="T9" fmla="*/ T8 w 88"/>
                                <a:gd name="T10" fmla="+- 0 2078 2060"/>
                                <a:gd name="T11" fmla="*/ 2078 h 18"/>
                                <a:gd name="T12" fmla="+- 0 535 523"/>
                                <a:gd name="T13" fmla="*/ T12 w 88"/>
                                <a:gd name="T14" fmla="+- 0 2078 2060"/>
                                <a:gd name="T15" fmla="*/ 2078 h 18"/>
                                <a:gd name="T16" fmla="+- 0 535 523"/>
                                <a:gd name="T17" fmla="*/ T16 w 88"/>
                                <a:gd name="T18" fmla="+- 0 2070 2060"/>
                                <a:gd name="T19" fmla="*/ 2070 h 18"/>
                                <a:gd name="T20" fmla="+- 0 610 523"/>
                                <a:gd name="T21" fmla="*/ T20 w 88"/>
                                <a:gd name="T22" fmla="+- 0 2070 2060"/>
                                <a:gd name="T23" fmla="*/ 2070 h 18"/>
                                <a:gd name="T24" fmla="+- 0 610 523"/>
                                <a:gd name="T25" fmla="*/ T24 w 88"/>
                                <a:gd name="T26" fmla="+- 0 2060 2060"/>
                                <a:gd name="T27" fmla="*/ 2060 h 1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8" h="18">
                                  <a:moveTo>
                                    <a:pt x="8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6" y="18"/>
                                  </a:lnTo>
                                  <a:lnTo>
                                    <a:pt x="12" y="18"/>
                                  </a:lnTo>
                                  <a:lnTo>
                                    <a:pt x="12" y="10"/>
                                  </a:lnTo>
                                  <a:lnTo>
                                    <a:pt x="87" y="10"/>
                                  </a:lnTo>
                                  <a:lnTo>
                                    <a:pt x="8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93" name="Group 276"/>
                        <wpg:cNvGrpSpPr>
                          <a:grpSpLocks/>
                        </wpg:cNvGrpSpPr>
                        <wpg:grpSpPr bwMode="auto">
                          <a:xfrm>
                            <a:off x="525" y="1986"/>
                            <a:ext cx="86" cy="58"/>
                            <a:chOff x="525" y="1986"/>
                            <a:chExt cx="86" cy="58"/>
                          </a:xfrm>
                        </wpg:grpSpPr>
                        <wps:wsp>
                          <wps:cNvPr id="394" name="Freeform 279"/>
                          <wps:cNvSpPr>
                            <a:spLocks/>
                          </wps:cNvSpPr>
                          <wps:spPr bwMode="auto">
                            <a:xfrm>
                              <a:off x="525" y="1986"/>
                              <a:ext cx="86" cy="58"/>
                            </a:xfrm>
                            <a:custGeom>
                              <a:avLst/>
                              <a:gdLst>
                                <a:gd name="T0" fmla="+- 0 529 525"/>
                                <a:gd name="T1" fmla="*/ T0 w 86"/>
                                <a:gd name="T2" fmla="+- 0 2003 1986"/>
                                <a:gd name="T3" fmla="*/ 2003 h 58"/>
                                <a:gd name="T4" fmla="+- 0 525 525"/>
                                <a:gd name="T5" fmla="*/ T4 w 86"/>
                                <a:gd name="T6" fmla="+- 0 2014 1986"/>
                                <a:gd name="T7" fmla="*/ 2014 h 58"/>
                                <a:gd name="T8" fmla="+- 0 541 525"/>
                                <a:gd name="T9" fmla="*/ T8 w 86"/>
                                <a:gd name="T10" fmla="+- 0 2030 1986"/>
                                <a:gd name="T11" fmla="*/ 2030 h 58"/>
                                <a:gd name="T12" fmla="+- 0 558 525"/>
                                <a:gd name="T13" fmla="*/ T12 w 86"/>
                                <a:gd name="T14" fmla="+- 0 2040 1986"/>
                                <a:gd name="T15" fmla="*/ 2040 h 58"/>
                                <a:gd name="T16" fmla="+- 0 577 525"/>
                                <a:gd name="T17" fmla="*/ T16 w 86"/>
                                <a:gd name="T18" fmla="+- 0 2043 1986"/>
                                <a:gd name="T19" fmla="*/ 2043 h 58"/>
                                <a:gd name="T20" fmla="+- 0 585 525"/>
                                <a:gd name="T21" fmla="*/ T20 w 86"/>
                                <a:gd name="T22" fmla="+- 0 2043 1986"/>
                                <a:gd name="T23" fmla="*/ 2043 h 58"/>
                                <a:gd name="T24" fmla="+- 0 604 525"/>
                                <a:gd name="T25" fmla="*/ T24 w 86"/>
                                <a:gd name="T26" fmla="+- 0 2034 1986"/>
                                <a:gd name="T27" fmla="*/ 2034 h 58"/>
                                <a:gd name="T28" fmla="+- 0 604 525"/>
                                <a:gd name="T29" fmla="*/ T28 w 86"/>
                                <a:gd name="T30" fmla="+- 0 2034 1986"/>
                                <a:gd name="T31" fmla="*/ 2034 h 58"/>
                                <a:gd name="T32" fmla="+- 0 572 525"/>
                                <a:gd name="T33" fmla="*/ T32 w 86"/>
                                <a:gd name="T34" fmla="+- 0 2034 1986"/>
                                <a:gd name="T35" fmla="*/ 2034 h 58"/>
                                <a:gd name="T36" fmla="+- 0 569 525"/>
                                <a:gd name="T37" fmla="*/ T36 w 86"/>
                                <a:gd name="T38" fmla="+- 0 2033 1986"/>
                                <a:gd name="T39" fmla="*/ 2033 h 58"/>
                                <a:gd name="T40" fmla="+- 0 567 525"/>
                                <a:gd name="T41" fmla="*/ T40 w 86"/>
                                <a:gd name="T42" fmla="+- 0 2033 1986"/>
                                <a:gd name="T43" fmla="*/ 2033 h 58"/>
                                <a:gd name="T44" fmla="+- 0 566 525"/>
                                <a:gd name="T45" fmla="*/ T44 w 86"/>
                                <a:gd name="T46" fmla="+- 0 2031 1986"/>
                                <a:gd name="T47" fmla="*/ 2031 h 58"/>
                                <a:gd name="T48" fmla="+- 0 558 525"/>
                                <a:gd name="T49" fmla="*/ T48 w 86"/>
                                <a:gd name="T50" fmla="+- 0 2031 1986"/>
                                <a:gd name="T51" fmla="*/ 2031 h 58"/>
                                <a:gd name="T52" fmla="+- 0 541 525"/>
                                <a:gd name="T53" fmla="*/ T52 w 86"/>
                                <a:gd name="T54" fmla="+- 0 2020 1986"/>
                                <a:gd name="T55" fmla="*/ 2020 h 58"/>
                                <a:gd name="T56" fmla="+- 0 529 525"/>
                                <a:gd name="T57" fmla="*/ T56 w 86"/>
                                <a:gd name="T58" fmla="+- 0 2003 1986"/>
                                <a:gd name="T59" fmla="*/ 2003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86" h="58">
                                  <a:moveTo>
                                    <a:pt x="4" y="17"/>
                                  </a:moveTo>
                                  <a:lnTo>
                                    <a:pt x="0" y="28"/>
                                  </a:lnTo>
                                  <a:lnTo>
                                    <a:pt x="16" y="44"/>
                                  </a:lnTo>
                                  <a:lnTo>
                                    <a:pt x="33" y="54"/>
                                  </a:lnTo>
                                  <a:lnTo>
                                    <a:pt x="52" y="57"/>
                                  </a:lnTo>
                                  <a:lnTo>
                                    <a:pt x="60" y="57"/>
                                  </a:lnTo>
                                  <a:lnTo>
                                    <a:pt x="79" y="48"/>
                                  </a:lnTo>
                                  <a:lnTo>
                                    <a:pt x="47" y="48"/>
                                  </a:lnTo>
                                  <a:lnTo>
                                    <a:pt x="44" y="47"/>
                                  </a:lnTo>
                                  <a:lnTo>
                                    <a:pt x="42" y="47"/>
                                  </a:lnTo>
                                  <a:lnTo>
                                    <a:pt x="41" y="45"/>
                                  </a:lnTo>
                                  <a:lnTo>
                                    <a:pt x="33" y="45"/>
                                  </a:lnTo>
                                  <a:lnTo>
                                    <a:pt x="16" y="34"/>
                                  </a:lnTo>
                                  <a:lnTo>
                                    <a:pt x="4" y="1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5" name="Freeform 278"/>
                          <wps:cNvSpPr>
                            <a:spLocks/>
                          </wps:cNvSpPr>
                          <wps:spPr bwMode="auto">
                            <a:xfrm>
                              <a:off x="525" y="1986"/>
                              <a:ext cx="86" cy="58"/>
                            </a:xfrm>
                            <a:custGeom>
                              <a:avLst/>
                              <a:gdLst>
                                <a:gd name="T0" fmla="+- 0 604 525"/>
                                <a:gd name="T1" fmla="*/ T0 w 86"/>
                                <a:gd name="T2" fmla="+- 0 1996 1986"/>
                                <a:gd name="T3" fmla="*/ 1996 h 58"/>
                                <a:gd name="T4" fmla="+- 0 595 525"/>
                                <a:gd name="T5" fmla="*/ T4 w 86"/>
                                <a:gd name="T6" fmla="+- 0 1996 1986"/>
                                <a:gd name="T7" fmla="*/ 1996 h 58"/>
                                <a:gd name="T8" fmla="+- 0 602 525"/>
                                <a:gd name="T9" fmla="*/ T8 w 86"/>
                                <a:gd name="T10" fmla="+- 0 2002 1986"/>
                                <a:gd name="T11" fmla="*/ 2002 h 58"/>
                                <a:gd name="T12" fmla="+- 0 602 525"/>
                                <a:gd name="T13" fmla="*/ T12 w 86"/>
                                <a:gd name="T14" fmla="+- 0 2028 1986"/>
                                <a:gd name="T15" fmla="*/ 2028 h 58"/>
                                <a:gd name="T16" fmla="+- 0 594 525"/>
                                <a:gd name="T17" fmla="*/ T16 w 86"/>
                                <a:gd name="T18" fmla="+- 0 2034 1986"/>
                                <a:gd name="T19" fmla="*/ 2034 h 58"/>
                                <a:gd name="T20" fmla="+- 0 604 525"/>
                                <a:gd name="T21" fmla="*/ T20 w 86"/>
                                <a:gd name="T22" fmla="+- 0 2034 1986"/>
                                <a:gd name="T23" fmla="*/ 2034 h 58"/>
                                <a:gd name="T24" fmla="+- 0 611 525"/>
                                <a:gd name="T25" fmla="*/ T24 w 86"/>
                                <a:gd name="T26" fmla="+- 0 2013 1986"/>
                                <a:gd name="T27" fmla="*/ 2013 h 58"/>
                                <a:gd name="T28" fmla="+- 0 604 525"/>
                                <a:gd name="T29" fmla="*/ T28 w 86"/>
                                <a:gd name="T30" fmla="+- 0 1996 1986"/>
                                <a:gd name="T31" fmla="*/ 1996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6" h="58">
                                  <a:moveTo>
                                    <a:pt x="79" y="10"/>
                                  </a:moveTo>
                                  <a:lnTo>
                                    <a:pt x="70" y="10"/>
                                  </a:lnTo>
                                  <a:lnTo>
                                    <a:pt x="77" y="16"/>
                                  </a:lnTo>
                                  <a:lnTo>
                                    <a:pt x="77" y="42"/>
                                  </a:lnTo>
                                  <a:lnTo>
                                    <a:pt x="69" y="48"/>
                                  </a:lnTo>
                                  <a:lnTo>
                                    <a:pt x="79" y="48"/>
                                  </a:lnTo>
                                  <a:lnTo>
                                    <a:pt x="86" y="27"/>
                                  </a:lnTo>
                                  <a:lnTo>
                                    <a:pt x="79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6" name="Freeform 277"/>
                          <wps:cNvSpPr>
                            <a:spLocks/>
                          </wps:cNvSpPr>
                          <wps:spPr bwMode="auto">
                            <a:xfrm>
                              <a:off x="525" y="1986"/>
                              <a:ext cx="86" cy="58"/>
                            </a:xfrm>
                            <a:custGeom>
                              <a:avLst/>
                              <a:gdLst>
                                <a:gd name="T0" fmla="+- 0 582 525"/>
                                <a:gd name="T1" fmla="*/ T0 w 86"/>
                                <a:gd name="T2" fmla="+- 0 1986 1986"/>
                                <a:gd name="T3" fmla="*/ 1986 h 58"/>
                                <a:gd name="T4" fmla="+- 0 564 525"/>
                                <a:gd name="T5" fmla="*/ T4 w 86"/>
                                <a:gd name="T6" fmla="+- 0 1986 1986"/>
                                <a:gd name="T7" fmla="*/ 1986 h 58"/>
                                <a:gd name="T8" fmla="+- 0 555 525"/>
                                <a:gd name="T9" fmla="*/ T8 w 86"/>
                                <a:gd name="T10" fmla="+- 0 1995 1986"/>
                                <a:gd name="T11" fmla="*/ 1995 h 58"/>
                                <a:gd name="T12" fmla="+- 0 555 525"/>
                                <a:gd name="T13" fmla="*/ T12 w 86"/>
                                <a:gd name="T14" fmla="+- 0 2020 1986"/>
                                <a:gd name="T15" fmla="*/ 2020 h 58"/>
                                <a:gd name="T16" fmla="+- 0 556 525"/>
                                <a:gd name="T17" fmla="*/ T16 w 86"/>
                                <a:gd name="T18" fmla="+- 0 2026 1986"/>
                                <a:gd name="T19" fmla="*/ 2026 h 58"/>
                                <a:gd name="T20" fmla="+- 0 558 525"/>
                                <a:gd name="T21" fmla="*/ T20 w 86"/>
                                <a:gd name="T22" fmla="+- 0 2031 1986"/>
                                <a:gd name="T23" fmla="*/ 2031 h 58"/>
                                <a:gd name="T24" fmla="+- 0 566 525"/>
                                <a:gd name="T25" fmla="*/ T24 w 86"/>
                                <a:gd name="T26" fmla="+- 0 2031 1986"/>
                                <a:gd name="T27" fmla="*/ 2031 h 58"/>
                                <a:gd name="T28" fmla="+- 0 565 525"/>
                                <a:gd name="T29" fmla="*/ T28 w 86"/>
                                <a:gd name="T30" fmla="+- 0 2028 1986"/>
                                <a:gd name="T31" fmla="*/ 2028 h 58"/>
                                <a:gd name="T32" fmla="+- 0 564 525"/>
                                <a:gd name="T33" fmla="*/ T32 w 86"/>
                                <a:gd name="T34" fmla="+- 0 2022 1986"/>
                                <a:gd name="T35" fmla="*/ 2022 h 58"/>
                                <a:gd name="T36" fmla="+- 0 564 525"/>
                                <a:gd name="T37" fmla="*/ T36 w 86"/>
                                <a:gd name="T38" fmla="+- 0 2002 1986"/>
                                <a:gd name="T39" fmla="*/ 2002 h 58"/>
                                <a:gd name="T40" fmla="+- 0 570 525"/>
                                <a:gd name="T41" fmla="*/ T40 w 86"/>
                                <a:gd name="T42" fmla="+- 0 1996 1986"/>
                                <a:gd name="T43" fmla="*/ 1996 h 58"/>
                                <a:gd name="T44" fmla="+- 0 604 525"/>
                                <a:gd name="T45" fmla="*/ T44 w 86"/>
                                <a:gd name="T46" fmla="+- 0 1996 1986"/>
                                <a:gd name="T47" fmla="*/ 1996 h 58"/>
                                <a:gd name="T48" fmla="+- 0 603 525"/>
                                <a:gd name="T49" fmla="*/ T48 w 86"/>
                                <a:gd name="T50" fmla="+- 0 1993 1986"/>
                                <a:gd name="T51" fmla="*/ 1993 h 58"/>
                                <a:gd name="T52" fmla="+- 0 582 525"/>
                                <a:gd name="T53" fmla="*/ T52 w 86"/>
                                <a:gd name="T54" fmla="+- 0 1986 1986"/>
                                <a:gd name="T55" fmla="*/ 1986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</a:cxnLst>
                              <a:rect l="0" t="0" r="r" b="b"/>
                              <a:pathLst>
                                <a:path w="86" h="58">
                                  <a:moveTo>
                                    <a:pt x="57" y="0"/>
                                  </a:moveTo>
                                  <a:lnTo>
                                    <a:pt x="39" y="0"/>
                                  </a:lnTo>
                                  <a:lnTo>
                                    <a:pt x="30" y="9"/>
                                  </a:lnTo>
                                  <a:lnTo>
                                    <a:pt x="30" y="34"/>
                                  </a:lnTo>
                                  <a:lnTo>
                                    <a:pt x="31" y="40"/>
                                  </a:lnTo>
                                  <a:lnTo>
                                    <a:pt x="33" y="45"/>
                                  </a:lnTo>
                                  <a:lnTo>
                                    <a:pt x="41" y="45"/>
                                  </a:lnTo>
                                  <a:lnTo>
                                    <a:pt x="40" y="42"/>
                                  </a:lnTo>
                                  <a:lnTo>
                                    <a:pt x="39" y="36"/>
                                  </a:lnTo>
                                  <a:lnTo>
                                    <a:pt x="39" y="16"/>
                                  </a:lnTo>
                                  <a:lnTo>
                                    <a:pt x="45" y="10"/>
                                  </a:lnTo>
                                  <a:lnTo>
                                    <a:pt x="79" y="10"/>
                                  </a:lnTo>
                                  <a:lnTo>
                                    <a:pt x="78" y="7"/>
                                  </a:lnTo>
                                  <a:lnTo>
                                    <a:pt x="5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97" name="Group 272"/>
                        <wpg:cNvGrpSpPr>
                          <a:grpSpLocks/>
                        </wpg:cNvGrpSpPr>
                        <wpg:grpSpPr bwMode="auto">
                          <a:xfrm>
                            <a:off x="524" y="1923"/>
                            <a:ext cx="88" cy="51"/>
                            <a:chOff x="524" y="1923"/>
                            <a:chExt cx="88" cy="51"/>
                          </a:xfrm>
                        </wpg:grpSpPr>
                        <wps:wsp>
                          <wps:cNvPr id="398" name="Freeform 275"/>
                          <wps:cNvSpPr>
                            <a:spLocks/>
                          </wps:cNvSpPr>
                          <wps:spPr bwMode="auto">
                            <a:xfrm>
                              <a:off x="524" y="1923"/>
                              <a:ext cx="88" cy="51"/>
                            </a:xfrm>
                            <a:custGeom>
                              <a:avLst/>
                              <a:gdLst>
                                <a:gd name="T0" fmla="+- 0 533 524"/>
                                <a:gd name="T1" fmla="*/ T0 w 88"/>
                                <a:gd name="T2" fmla="+- 0 1926 1923"/>
                                <a:gd name="T3" fmla="*/ 1926 h 51"/>
                                <a:gd name="T4" fmla="+- 0 524 524"/>
                                <a:gd name="T5" fmla="*/ T4 w 88"/>
                                <a:gd name="T6" fmla="+- 0 1926 1923"/>
                                <a:gd name="T7" fmla="*/ 1926 h 51"/>
                                <a:gd name="T8" fmla="+- 0 524 524"/>
                                <a:gd name="T9" fmla="*/ T8 w 88"/>
                                <a:gd name="T10" fmla="+- 0 1973 1923"/>
                                <a:gd name="T11" fmla="*/ 1973 h 51"/>
                                <a:gd name="T12" fmla="+- 0 570 524"/>
                                <a:gd name="T13" fmla="*/ T12 w 88"/>
                                <a:gd name="T14" fmla="+- 0 1974 1923"/>
                                <a:gd name="T15" fmla="*/ 1974 h 51"/>
                                <a:gd name="T16" fmla="+- 0 568 524"/>
                                <a:gd name="T17" fmla="*/ T16 w 88"/>
                                <a:gd name="T18" fmla="+- 0 1968 1923"/>
                                <a:gd name="T19" fmla="*/ 1968 h 51"/>
                                <a:gd name="T20" fmla="+- 0 568 524"/>
                                <a:gd name="T21" fmla="*/ T20 w 88"/>
                                <a:gd name="T22" fmla="+- 0 1966 1923"/>
                                <a:gd name="T23" fmla="*/ 1966 h 51"/>
                                <a:gd name="T24" fmla="+- 0 560 524"/>
                                <a:gd name="T25" fmla="*/ T24 w 88"/>
                                <a:gd name="T26" fmla="+- 0 1966 1923"/>
                                <a:gd name="T27" fmla="*/ 1966 h 51"/>
                                <a:gd name="T28" fmla="+- 0 533 524"/>
                                <a:gd name="T29" fmla="*/ T28 w 88"/>
                                <a:gd name="T30" fmla="+- 0 1964 1923"/>
                                <a:gd name="T31" fmla="*/ 1964 h 51"/>
                                <a:gd name="T32" fmla="+- 0 533 524"/>
                                <a:gd name="T33" fmla="*/ T32 w 88"/>
                                <a:gd name="T34" fmla="+- 0 1926 1923"/>
                                <a:gd name="T35" fmla="*/ 1926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88" h="51">
                                  <a:moveTo>
                                    <a:pt x="9" y="3"/>
                                  </a:moveTo>
                                  <a:lnTo>
                                    <a:pt x="0" y="3"/>
                                  </a:lnTo>
                                  <a:lnTo>
                                    <a:pt x="0" y="50"/>
                                  </a:lnTo>
                                  <a:lnTo>
                                    <a:pt x="46" y="51"/>
                                  </a:lnTo>
                                  <a:lnTo>
                                    <a:pt x="44" y="45"/>
                                  </a:lnTo>
                                  <a:lnTo>
                                    <a:pt x="44" y="43"/>
                                  </a:lnTo>
                                  <a:lnTo>
                                    <a:pt x="36" y="43"/>
                                  </a:lnTo>
                                  <a:lnTo>
                                    <a:pt x="9" y="41"/>
                                  </a:lnTo>
                                  <a:lnTo>
                                    <a:pt x="9" y="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9" name="Freeform 274"/>
                          <wps:cNvSpPr>
                            <a:spLocks/>
                          </wps:cNvSpPr>
                          <wps:spPr bwMode="auto">
                            <a:xfrm>
                              <a:off x="524" y="1923"/>
                              <a:ext cx="88" cy="51"/>
                            </a:xfrm>
                            <a:custGeom>
                              <a:avLst/>
                              <a:gdLst>
                                <a:gd name="T0" fmla="+- 0 605 524"/>
                                <a:gd name="T1" fmla="*/ T0 w 88"/>
                                <a:gd name="T2" fmla="+- 0 1933 1923"/>
                                <a:gd name="T3" fmla="*/ 1933 h 51"/>
                                <a:gd name="T4" fmla="+- 0 596 524"/>
                                <a:gd name="T5" fmla="*/ T4 w 88"/>
                                <a:gd name="T6" fmla="+- 0 1933 1923"/>
                                <a:gd name="T7" fmla="*/ 1933 h 51"/>
                                <a:gd name="T8" fmla="+- 0 602 524"/>
                                <a:gd name="T9" fmla="*/ T8 w 88"/>
                                <a:gd name="T10" fmla="+- 0 1940 1923"/>
                                <a:gd name="T11" fmla="*/ 1940 h 51"/>
                                <a:gd name="T12" fmla="+- 0 602 524"/>
                                <a:gd name="T13" fmla="*/ T12 w 88"/>
                                <a:gd name="T14" fmla="+- 0 1960 1923"/>
                                <a:gd name="T15" fmla="*/ 1960 h 51"/>
                                <a:gd name="T16" fmla="+- 0 601 524"/>
                                <a:gd name="T17" fmla="*/ T16 w 88"/>
                                <a:gd name="T18" fmla="+- 0 1967 1923"/>
                                <a:gd name="T19" fmla="*/ 1967 h 51"/>
                                <a:gd name="T20" fmla="+- 0 598 524"/>
                                <a:gd name="T21" fmla="*/ T20 w 88"/>
                                <a:gd name="T22" fmla="+- 0 1974 1923"/>
                                <a:gd name="T23" fmla="*/ 1974 h 51"/>
                                <a:gd name="T24" fmla="+- 0 607 524"/>
                                <a:gd name="T25" fmla="*/ T24 w 88"/>
                                <a:gd name="T26" fmla="+- 0 1974 1923"/>
                                <a:gd name="T27" fmla="*/ 1974 h 51"/>
                                <a:gd name="T28" fmla="+- 0 610 524"/>
                                <a:gd name="T29" fmla="*/ T28 w 88"/>
                                <a:gd name="T30" fmla="+- 0 1967 1923"/>
                                <a:gd name="T31" fmla="*/ 1967 h 51"/>
                                <a:gd name="T32" fmla="+- 0 611 524"/>
                                <a:gd name="T33" fmla="*/ T32 w 88"/>
                                <a:gd name="T34" fmla="+- 0 1961 1923"/>
                                <a:gd name="T35" fmla="*/ 1961 h 51"/>
                                <a:gd name="T36" fmla="+- 0 611 524"/>
                                <a:gd name="T37" fmla="*/ T36 w 88"/>
                                <a:gd name="T38" fmla="+- 0 1952 1923"/>
                                <a:gd name="T39" fmla="*/ 1952 h 51"/>
                                <a:gd name="T40" fmla="+- 0 605 524"/>
                                <a:gd name="T41" fmla="*/ T40 w 88"/>
                                <a:gd name="T42" fmla="+- 0 1933 1923"/>
                                <a:gd name="T43" fmla="*/ 1933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88" h="51">
                                  <a:moveTo>
                                    <a:pt x="81" y="10"/>
                                  </a:moveTo>
                                  <a:lnTo>
                                    <a:pt x="72" y="10"/>
                                  </a:lnTo>
                                  <a:lnTo>
                                    <a:pt x="78" y="17"/>
                                  </a:lnTo>
                                  <a:lnTo>
                                    <a:pt x="78" y="37"/>
                                  </a:lnTo>
                                  <a:lnTo>
                                    <a:pt x="77" y="44"/>
                                  </a:lnTo>
                                  <a:lnTo>
                                    <a:pt x="74" y="51"/>
                                  </a:lnTo>
                                  <a:lnTo>
                                    <a:pt x="83" y="51"/>
                                  </a:lnTo>
                                  <a:lnTo>
                                    <a:pt x="86" y="44"/>
                                  </a:lnTo>
                                  <a:lnTo>
                                    <a:pt x="87" y="38"/>
                                  </a:lnTo>
                                  <a:lnTo>
                                    <a:pt x="87" y="29"/>
                                  </a:lnTo>
                                  <a:lnTo>
                                    <a:pt x="81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0" name="Freeform 273"/>
                          <wps:cNvSpPr>
                            <a:spLocks/>
                          </wps:cNvSpPr>
                          <wps:spPr bwMode="auto">
                            <a:xfrm>
                              <a:off x="524" y="1923"/>
                              <a:ext cx="88" cy="51"/>
                            </a:xfrm>
                            <a:custGeom>
                              <a:avLst/>
                              <a:gdLst>
                                <a:gd name="T0" fmla="+- 0 583 524"/>
                                <a:gd name="T1" fmla="*/ T0 w 88"/>
                                <a:gd name="T2" fmla="+- 0 1923 1923"/>
                                <a:gd name="T3" fmla="*/ 1923 h 51"/>
                                <a:gd name="T4" fmla="+- 0 567 524"/>
                                <a:gd name="T5" fmla="*/ T4 w 88"/>
                                <a:gd name="T6" fmla="+- 0 1923 1923"/>
                                <a:gd name="T7" fmla="*/ 1923 h 51"/>
                                <a:gd name="T8" fmla="+- 0 558 524"/>
                                <a:gd name="T9" fmla="*/ T8 w 88"/>
                                <a:gd name="T10" fmla="+- 0 1933 1923"/>
                                <a:gd name="T11" fmla="*/ 1933 h 51"/>
                                <a:gd name="T12" fmla="+- 0 558 524"/>
                                <a:gd name="T13" fmla="*/ T12 w 88"/>
                                <a:gd name="T14" fmla="+- 0 1957 1923"/>
                                <a:gd name="T15" fmla="*/ 1957 h 51"/>
                                <a:gd name="T16" fmla="+- 0 559 524"/>
                                <a:gd name="T17" fmla="*/ T16 w 88"/>
                                <a:gd name="T18" fmla="+- 0 1961 1923"/>
                                <a:gd name="T19" fmla="*/ 1961 h 51"/>
                                <a:gd name="T20" fmla="+- 0 560 524"/>
                                <a:gd name="T21" fmla="*/ T20 w 88"/>
                                <a:gd name="T22" fmla="+- 0 1966 1923"/>
                                <a:gd name="T23" fmla="*/ 1966 h 51"/>
                                <a:gd name="T24" fmla="+- 0 568 524"/>
                                <a:gd name="T25" fmla="*/ T24 w 88"/>
                                <a:gd name="T26" fmla="+- 0 1966 1923"/>
                                <a:gd name="T27" fmla="*/ 1966 h 51"/>
                                <a:gd name="T28" fmla="+- 0 568 524"/>
                                <a:gd name="T29" fmla="*/ T28 w 88"/>
                                <a:gd name="T30" fmla="+- 0 1961 1923"/>
                                <a:gd name="T31" fmla="*/ 1961 h 51"/>
                                <a:gd name="T32" fmla="+- 0 567 524"/>
                                <a:gd name="T33" fmla="*/ T32 w 88"/>
                                <a:gd name="T34" fmla="+- 0 1940 1923"/>
                                <a:gd name="T35" fmla="*/ 1940 h 51"/>
                                <a:gd name="T36" fmla="+- 0 573 524"/>
                                <a:gd name="T37" fmla="*/ T36 w 88"/>
                                <a:gd name="T38" fmla="+- 0 1933 1923"/>
                                <a:gd name="T39" fmla="*/ 1933 h 51"/>
                                <a:gd name="T40" fmla="+- 0 605 524"/>
                                <a:gd name="T41" fmla="*/ T40 w 88"/>
                                <a:gd name="T42" fmla="+- 0 1933 1923"/>
                                <a:gd name="T43" fmla="*/ 1933 h 51"/>
                                <a:gd name="T44" fmla="+- 0 604 524"/>
                                <a:gd name="T45" fmla="*/ T44 w 88"/>
                                <a:gd name="T46" fmla="+- 0 1931 1923"/>
                                <a:gd name="T47" fmla="*/ 1931 h 51"/>
                                <a:gd name="T48" fmla="+- 0 583 524"/>
                                <a:gd name="T49" fmla="*/ T48 w 88"/>
                                <a:gd name="T50" fmla="+- 0 1923 1923"/>
                                <a:gd name="T51" fmla="*/ 1923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8" h="51">
                                  <a:moveTo>
                                    <a:pt x="59" y="0"/>
                                  </a:moveTo>
                                  <a:lnTo>
                                    <a:pt x="43" y="0"/>
                                  </a:lnTo>
                                  <a:lnTo>
                                    <a:pt x="34" y="10"/>
                                  </a:lnTo>
                                  <a:lnTo>
                                    <a:pt x="34" y="34"/>
                                  </a:lnTo>
                                  <a:lnTo>
                                    <a:pt x="35" y="38"/>
                                  </a:lnTo>
                                  <a:lnTo>
                                    <a:pt x="36" y="43"/>
                                  </a:lnTo>
                                  <a:lnTo>
                                    <a:pt x="44" y="43"/>
                                  </a:lnTo>
                                  <a:lnTo>
                                    <a:pt x="44" y="38"/>
                                  </a:lnTo>
                                  <a:lnTo>
                                    <a:pt x="43" y="17"/>
                                  </a:lnTo>
                                  <a:lnTo>
                                    <a:pt x="49" y="10"/>
                                  </a:lnTo>
                                  <a:lnTo>
                                    <a:pt x="81" y="10"/>
                                  </a:lnTo>
                                  <a:lnTo>
                                    <a:pt x="80" y="8"/>
                                  </a:lnTo>
                                  <a:lnTo>
                                    <a:pt x="5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01" name="Group 270"/>
                        <wpg:cNvGrpSpPr>
                          <a:grpSpLocks/>
                        </wpg:cNvGrpSpPr>
                        <wpg:grpSpPr bwMode="auto">
                          <a:xfrm>
                            <a:off x="547" y="1802"/>
                            <a:ext cx="64" cy="81"/>
                            <a:chOff x="547" y="1802"/>
                            <a:chExt cx="64" cy="81"/>
                          </a:xfrm>
                        </wpg:grpSpPr>
                        <wps:wsp>
                          <wps:cNvPr id="402" name="Freeform 271"/>
                          <wps:cNvSpPr>
                            <a:spLocks/>
                          </wps:cNvSpPr>
                          <wps:spPr bwMode="auto">
                            <a:xfrm>
                              <a:off x="547" y="1802"/>
                              <a:ext cx="64" cy="81"/>
                            </a:xfrm>
                            <a:custGeom>
                              <a:avLst/>
                              <a:gdLst>
                                <a:gd name="T0" fmla="+- 0 610 547"/>
                                <a:gd name="T1" fmla="*/ T0 w 64"/>
                                <a:gd name="T2" fmla="+- 0 1802 1802"/>
                                <a:gd name="T3" fmla="*/ 1802 h 81"/>
                                <a:gd name="T4" fmla="+- 0 555 547"/>
                                <a:gd name="T5" fmla="*/ T4 w 64"/>
                                <a:gd name="T6" fmla="+- 0 1802 1802"/>
                                <a:gd name="T7" fmla="*/ 1802 h 81"/>
                                <a:gd name="T8" fmla="+- 0 547 547"/>
                                <a:gd name="T9" fmla="*/ T8 w 64"/>
                                <a:gd name="T10" fmla="+- 0 1809 1802"/>
                                <a:gd name="T11" fmla="*/ 1809 h 81"/>
                                <a:gd name="T12" fmla="+- 0 547 547"/>
                                <a:gd name="T13" fmla="*/ T12 w 64"/>
                                <a:gd name="T14" fmla="+- 0 1828 1802"/>
                                <a:gd name="T15" fmla="*/ 1828 h 81"/>
                                <a:gd name="T16" fmla="+- 0 550 547"/>
                                <a:gd name="T17" fmla="*/ T16 w 64"/>
                                <a:gd name="T18" fmla="+- 0 1834 1802"/>
                                <a:gd name="T19" fmla="*/ 1834 h 81"/>
                                <a:gd name="T20" fmla="+- 0 556 547"/>
                                <a:gd name="T21" fmla="*/ T20 w 64"/>
                                <a:gd name="T22" fmla="+- 0 1840 1802"/>
                                <a:gd name="T23" fmla="*/ 1840 h 81"/>
                                <a:gd name="T24" fmla="+- 0 550 547"/>
                                <a:gd name="T25" fmla="*/ T24 w 64"/>
                                <a:gd name="T26" fmla="+- 0 1843 1802"/>
                                <a:gd name="T27" fmla="*/ 1843 h 81"/>
                                <a:gd name="T28" fmla="+- 0 547 547"/>
                                <a:gd name="T29" fmla="*/ T28 w 64"/>
                                <a:gd name="T30" fmla="+- 0 1849 1802"/>
                                <a:gd name="T31" fmla="*/ 1849 h 81"/>
                                <a:gd name="T32" fmla="+- 0 547 547"/>
                                <a:gd name="T33" fmla="*/ T32 w 64"/>
                                <a:gd name="T34" fmla="+- 0 1864 1802"/>
                                <a:gd name="T35" fmla="*/ 1864 h 81"/>
                                <a:gd name="T36" fmla="+- 0 550 547"/>
                                <a:gd name="T37" fmla="*/ T36 w 64"/>
                                <a:gd name="T38" fmla="+- 0 1869 1802"/>
                                <a:gd name="T39" fmla="*/ 1869 h 81"/>
                                <a:gd name="T40" fmla="+- 0 555 547"/>
                                <a:gd name="T41" fmla="*/ T40 w 64"/>
                                <a:gd name="T42" fmla="+- 0 1875 1802"/>
                                <a:gd name="T43" fmla="*/ 1875 h 81"/>
                                <a:gd name="T44" fmla="+- 0 547 547"/>
                                <a:gd name="T45" fmla="*/ T44 w 64"/>
                                <a:gd name="T46" fmla="+- 0 1876 1802"/>
                                <a:gd name="T47" fmla="*/ 1876 h 81"/>
                                <a:gd name="T48" fmla="+- 0 547 547"/>
                                <a:gd name="T49" fmla="*/ T48 w 64"/>
                                <a:gd name="T50" fmla="+- 0 1883 1802"/>
                                <a:gd name="T51" fmla="*/ 1883 h 81"/>
                                <a:gd name="T52" fmla="+- 0 610 547"/>
                                <a:gd name="T53" fmla="*/ T52 w 64"/>
                                <a:gd name="T54" fmla="+- 0 1883 1802"/>
                                <a:gd name="T55" fmla="*/ 1883 h 81"/>
                                <a:gd name="T56" fmla="+- 0 610 547"/>
                                <a:gd name="T57" fmla="*/ T56 w 64"/>
                                <a:gd name="T58" fmla="+- 0 1873 1802"/>
                                <a:gd name="T59" fmla="*/ 1873 h 81"/>
                                <a:gd name="T60" fmla="+- 0 564 547"/>
                                <a:gd name="T61" fmla="*/ T60 w 64"/>
                                <a:gd name="T62" fmla="+- 0 1873 1802"/>
                                <a:gd name="T63" fmla="*/ 1873 h 81"/>
                                <a:gd name="T64" fmla="+- 0 559 547"/>
                                <a:gd name="T65" fmla="*/ T64 w 64"/>
                                <a:gd name="T66" fmla="+- 0 1869 1802"/>
                                <a:gd name="T67" fmla="*/ 1869 h 81"/>
                                <a:gd name="T68" fmla="+- 0 556 547"/>
                                <a:gd name="T69" fmla="*/ T68 w 64"/>
                                <a:gd name="T70" fmla="+- 0 1864 1802"/>
                                <a:gd name="T71" fmla="*/ 1864 h 81"/>
                                <a:gd name="T72" fmla="+- 0 556 547"/>
                                <a:gd name="T73" fmla="*/ T72 w 64"/>
                                <a:gd name="T74" fmla="+- 0 1851 1802"/>
                                <a:gd name="T75" fmla="*/ 1851 h 81"/>
                                <a:gd name="T76" fmla="+- 0 561 547"/>
                                <a:gd name="T77" fmla="*/ T76 w 64"/>
                                <a:gd name="T78" fmla="+- 0 1848 1802"/>
                                <a:gd name="T79" fmla="*/ 1848 h 81"/>
                                <a:gd name="T80" fmla="+- 0 610 547"/>
                                <a:gd name="T81" fmla="*/ T80 w 64"/>
                                <a:gd name="T82" fmla="+- 0 1848 1802"/>
                                <a:gd name="T83" fmla="*/ 1848 h 81"/>
                                <a:gd name="T84" fmla="+- 0 610 547"/>
                                <a:gd name="T85" fmla="*/ T84 w 64"/>
                                <a:gd name="T86" fmla="+- 0 1838 1802"/>
                                <a:gd name="T87" fmla="*/ 1838 h 81"/>
                                <a:gd name="T88" fmla="+- 0 564 547"/>
                                <a:gd name="T89" fmla="*/ T88 w 64"/>
                                <a:gd name="T90" fmla="+- 0 1838 1802"/>
                                <a:gd name="T91" fmla="*/ 1838 h 81"/>
                                <a:gd name="T92" fmla="+- 0 559 547"/>
                                <a:gd name="T93" fmla="*/ T92 w 64"/>
                                <a:gd name="T94" fmla="+- 0 1833 1802"/>
                                <a:gd name="T95" fmla="*/ 1833 h 81"/>
                                <a:gd name="T96" fmla="+- 0 556 547"/>
                                <a:gd name="T97" fmla="*/ T96 w 64"/>
                                <a:gd name="T98" fmla="+- 0 1828 1802"/>
                                <a:gd name="T99" fmla="*/ 1828 h 81"/>
                                <a:gd name="T100" fmla="+- 0 556 547"/>
                                <a:gd name="T101" fmla="*/ T100 w 64"/>
                                <a:gd name="T102" fmla="+- 0 1816 1802"/>
                                <a:gd name="T103" fmla="*/ 1816 h 81"/>
                                <a:gd name="T104" fmla="+- 0 561 547"/>
                                <a:gd name="T105" fmla="*/ T104 w 64"/>
                                <a:gd name="T106" fmla="+- 0 1812 1802"/>
                                <a:gd name="T107" fmla="*/ 1812 h 81"/>
                                <a:gd name="T108" fmla="+- 0 610 547"/>
                                <a:gd name="T109" fmla="*/ T108 w 64"/>
                                <a:gd name="T110" fmla="+- 0 1812 1802"/>
                                <a:gd name="T111" fmla="*/ 1812 h 81"/>
                                <a:gd name="T112" fmla="+- 0 610 547"/>
                                <a:gd name="T113" fmla="*/ T112 w 64"/>
                                <a:gd name="T114" fmla="+- 0 1802 1802"/>
                                <a:gd name="T115" fmla="*/ 1802 h 8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  <a:cxn ang="0">
                                  <a:pos x="T105" y="T107"/>
                                </a:cxn>
                                <a:cxn ang="0">
                                  <a:pos x="T109" y="T111"/>
                                </a:cxn>
                                <a:cxn ang="0">
                                  <a:pos x="T113" y="T115"/>
                                </a:cxn>
                              </a:cxnLst>
                              <a:rect l="0" t="0" r="r" b="b"/>
                              <a:pathLst>
                                <a:path w="64" h="81">
                                  <a:moveTo>
                                    <a:pt x="63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7"/>
                                  </a:lnTo>
                                  <a:lnTo>
                                    <a:pt x="0" y="26"/>
                                  </a:lnTo>
                                  <a:lnTo>
                                    <a:pt x="3" y="32"/>
                                  </a:lnTo>
                                  <a:lnTo>
                                    <a:pt x="9" y="38"/>
                                  </a:lnTo>
                                  <a:lnTo>
                                    <a:pt x="3" y="41"/>
                                  </a:lnTo>
                                  <a:lnTo>
                                    <a:pt x="0" y="47"/>
                                  </a:lnTo>
                                  <a:lnTo>
                                    <a:pt x="0" y="62"/>
                                  </a:lnTo>
                                  <a:lnTo>
                                    <a:pt x="3" y="67"/>
                                  </a:lnTo>
                                  <a:lnTo>
                                    <a:pt x="8" y="73"/>
                                  </a:lnTo>
                                  <a:lnTo>
                                    <a:pt x="0" y="74"/>
                                  </a:lnTo>
                                  <a:lnTo>
                                    <a:pt x="0" y="81"/>
                                  </a:lnTo>
                                  <a:lnTo>
                                    <a:pt x="63" y="81"/>
                                  </a:lnTo>
                                  <a:lnTo>
                                    <a:pt x="63" y="71"/>
                                  </a:lnTo>
                                  <a:lnTo>
                                    <a:pt x="17" y="71"/>
                                  </a:lnTo>
                                  <a:lnTo>
                                    <a:pt x="12" y="67"/>
                                  </a:lnTo>
                                  <a:lnTo>
                                    <a:pt x="9" y="62"/>
                                  </a:lnTo>
                                  <a:lnTo>
                                    <a:pt x="9" y="49"/>
                                  </a:lnTo>
                                  <a:lnTo>
                                    <a:pt x="14" y="46"/>
                                  </a:lnTo>
                                  <a:lnTo>
                                    <a:pt x="63" y="46"/>
                                  </a:lnTo>
                                  <a:lnTo>
                                    <a:pt x="63" y="36"/>
                                  </a:lnTo>
                                  <a:lnTo>
                                    <a:pt x="17" y="36"/>
                                  </a:lnTo>
                                  <a:lnTo>
                                    <a:pt x="12" y="31"/>
                                  </a:lnTo>
                                  <a:lnTo>
                                    <a:pt x="9" y="26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14" y="10"/>
                                  </a:lnTo>
                                  <a:lnTo>
                                    <a:pt x="63" y="10"/>
                                  </a:lnTo>
                                  <a:lnTo>
                                    <a:pt x="6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03" name="Group 268"/>
                        <wpg:cNvGrpSpPr>
                          <a:grpSpLocks/>
                        </wpg:cNvGrpSpPr>
                        <wpg:grpSpPr bwMode="auto">
                          <a:xfrm>
                            <a:off x="547" y="1705"/>
                            <a:ext cx="64" cy="81"/>
                            <a:chOff x="547" y="1705"/>
                            <a:chExt cx="64" cy="81"/>
                          </a:xfrm>
                        </wpg:grpSpPr>
                        <wps:wsp>
                          <wps:cNvPr id="404" name="Freeform 269"/>
                          <wps:cNvSpPr>
                            <a:spLocks/>
                          </wps:cNvSpPr>
                          <wps:spPr bwMode="auto">
                            <a:xfrm>
                              <a:off x="547" y="1705"/>
                              <a:ext cx="64" cy="81"/>
                            </a:xfrm>
                            <a:custGeom>
                              <a:avLst/>
                              <a:gdLst>
                                <a:gd name="T0" fmla="+- 0 610 547"/>
                                <a:gd name="T1" fmla="*/ T0 w 64"/>
                                <a:gd name="T2" fmla="+- 0 1705 1705"/>
                                <a:gd name="T3" fmla="*/ 1705 h 81"/>
                                <a:gd name="T4" fmla="+- 0 555 547"/>
                                <a:gd name="T5" fmla="*/ T4 w 64"/>
                                <a:gd name="T6" fmla="+- 0 1705 1705"/>
                                <a:gd name="T7" fmla="*/ 1705 h 81"/>
                                <a:gd name="T8" fmla="+- 0 547 547"/>
                                <a:gd name="T9" fmla="*/ T8 w 64"/>
                                <a:gd name="T10" fmla="+- 0 1712 1705"/>
                                <a:gd name="T11" fmla="*/ 1712 h 81"/>
                                <a:gd name="T12" fmla="+- 0 547 547"/>
                                <a:gd name="T13" fmla="*/ T12 w 64"/>
                                <a:gd name="T14" fmla="+- 0 1731 1705"/>
                                <a:gd name="T15" fmla="*/ 1731 h 81"/>
                                <a:gd name="T16" fmla="+- 0 550 547"/>
                                <a:gd name="T17" fmla="*/ T16 w 64"/>
                                <a:gd name="T18" fmla="+- 0 1737 1705"/>
                                <a:gd name="T19" fmla="*/ 1737 h 81"/>
                                <a:gd name="T20" fmla="+- 0 556 547"/>
                                <a:gd name="T21" fmla="*/ T20 w 64"/>
                                <a:gd name="T22" fmla="+- 0 1743 1705"/>
                                <a:gd name="T23" fmla="*/ 1743 h 81"/>
                                <a:gd name="T24" fmla="+- 0 550 547"/>
                                <a:gd name="T25" fmla="*/ T24 w 64"/>
                                <a:gd name="T26" fmla="+- 0 1746 1705"/>
                                <a:gd name="T27" fmla="*/ 1746 h 81"/>
                                <a:gd name="T28" fmla="+- 0 547 547"/>
                                <a:gd name="T29" fmla="*/ T28 w 64"/>
                                <a:gd name="T30" fmla="+- 0 1752 1705"/>
                                <a:gd name="T31" fmla="*/ 1752 h 81"/>
                                <a:gd name="T32" fmla="+- 0 547 547"/>
                                <a:gd name="T33" fmla="*/ T32 w 64"/>
                                <a:gd name="T34" fmla="+- 0 1767 1705"/>
                                <a:gd name="T35" fmla="*/ 1767 h 81"/>
                                <a:gd name="T36" fmla="+- 0 550 547"/>
                                <a:gd name="T37" fmla="*/ T36 w 64"/>
                                <a:gd name="T38" fmla="+- 0 1772 1705"/>
                                <a:gd name="T39" fmla="*/ 1772 h 81"/>
                                <a:gd name="T40" fmla="+- 0 555 547"/>
                                <a:gd name="T41" fmla="*/ T40 w 64"/>
                                <a:gd name="T42" fmla="+- 0 1778 1705"/>
                                <a:gd name="T43" fmla="*/ 1778 h 81"/>
                                <a:gd name="T44" fmla="+- 0 547 547"/>
                                <a:gd name="T45" fmla="*/ T44 w 64"/>
                                <a:gd name="T46" fmla="+- 0 1779 1705"/>
                                <a:gd name="T47" fmla="*/ 1779 h 81"/>
                                <a:gd name="T48" fmla="+- 0 547 547"/>
                                <a:gd name="T49" fmla="*/ T48 w 64"/>
                                <a:gd name="T50" fmla="+- 0 1786 1705"/>
                                <a:gd name="T51" fmla="*/ 1786 h 81"/>
                                <a:gd name="T52" fmla="+- 0 610 547"/>
                                <a:gd name="T53" fmla="*/ T52 w 64"/>
                                <a:gd name="T54" fmla="+- 0 1786 1705"/>
                                <a:gd name="T55" fmla="*/ 1786 h 81"/>
                                <a:gd name="T56" fmla="+- 0 610 547"/>
                                <a:gd name="T57" fmla="*/ T56 w 64"/>
                                <a:gd name="T58" fmla="+- 0 1776 1705"/>
                                <a:gd name="T59" fmla="*/ 1776 h 81"/>
                                <a:gd name="T60" fmla="+- 0 564 547"/>
                                <a:gd name="T61" fmla="*/ T60 w 64"/>
                                <a:gd name="T62" fmla="+- 0 1776 1705"/>
                                <a:gd name="T63" fmla="*/ 1776 h 81"/>
                                <a:gd name="T64" fmla="+- 0 559 547"/>
                                <a:gd name="T65" fmla="*/ T64 w 64"/>
                                <a:gd name="T66" fmla="+- 0 1772 1705"/>
                                <a:gd name="T67" fmla="*/ 1772 h 81"/>
                                <a:gd name="T68" fmla="+- 0 556 547"/>
                                <a:gd name="T69" fmla="*/ T68 w 64"/>
                                <a:gd name="T70" fmla="+- 0 1767 1705"/>
                                <a:gd name="T71" fmla="*/ 1767 h 81"/>
                                <a:gd name="T72" fmla="+- 0 556 547"/>
                                <a:gd name="T73" fmla="*/ T72 w 64"/>
                                <a:gd name="T74" fmla="+- 0 1754 1705"/>
                                <a:gd name="T75" fmla="*/ 1754 h 81"/>
                                <a:gd name="T76" fmla="+- 0 561 547"/>
                                <a:gd name="T77" fmla="*/ T76 w 64"/>
                                <a:gd name="T78" fmla="+- 0 1751 1705"/>
                                <a:gd name="T79" fmla="*/ 1751 h 81"/>
                                <a:gd name="T80" fmla="+- 0 610 547"/>
                                <a:gd name="T81" fmla="*/ T80 w 64"/>
                                <a:gd name="T82" fmla="+- 0 1751 1705"/>
                                <a:gd name="T83" fmla="*/ 1751 h 81"/>
                                <a:gd name="T84" fmla="+- 0 610 547"/>
                                <a:gd name="T85" fmla="*/ T84 w 64"/>
                                <a:gd name="T86" fmla="+- 0 1741 1705"/>
                                <a:gd name="T87" fmla="*/ 1741 h 81"/>
                                <a:gd name="T88" fmla="+- 0 564 547"/>
                                <a:gd name="T89" fmla="*/ T88 w 64"/>
                                <a:gd name="T90" fmla="+- 0 1741 1705"/>
                                <a:gd name="T91" fmla="*/ 1741 h 81"/>
                                <a:gd name="T92" fmla="+- 0 559 547"/>
                                <a:gd name="T93" fmla="*/ T92 w 64"/>
                                <a:gd name="T94" fmla="+- 0 1736 1705"/>
                                <a:gd name="T95" fmla="*/ 1736 h 81"/>
                                <a:gd name="T96" fmla="+- 0 556 547"/>
                                <a:gd name="T97" fmla="*/ T96 w 64"/>
                                <a:gd name="T98" fmla="+- 0 1731 1705"/>
                                <a:gd name="T99" fmla="*/ 1731 h 81"/>
                                <a:gd name="T100" fmla="+- 0 556 547"/>
                                <a:gd name="T101" fmla="*/ T100 w 64"/>
                                <a:gd name="T102" fmla="+- 0 1719 1705"/>
                                <a:gd name="T103" fmla="*/ 1719 h 81"/>
                                <a:gd name="T104" fmla="+- 0 561 547"/>
                                <a:gd name="T105" fmla="*/ T104 w 64"/>
                                <a:gd name="T106" fmla="+- 0 1715 1705"/>
                                <a:gd name="T107" fmla="*/ 1715 h 81"/>
                                <a:gd name="T108" fmla="+- 0 610 547"/>
                                <a:gd name="T109" fmla="*/ T108 w 64"/>
                                <a:gd name="T110" fmla="+- 0 1715 1705"/>
                                <a:gd name="T111" fmla="*/ 1715 h 81"/>
                                <a:gd name="T112" fmla="+- 0 610 547"/>
                                <a:gd name="T113" fmla="*/ T112 w 64"/>
                                <a:gd name="T114" fmla="+- 0 1705 1705"/>
                                <a:gd name="T115" fmla="*/ 1705 h 8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  <a:cxn ang="0">
                                  <a:pos x="T105" y="T107"/>
                                </a:cxn>
                                <a:cxn ang="0">
                                  <a:pos x="T109" y="T111"/>
                                </a:cxn>
                                <a:cxn ang="0">
                                  <a:pos x="T113" y="T115"/>
                                </a:cxn>
                              </a:cxnLst>
                              <a:rect l="0" t="0" r="r" b="b"/>
                              <a:pathLst>
                                <a:path w="64" h="81">
                                  <a:moveTo>
                                    <a:pt x="63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7"/>
                                  </a:lnTo>
                                  <a:lnTo>
                                    <a:pt x="0" y="26"/>
                                  </a:lnTo>
                                  <a:lnTo>
                                    <a:pt x="3" y="32"/>
                                  </a:lnTo>
                                  <a:lnTo>
                                    <a:pt x="9" y="38"/>
                                  </a:lnTo>
                                  <a:lnTo>
                                    <a:pt x="3" y="41"/>
                                  </a:lnTo>
                                  <a:lnTo>
                                    <a:pt x="0" y="47"/>
                                  </a:lnTo>
                                  <a:lnTo>
                                    <a:pt x="0" y="62"/>
                                  </a:lnTo>
                                  <a:lnTo>
                                    <a:pt x="3" y="67"/>
                                  </a:lnTo>
                                  <a:lnTo>
                                    <a:pt x="8" y="73"/>
                                  </a:lnTo>
                                  <a:lnTo>
                                    <a:pt x="0" y="74"/>
                                  </a:lnTo>
                                  <a:lnTo>
                                    <a:pt x="0" y="81"/>
                                  </a:lnTo>
                                  <a:lnTo>
                                    <a:pt x="63" y="81"/>
                                  </a:lnTo>
                                  <a:lnTo>
                                    <a:pt x="63" y="71"/>
                                  </a:lnTo>
                                  <a:lnTo>
                                    <a:pt x="17" y="71"/>
                                  </a:lnTo>
                                  <a:lnTo>
                                    <a:pt x="12" y="67"/>
                                  </a:lnTo>
                                  <a:lnTo>
                                    <a:pt x="9" y="62"/>
                                  </a:lnTo>
                                  <a:lnTo>
                                    <a:pt x="9" y="49"/>
                                  </a:lnTo>
                                  <a:lnTo>
                                    <a:pt x="14" y="46"/>
                                  </a:lnTo>
                                  <a:lnTo>
                                    <a:pt x="63" y="46"/>
                                  </a:lnTo>
                                  <a:lnTo>
                                    <a:pt x="63" y="36"/>
                                  </a:lnTo>
                                  <a:lnTo>
                                    <a:pt x="17" y="36"/>
                                  </a:lnTo>
                                  <a:lnTo>
                                    <a:pt x="12" y="31"/>
                                  </a:lnTo>
                                  <a:lnTo>
                                    <a:pt x="9" y="26"/>
                                  </a:lnTo>
                                  <a:lnTo>
                                    <a:pt x="9" y="14"/>
                                  </a:lnTo>
                                  <a:lnTo>
                                    <a:pt x="14" y="10"/>
                                  </a:lnTo>
                                  <a:lnTo>
                                    <a:pt x="63" y="10"/>
                                  </a:lnTo>
                                  <a:lnTo>
                                    <a:pt x="6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05" name="Group 265"/>
                        <wpg:cNvGrpSpPr>
                          <a:grpSpLocks/>
                        </wpg:cNvGrpSpPr>
                        <wpg:grpSpPr bwMode="auto">
                          <a:xfrm>
                            <a:off x="534" y="1644"/>
                            <a:ext cx="98" cy="21"/>
                            <a:chOff x="534" y="1644"/>
                            <a:chExt cx="98" cy="21"/>
                          </a:xfrm>
                        </wpg:grpSpPr>
                        <wps:wsp>
                          <wps:cNvPr id="406" name="Freeform 267"/>
                          <wps:cNvSpPr>
                            <a:spLocks/>
                          </wps:cNvSpPr>
                          <wps:spPr bwMode="auto">
                            <a:xfrm>
                              <a:off x="534" y="1644"/>
                              <a:ext cx="98" cy="21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98"/>
                                <a:gd name="T2" fmla="+- 0 1644 1644"/>
                                <a:gd name="T3" fmla="*/ 1644 h 21"/>
                                <a:gd name="T4" fmla="+- 0 550 534"/>
                                <a:gd name="T5" fmla="*/ T4 w 98"/>
                                <a:gd name="T6" fmla="+- 0 1660 1644"/>
                                <a:gd name="T7" fmla="*/ 1660 h 21"/>
                                <a:gd name="T8" fmla="+- 0 569 534"/>
                                <a:gd name="T9" fmla="*/ T8 w 98"/>
                                <a:gd name="T10" fmla="+- 0 1664 1644"/>
                                <a:gd name="T11" fmla="*/ 1664 h 21"/>
                                <a:gd name="T12" fmla="+- 0 592 534"/>
                                <a:gd name="T13" fmla="*/ T12 w 98"/>
                                <a:gd name="T14" fmla="+- 0 1665 1644"/>
                                <a:gd name="T15" fmla="*/ 1665 h 21"/>
                                <a:gd name="T16" fmla="+- 0 611 534"/>
                                <a:gd name="T17" fmla="*/ T16 w 98"/>
                                <a:gd name="T18" fmla="+- 0 1661 1644"/>
                                <a:gd name="T19" fmla="*/ 1661 h 21"/>
                                <a:gd name="T20" fmla="+- 0 630 534"/>
                                <a:gd name="T21" fmla="*/ T20 w 98"/>
                                <a:gd name="T22" fmla="+- 0 1655 1644"/>
                                <a:gd name="T23" fmla="*/ 1655 h 21"/>
                                <a:gd name="T24" fmla="+- 0 573 534"/>
                                <a:gd name="T25" fmla="*/ T24 w 98"/>
                                <a:gd name="T26" fmla="+- 0 1655 1644"/>
                                <a:gd name="T27" fmla="*/ 1655 h 21"/>
                                <a:gd name="T28" fmla="+- 0 553 534"/>
                                <a:gd name="T29" fmla="*/ T28 w 98"/>
                                <a:gd name="T30" fmla="+- 0 1651 1644"/>
                                <a:gd name="T31" fmla="*/ 1651 h 21"/>
                                <a:gd name="T32" fmla="+- 0 534 534"/>
                                <a:gd name="T33" fmla="*/ T32 w 98"/>
                                <a:gd name="T34" fmla="+- 0 1644 1644"/>
                                <a:gd name="T35" fmla="*/ 1644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0" y="0"/>
                                  </a:moveTo>
                                  <a:lnTo>
                                    <a:pt x="16" y="16"/>
                                  </a:lnTo>
                                  <a:lnTo>
                                    <a:pt x="35" y="20"/>
                                  </a:lnTo>
                                  <a:lnTo>
                                    <a:pt x="58" y="21"/>
                                  </a:lnTo>
                                  <a:lnTo>
                                    <a:pt x="77" y="17"/>
                                  </a:lnTo>
                                  <a:lnTo>
                                    <a:pt x="96" y="11"/>
                                  </a:lnTo>
                                  <a:lnTo>
                                    <a:pt x="39" y="11"/>
                                  </a:lnTo>
                                  <a:lnTo>
                                    <a:pt x="19" y="7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7" name="Freeform 266"/>
                          <wps:cNvSpPr>
                            <a:spLocks/>
                          </wps:cNvSpPr>
                          <wps:spPr bwMode="auto">
                            <a:xfrm>
                              <a:off x="534" y="1644"/>
                              <a:ext cx="98" cy="21"/>
                            </a:xfrm>
                            <a:custGeom>
                              <a:avLst/>
                              <a:gdLst>
                                <a:gd name="T0" fmla="+- 0 615 534"/>
                                <a:gd name="T1" fmla="*/ T0 w 98"/>
                                <a:gd name="T2" fmla="+- 0 1650 1644"/>
                                <a:gd name="T3" fmla="*/ 1650 h 21"/>
                                <a:gd name="T4" fmla="+- 0 596 534"/>
                                <a:gd name="T5" fmla="*/ T4 w 98"/>
                                <a:gd name="T6" fmla="+- 0 1654 1644"/>
                                <a:gd name="T7" fmla="*/ 1654 h 21"/>
                                <a:gd name="T8" fmla="+- 0 573 534"/>
                                <a:gd name="T9" fmla="*/ T8 w 98"/>
                                <a:gd name="T10" fmla="+- 0 1655 1644"/>
                                <a:gd name="T11" fmla="*/ 1655 h 21"/>
                                <a:gd name="T12" fmla="+- 0 630 534"/>
                                <a:gd name="T13" fmla="*/ T12 w 98"/>
                                <a:gd name="T14" fmla="+- 0 1655 1644"/>
                                <a:gd name="T15" fmla="*/ 1655 h 21"/>
                                <a:gd name="T16" fmla="+- 0 631 534"/>
                                <a:gd name="T17" fmla="*/ T16 w 98"/>
                                <a:gd name="T18" fmla="+- 0 1654 1644"/>
                                <a:gd name="T19" fmla="*/ 1654 h 21"/>
                                <a:gd name="T20" fmla="+- 0 615 534"/>
                                <a:gd name="T21" fmla="*/ T20 w 98"/>
                                <a:gd name="T22" fmla="+- 0 1650 1644"/>
                                <a:gd name="T23" fmla="*/ 1650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81" y="6"/>
                                  </a:moveTo>
                                  <a:lnTo>
                                    <a:pt x="62" y="10"/>
                                  </a:lnTo>
                                  <a:lnTo>
                                    <a:pt x="39" y="11"/>
                                  </a:lnTo>
                                  <a:lnTo>
                                    <a:pt x="96" y="11"/>
                                  </a:lnTo>
                                  <a:lnTo>
                                    <a:pt x="97" y="10"/>
                                  </a:lnTo>
                                  <a:lnTo>
                                    <a:pt x="81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08" name="Group 261"/>
                        <wpg:cNvGrpSpPr>
                          <a:grpSpLocks/>
                        </wpg:cNvGrpSpPr>
                        <wpg:grpSpPr bwMode="auto">
                          <a:xfrm>
                            <a:off x="532" y="1576"/>
                            <a:ext cx="80" cy="58"/>
                            <a:chOff x="532" y="1576"/>
                            <a:chExt cx="80" cy="58"/>
                          </a:xfrm>
                        </wpg:grpSpPr>
                        <wps:wsp>
                          <wps:cNvPr id="409" name="Freeform 264"/>
                          <wps:cNvSpPr>
                            <a:spLocks/>
                          </wps:cNvSpPr>
                          <wps:spPr bwMode="auto">
                            <a:xfrm>
                              <a:off x="532" y="1576"/>
                              <a:ext cx="80" cy="58"/>
                            </a:xfrm>
                            <a:custGeom>
                              <a:avLst/>
                              <a:gdLst>
                                <a:gd name="T0" fmla="+- 0 538 532"/>
                                <a:gd name="T1" fmla="*/ T0 w 80"/>
                                <a:gd name="T2" fmla="+- 0 1593 1576"/>
                                <a:gd name="T3" fmla="*/ 1593 h 58"/>
                                <a:gd name="T4" fmla="+- 0 532 532"/>
                                <a:gd name="T5" fmla="*/ T4 w 80"/>
                                <a:gd name="T6" fmla="+- 0 1599 1576"/>
                                <a:gd name="T7" fmla="*/ 1599 h 58"/>
                                <a:gd name="T8" fmla="+- 0 546 532"/>
                                <a:gd name="T9" fmla="*/ T8 w 80"/>
                                <a:gd name="T10" fmla="+- 0 1618 1576"/>
                                <a:gd name="T11" fmla="*/ 1618 h 58"/>
                                <a:gd name="T12" fmla="+- 0 562 532"/>
                                <a:gd name="T13" fmla="*/ T12 w 80"/>
                                <a:gd name="T14" fmla="+- 0 1630 1576"/>
                                <a:gd name="T15" fmla="*/ 1630 h 58"/>
                                <a:gd name="T16" fmla="+- 0 581 532"/>
                                <a:gd name="T17" fmla="*/ T16 w 80"/>
                                <a:gd name="T18" fmla="+- 0 1634 1576"/>
                                <a:gd name="T19" fmla="*/ 1634 h 58"/>
                                <a:gd name="T20" fmla="+- 0 583 532"/>
                                <a:gd name="T21" fmla="*/ T20 w 80"/>
                                <a:gd name="T22" fmla="+- 0 1634 1576"/>
                                <a:gd name="T23" fmla="*/ 1634 h 58"/>
                                <a:gd name="T24" fmla="+- 0 604 532"/>
                                <a:gd name="T25" fmla="*/ T24 w 80"/>
                                <a:gd name="T26" fmla="+- 0 1626 1576"/>
                                <a:gd name="T27" fmla="*/ 1626 h 58"/>
                                <a:gd name="T28" fmla="+- 0 604 532"/>
                                <a:gd name="T29" fmla="*/ T28 w 80"/>
                                <a:gd name="T30" fmla="+- 0 1624 1576"/>
                                <a:gd name="T31" fmla="*/ 1624 h 58"/>
                                <a:gd name="T32" fmla="+- 0 577 532"/>
                                <a:gd name="T33" fmla="*/ T32 w 80"/>
                                <a:gd name="T34" fmla="+- 0 1624 1576"/>
                                <a:gd name="T35" fmla="*/ 1624 h 58"/>
                                <a:gd name="T36" fmla="+- 0 574 532"/>
                                <a:gd name="T37" fmla="*/ T36 w 80"/>
                                <a:gd name="T38" fmla="+- 0 1624 1576"/>
                                <a:gd name="T39" fmla="*/ 1624 h 58"/>
                                <a:gd name="T40" fmla="+- 0 572 532"/>
                                <a:gd name="T41" fmla="*/ T40 w 80"/>
                                <a:gd name="T42" fmla="+- 0 1623 1576"/>
                                <a:gd name="T43" fmla="*/ 1623 h 58"/>
                                <a:gd name="T44" fmla="+- 0 571 532"/>
                                <a:gd name="T45" fmla="*/ T44 w 80"/>
                                <a:gd name="T46" fmla="+- 0 1621 1576"/>
                                <a:gd name="T47" fmla="*/ 1621 h 58"/>
                                <a:gd name="T48" fmla="+- 0 564 532"/>
                                <a:gd name="T49" fmla="*/ T48 w 80"/>
                                <a:gd name="T50" fmla="+- 0 1621 1576"/>
                                <a:gd name="T51" fmla="*/ 1621 h 58"/>
                                <a:gd name="T52" fmla="+- 0 553 532"/>
                                <a:gd name="T53" fmla="*/ T52 w 80"/>
                                <a:gd name="T54" fmla="+- 0 1615 1576"/>
                                <a:gd name="T55" fmla="*/ 1615 h 58"/>
                                <a:gd name="T56" fmla="+- 0 544 532"/>
                                <a:gd name="T57" fmla="*/ T56 w 80"/>
                                <a:gd name="T58" fmla="+- 0 1606 1576"/>
                                <a:gd name="T59" fmla="*/ 1606 h 58"/>
                                <a:gd name="T60" fmla="+- 0 538 532"/>
                                <a:gd name="T61" fmla="*/ T60 w 80"/>
                                <a:gd name="T62" fmla="+- 0 1593 1576"/>
                                <a:gd name="T63" fmla="*/ 1593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</a:cxnLst>
                              <a:rect l="0" t="0" r="r" b="b"/>
                              <a:pathLst>
                                <a:path w="80" h="58">
                                  <a:moveTo>
                                    <a:pt x="6" y="17"/>
                                  </a:moveTo>
                                  <a:lnTo>
                                    <a:pt x="0" y="23"/>
                                  </a:lnTo>
                                  <a:lnTo>
                                    <a:pt x="14" y="42"/>
                                  </a:lnTo>
                                  <a:lnTo>
                                    <a:pt x="30" y="54"/>
                                  </a:lnTo>
                                  <a:lnTo>
                                    <a:pt x="49" y="58"/>
                                  </a:lnTo>
                                  <a:lnTo>
                                    <a:pt x="51" y="58"/>
                                  </a:lnTo>
                                  <a:lnTo>
                                    <a:pt x="72" y="50"/>
                                  </a:lnTo>
                                  <a:lnTo>
                                    <a:pt x="72" y="48"/>
                                  </a:lnTo>
                                  <a:lnTo>
                                    <a:pt x="45" y="48"/>
                                  </a:lnTo>
                                  <a:lnTo>
                                    <a:pt x="42" y="48"/>
                                  </a:lnTo>
                                  <a:lnTo>
                                    <a:pt x="40" y="47"/>
                                  </a:lnTo>
                                  <a:lnTo>
                                    <a:pt x="39" y="45"/>
                                  </a:lnTo>
                                  <a:lnTo>
                                    <a:pt x="32" y="45"/>
                                  </a:lnTo>
                                  <a:lnTo>
                                    <a:pt x="21" y="39"/>
                                  </a:lnTo>
                                  <a:lnTo>
                                    <a:pt x="12" y="30"/>
                                  </a:lnTo>
                                  <a:lnTo>
                                    <a:pt x="6" y="1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0" name="Freeform 263"/>
                          <wps:cNvSpPr>
                            <a:spLocks/>
                          </wps:cNvSpPr>
                          <wps:spPr bwMode="auto">
                            <a:xfrm>
                              <a:off x="532" y="1576"/>
                              <a:ext cx="80" cy="58"/>
                            </a:xfrm>
                            <a:custGeom>
                              <a:avLst/>
                              <a:gdLst>
                                <a:gd name="T0" fmla="+- 0 611 532"/>
                                <a:gd name="T1" fmla="*/ T0 w 80"/>
                                <a:gd name="T2" fmla="+- 0 1586 1576"/>
                                <a:gd name="T3" fmla="*/ 1586 h 58"/>
                                <a:gd name="T4" fmla="+- 0 597 532"/>
                                <a:gd name="T5" fmla="*/ T4 w 80"/>
                                <a:gd name="T6" fmla="+- 0 1586 1576"/>
                                <a:gd name="T7" fmla="*/ 1586 h 58"/>
                                <a:gd name="T8" fmla="+- 0 603 532"/>
                                <a:gd name="T9" fmla="*/ T8 w 80"/>
                                <a:gd name="T10" fmla="+- 0 1592 1576"/>
                                <a:gd name="T11" fmla="*/ 1592 h 58"/>
                                <a:gd name="T12" fmla="+- 0 603 532"/>
                                <a:gd name="T13" fmla="*/ T12 w 80"/>
                                <a:gd name="T14" fmla="+- 0 1618 1576"/>
                                <a:gd name="T15" fmla="*/ 1618 h 58"/>
                                <a:gd name="T16" fmla="+- 0 595 532"/>
                                <a:gd name="T17" fmla="*/ T16 w 80"/>
                                <a:gd name="T18" fmla="+- 0 1624 1576"/>
                                <a:gd name="T19" fmla="*/ 1624 h 58"/>
                                <a:gd name="T20" fmla="+- 0 604 532"/>
                                <a:gd name="T21" fmla="*/ T20 w 80"/>
                                <a:gd name="T22" fmla="+- 0 1624 1576"/>
                                <a:gd name="T23" fmla="*/ 1624 h 58"/>
                                <a:gd name="T24" fmla="+- 0 611 532"/>
                                <a:gd name="T25" fmla="*/ T24 w 80"/>
                                <a:gd name="T26" fmla="+- 0 1605 1576"/>
                                <a:gd name="T27" fmla="*/ 1605 h 58"/>
                                <a:gd name="T28" fmla="+- 0 611 532"/>
                                <a:gd name="T29" fmla="*/ T28 w 80"/>
                                <a:gd name="T30" fmla="+- 0 1586 1576"/>
                                <a:gd name="T31" fmla="*/ 1586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0" h="58">
                                  <a:moveTo>
                                    <a:pt x="79" y="10"/>
                                  </a:moveTo>
                                  <a:lnTo>
                                    <a:pt x="65" y="10"/>
                                  </a:lnTo>
                                  <a:lnTo>
                                    <a:pt x="71" y="16"/>
                                  </a:lnTo>
                                  <a:lnTo>
                                    <a:pt x="71" y="42"/>
                                  </a:lnTo>
                                  <a:lnTo>
                                    <a:pt x="63" y="48"/>
                                  </a:lnTo>
                                  <a:lnTo>
                                    <a:pt x="72" y="48"/>
                                  </a:lnTo>
                                  <a:lnTo>
                                    <a:pt x="79" y="29"/>
                                  </a:lnTo>
                                  <a:lnTo>
                                    <a:pt x="79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1" name="Freeform 262"/>
                          <wps:cNvSpPr>
                            <a:spLocks/>
                          </wps:cNvSpPr>
                          <wps:spPr bwMode="auto">
                            <a:xfrm>
                              <a:off x="532" y="1576"/>
                              <a:ext cx="80" cy="58"/>
                            </a:xfrm>
                            <a:custGeom>
                              <a:avLst/>
                              <a:gdLst>
                                <a:gd name="T0" fmla="+- 0 602 532"/>
                                <a:gd name="T1" fmla="*/ T0 w 80"/>
                                <a:gd name="T2" fmla="+- 0 1576 1576"/>
                                <a:gd name="T3" fmla="*/ 1576 h 58"/>
                                <a:gd name="T4" fmla="+- 0 569 532"/>
                                <a:gd name="T5" fmla="*/ T4 w 80"/>
                                <a:gd name="T6" fmla="+- 0 1576 1576"/>
                                <a:gd name="T7" fmla="*/ 1576 h 58"/>
                                <a:gd name="T8" fmla="+- 0 561 532"/>
                                <a:gd name="T9" fmla="*/ T8 w 80"/>
                                <a:gd name="T10" fmla="+- 0 1585 1576"/>
                                <a:gd name="T11" fmla="*/ 1585 h 58"/>
                                <a:gd name="T12" fmla="+- 0 561 532"/>
                                <a:gd name="T13" fmla="*/ T12 w 80"/>
                                <a:gd name="T14" fmla="+- 0 1610 1576"/>
                                <a:gd name="T15" fmla="*/ 1610 h 58"/>
                                <a:gd name="T16" fmla="+- 0 562 532"/>
                                <a:gd name="T17" fmla="*/ T16 w 80"/>
                                <a:gd name="T18" fmla="+- 0 1616 1576"/>
                                <a:gd name="T19" fmla="*/ 1616 h 58"/>
                                <a:gd name="T20" fmla="+- 0 564 532"/>
                                <a:gd name="T21" fmla="*/ T20 w 80"/>
                                <a:gd name="T22" fmla="+- 0 1621 1576"/>
                                <a:gd name="T23" fmla="*/ 1621 h 58"/>
                                <a:gd name="T24" fmla="+- 0 571 532"/>
                                <a:gd name="T25" fmla="*/ T24 w 80"/>
                                <a:gd name="T26" fmla="+- 0 1621 1576"/>
                                <a:gd name="T27" fmla="*/ 1621 h 58"/>
                                <a:gd name="T28" fmla="+- 0 570 532"/>
                                <a:gd name="T29" fmla="*/ T28 w 80"/>
                                <a:gd name="T30" fmla="+- 0 1618 1576"/>
                                <a:gd name="T31" fmla="*/ 1618 h 58"/>
                                <a:gd name="T32" fmla="+- 0 570 532"/>
                                <a:gd name="T33" fmla="*/ T32 w 80"/>
                                <a:gd name="T34" fmla="+- 0 1618 1576"/>
                                <a:gd name="T35" fmla="*/ 1618 h 58"/>
                                <a:gd name="T36" fmla="+- 0 569 532"/>
                                <a:gd name="T37" fmla="*/ T36 w 80"/>
                                <a:gd name="T38" fmla="+- 0 1612 1576"/>
                                <a:gd name="T39" fmla="*/ 1612 h 58"/>
                                <a:gd name="T40" fmla="+- 0 569 532"/>
                                <a:gd name="T41" fmla="*/ T40 w 80"/>
                                <a:gd name="T42" fmla="+- 0 1592 1576"/>
                                <a:gd name="T43" fmla="*/ 1592 h 58"/>
                                <a:gd name="T44" fmla="+- 0 574 532"/>
                                <a:gd name="T45" fmla="*/ T44 w 80"/>
                                <a:gd name="T46" fmla="+- 0 1586 1576"/>
                                <a:gd name="T47" fmla="*/ 1586 h 58"/>
                                <a:gd name="T48" fmla="+- 0 611 532"/>
                                <a:gd name="T49" fmla="*/ T48 w 80"/>
                                <a:gd name="T50" fmla="+- 0 1586 1576"/>
                                <a:gd name="T51" fmla="*/ 1586 h 58"/>
                                <a:gd name="T52" fmla="+- 0 602 532"/>
                                <a:gd name="T53" fmla="*/ T52 w 80"/>
                                <a:gd name="T54" fmla="+- 0 1576 1576"/>
                                <a:gd name="T55" fmla="*/ 1576 h 5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</a:cxnLst>
                              <a:rect l="0" t="0" r="r" b="b"/>
                              <a:pathLst>
                                <a:path w="80" h="58">
                                  <a:moveTo>
                                    <a:pt x="70" y="0"/>
                                  </a:moveTo>
                                  <a:lnTo>
                                    <a:pt x="37" y="0"/>
                                  </a:lnTo>
                                  <a:lnTo>
                                    <a:pt x="29" y="9"/>
                                  </a:lnTo>
                                  <a:lnTo>
                                    <a:pt x="29" y="34"/>
                                  </a:lnTo>
                                  <a:lnTo>
                                    <a:pt x="30" y="40"/>
                                  </a:lnTo>
                                  <a:lnTo>
                                    <a:pt x="32" y="45"/>
                                  </a:lnTo>
                                  <a:lnTo>
                                    <a:pt x="39" y="45"/>
                                  </a:lnTo>
                                  <a:lnTo>
                                    <a:pt x="38" y="42"/>
                                  </a:lnTo>
                                  <a:lnTo>
                                    <a:pt x="37" y="36"/>
                                  </a:lnTo>
                                  <a:lnTo>
                                    <a:pt x="37" y="16"/>
                                  </a:lnTo>
                                  <a:lnTo>
                                    <a:pt x="42" y="10"/>
                                  </a:lnTo>
                                  <a:lnTo>
                                    <a:pt x="79" y="10"/>
                                  </a:lnTo>
                                  <a:lnTo>
                                    <a:pt x="7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2" name="Group 259"/>
                        <wpg:cNvGrpSpPr>
                          <a:grpSpLocks/>
                        </wpg:cNvGrpSpPr>
                        <wpg:grpSpPr bwMode="auto">
                          <a:xfrm>
                            <a:off x="600" y="1556"/>
                            <a:ext cx="10" cy="10"/>
                            <a:chOff x="600" y="1556"/>
                            <a:chExt cx="10" cy="10"/>
                          </a:xfrm>
                        </wpg:grpSpPr>
                        <wps:wsp>
                          <wps:cNvPr id="413" name="Freeform 260"/>
                          <wps:cNvSpPr>
                            <a:spLocks/>
                          </wps:cNvSpPr>
                          <wps:spPr bwMode="auto">
                            <a:xfrm>
                              <a:off x="600" y="1556"/>
                              <a:ext cx="10" cy="10"/>
                            </a:xfrm>
                            <a:custGeom>
                              <a:avLst/>
                              <a:gdLst>
                                <a:gd name="T0" fmla="+- 0 600 600"/>
                                <a:gd name="T1" fmla="*/ T0 w 10"/>
                                <a:gd name="T2" fmla="+- 0 1561 1556"/>
                                <a:gd name="T3" fmla="*/ 1561 h 10"/>
                                <a:gd name="T4" fmla="+- 0 610 600"/>
                                <a:gd name="T5" fmla="*/ T4 w 10"/>
                                <a:gd name="T6" fmla="+- 0 1561 1556"/>
                                <a:gd name="T7" fmla="*/ 1561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4" name="Group 255"/>
                        <wpg:cNvGrpSpPr>
                          <a:grpSpLocks/>
                        </wpg:cNvGrpSpPr>
                        <wpg:grpSpPr bwMode="auto">
                          <a:xfrm>
                            <a:off x="534" y="1493"/>
                            <a:ext cx="78" cy="51"/>
                            <a:chOff x="534" y="1493"/>
                            <a:chExt cx="78" cy="51"/>
                          </a:xfrm>
                        </wpg:grpSpPr>
                        <wps:wsp>
                          <wps:cNvPr id="415" name="Freeform 258"/>
                          <wps:cNvSpPr>
                            <a:spLocks/>
                          </wps:cNvSpPr>
                          <wps:spPr bwMode="auto">
                            <a:xfrm>
                              <a:off x="534" y="1493"/>
                              <a:ext cx="78" cy="51"/>
                            </a:xfrm>
                            <a:custGeom>
                              <a:avLst/>
                              <a:gdLst>
                                <a:gd name="T0" fmla="+- 0 542 534"/>
                                <a:gd name="T1" fmla="*/ T0 w 78"/>
                                <a:gd name="T2" fmla="+- 0 1496 1493"/>
                                <a:gd name="T3" fmla="*/ 1496 h 51"/>
                                <a:gd name="T4" fmla="+- 0 534 534"/>
                                <a:gd name="T5" fmla="*/ T4 w 78"/>
                                <a:gd name="T6" fmla="+- 0 1496 1493"/>
                                <a:gd name="T7" fmla="*/ 1496 h 51"/>
                                <a:gd name="T8" fmla="+- 0 534 534"/>
                                <a:gd name="T9" fmla="*/ T8 w 78"/>
                                <a:gd name="T10" fmla="+- 0 1542 1493"/>
                                <a:gd name="T11" fmla="*/ 1542 h 51"/>
                                <a:gd name="T12" fmla="+- 0 574 534"/>
                                <a:gd name="T13" fmla="*/ T12 w 78"/>
                                <a:gd name="T14" fmla="+- 0 1544 1493"/>
                                <a:gd name="T15" fmla="*/ 1544 h 51"/>
                                <a:gd name="T16" fmla="+- 0 573 534"/>
                                <a:gd name="T17" fmla="*/ T16 w 78"/>
                                <a:gd name="T18" fmla="+- 0 1537 1493"/>
                                <a:gd name="T19" fmla="*/ 1537 h 51"/>
                                <a:gd name="T20" fmla="+- 0 573 534"/>
                                <a:gd name="T21" fmla="*/ T20 w 78"/>
                                <a:gd name="T22" fmla="+- 0 1535 1493"/>
                                <a:gd name="T23" fmla="*/ 1535 h 51"/>
                                <a:gd name="T24" fmla="+- 0 565 534"/>
                                <a:gd name="T25" fmla="*/ T24 w 78"/>
                                <a:gd name="T26" fmla="+- 0 1535 1493"/>
                                <a:gd name="T27" fmla="*/ 1535 h 51"/>
                                <a:gd name="T28" fmla="+- 0 542 534"/>
                                <a:gd name="T29" fmla="*/ T28 w 78"/>
                                <a:gd name="T30" fmla="+- 0 1534 1493"/>
                                <a:gd name="T31" fmla="*/ 1534 h 51"/>
                                <a:gd name="T32" fmla="+- 0 542 534"/>
                                <a:gd name="T33" fmla="*/ T32 w 78"/>
                                <a:gd name="T34" fmla="+- 0 1496 1493"/>
                                <a:gd name="T35" fmla="*/ 1496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8" h="51">
                                  <a:moveTo>
                                    <a:pt x="8" y="3"/>
                                  </a:moveTo>
                                  <a:lnTo>
                                    <a:pt x="0" y="3"/>
                                  </a:lnTo>
                                  <a:lnTo>
                                    <a:pt x="0" y="49"/>
                                  </a:lnTo>
                                  <a:lnTo>
                                    <a:pt x="40" y="51"/>
                                  </a:lnTo>
                                  <a:lnTo>
                                    <a:pt x="39" y="44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8" y="41"/>
                                  </a:lnTo>
                                  <a:lnTo>
                                    <a:pt x="8" y="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Freeform 257"/>
                          <wps:cNvSpPr>
                            <a:spLocks/>
                          </wps:cNvSpPr>
                          <wps:spPr bwMode="auto">
                            <a:xfrm>
                              <a:off x="534" y="1493"/>
                              <a:ext cx="78" cy="51"/>
                            </a:xfrm>
                            <a:custGeom>
                              <a:avLst/>
                              <a:gdLst>
                                <a:gd name="T0" fmla="+- 0 611 534"/>
                                <a:gd name="T1" fmla="*/ T0 w 78"/>
                                <a:gd name="T2" fmla="+- 0 1503 1493"/>
                                <a:gd name="T3" fmla="*/ 1503 h 51"/>
                                <a:gd name="T4" fmla="+- 0 597 534"/>
                                <a:gd name="T5" fmla="*/ T4 w 78"/>
                                <a:gd name="T6" fmla="+- 0 1503 1493"/>
                                <a:gd name="T7" fmla="*/ 1503 h 51"/>
                                <a:gd name="T8" fmla="+- 0 603 534"/>
                                <a:gd name="T9" fmla="*/ T8 w 78"/>
                                <a:gd name="T10" fmla="+- 0 1509 1493"/>
                                <a:gd name="T11" fmla="*/ 1509 h 51"/>
                                <a:gd name="T12" fmla="+- 0 603 534"/>
                                <a:gd name="T13" fmla="*/ T12 w 78"/>
                                <a:gd name="T14" fmla="+- 0 1530 1493"/>
                                <a:gd name="T15" fmla="*/ 1530 h 51"/>
                                <a:gd name="T16" fmla="+- 0 602 534"/>
                                <a:gd name="T17" fmla="*/ T16 w 78"/>
                                <a:gd name="T18" fmla="+- 0 1537 1493"/>
                                <a:gd name="T19" fmla="*/ 1537 h 51"/>
                                <a:gd name="T20" fmla="+- 0 599 534"/>
                                <a:gd name="T21" fmla="*/ T20 w 78"/>
                                <a:gd name="T22" fmla="+- 0 1544 1493"/>
                                <a:gd name="T23" fmla="*/ 1544 h 51"/>
                                <a:gd name="T24" fmla="+- 0 608 534"/>
                                <a:gd name="T25" fmla="*/ T24 w 78"/>
                                <a:gd name="T26" fmla="+- 0 1544 1493"/>
                                <a:gd name="T27" fmla="*/ 1544 h 51"/>
                                <a:gd name="T28" fmla="+- 0 610 534"/>
                                <a:gd name="T29" fmla="*/ T28 w 78"/>
                                <a:gd name="T30" fmla="+- 0 1537 1493"/>
                                <a:gd name="T31" fmla="*/ 1537 h 51"/>
                                <a:gd name="T32" fmla="+- 0 611 534"/>
                                <a:gd name="T33" fmla="*/ T32 w 78"/>
                                <a:gd name="T34" fmla="+- 0 1531 1493"/>
                                <a:gd name="T35" fmla="*/ 1531 h 51"/>
                                <a:gd name="T36" fmla="+- 0 611 534"/>
                                <a:gd name="T37" fmla="*/ T36 w 78"/>
                                <a:gd name="T38" fmla="+- 0 1503 1493"/>
                                <a:gd name="T39" fmla="*/ 1503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78" h="51">
                                  <a:moveTo>
                                    <a:pt x="77" y="10"/>
                                  </a:moveTo>
                                  <a:lnTo>
                                    <a:pt x="63" y="10"/>
                                  </a:lnTo>
                                  <a:lnTo>
                                    <a:pt x="69" y="16"/>
                                  </a:lnTo>
                                  <a:lnTo>
                                    <a:pt x="69" y="37"/>
                                  </a:lnTo>
                                  <a:lnTo>
                                    <a:pt x="68" y="44"/>
                                  </a:lnTo>
                                  <a:lnTo>
                                    <a:pt x="65" y="51"/>
                                  </a:lnTo>
                                  <a:lnTo>
                                    <a:pt x="74" y="51"/>
                                  </a:lnTo>
                                  <a:lnTo>
                                    <a:pt x="76" y="44"/>
                                  </a:lnTo>
                                  <a:lnTo>
                                    <a:pt x="77" y="38"/>
                                  </a:lnTo>
                                  <a:lnTo>
                                    <a:pt x="77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7" name="Freeform 256"/>
                          <wps:cNvSpPr>
                            <a:spLocks/>
                          </wps:cNvSpPr>
                          <wps:spPr bwMode="auto">
                            <a:xfrm>
                              <a:off x="534" y="1493"/>
                              <a:ext cx="78" cy="51"/>
                            </a:xfrm>
                            <a:custGeom>
                              <a:avLst/>
                              <a:gdLst>
                                <a:gd name="T0" fmla="+- 0 603 534"/>
                                <a:gd name="T1" fmla="*/ T0 w 78"/>
                                <a:gd name="T2" fmla="+- 0 1493 1493"/>
                                <a:gd name="T3" fmla="*/ 1493 h 51"/>
                                <a:gd name="T4" fmla="+- 0 572 534"/>
                                <a:gd name="T5" fmla="*/ T4 w 78"/>
                                <a:gd name="T6" fmla="+- 0 1493 1493"/>
                                <a:gd name="T7" fmla="*/ 1493 h 51"/>
                                <a:gd name="T8" fmla="+- 0 564 534"/>
                                <a:gd name="T9" fmla="*/ T8 w 78"/>
                                <a:gd name="T10" fmla="+- 0 1503 1493"/>
                                <a:gd name="T11" fmla="*/ 1503 h 51"/>
                                <a:gd name="T12" fmla="+- 0 564 534"/>
                                <a:gd name="T13" fmla="*/ T12 w 78"/>
                                <a:gd name="T14" fmla="+- 0 1526 1493"/>
                                <a:gd name="T15" fmla="*/ 1526 h 51"/>
                                <a:gd name="T16" fmla="+- 0 565 534"/>
                                <a:gd name="T17" fmla="*/ T16 w 78"/>
                                <a:gd name="T18" fmla="+- 0 1531 1493"/>
                                <a:gd name="T19" fmla="*/ 1531 h 51"/>
                                <a:gd name="T20" fmla="+- 0 565 534"/>
                                <a:gd name="T21" fmla="*/ T20 w 78"/>
                                <a:gd name="T22" fmla="+- 0 1535 1493"/>
                                <a:gd name="T23" fmla="*/ 1535 h 51"/>
                                <a:gd name="T24" fmla="+- 0 573 534"/>
                                <a:gd name="T25" fmla="*/ T24 w 78"/>
                                <a:gd name="T26" fmla="+- 0 1535 1493"/>
                                <a:gd name="T27" fmla="*/ 1535 h 51"/>
                                <a:gd name="T28" fmla="+- 0 572 534"/>
                                <a:gd name="T29" fmla="*/ T28 w 78"/>
                                <a:gd name="T30" fmla="+- 0 1531 1493"/>
                                <a:gd name="T31" fmla="*/ 1531 h 51"/>
                                <a:gd name="T32" fmla="+- 0 572 534"/>
                                <a:gd name="T33" fmla="*/ T32 w 78"/>
                                <a:gd name="T34" fmla="+- 0 1509 1493"/>
                                <a:gd name="T35" fmla="*/ 1509 h 51"/>
                                <a:gd name="T36" fmla="+- 0 577 534"/>
                                <a:gd name="T37" fmla="*/ T36 w 78"/>
                                <a:gd name="T38" fmla="+- 0 1503 1493"/>
                                <a:gd name="T39" fmla="*/ 1503 h 51"/>
                                <a:gd name="T40" fmla="+- 0 611 534"/>
                                <a:gd name="T41" fmla="*/ T40 w 78"/>
                                <a:gd name="T42" fmla="+- 0 1503 1493"/>
                                <a:gd name="T43" fmla="*/ 1503 h 51"/>
                                <a:gd name="T44" fmla="+- 0 603 534"/>
                                <a:gd name="T45" fmla="*/ T44 w 78"/>
                                <a:gd name="T46" fmla="+- 0 1493 1493"/>
                                <a:gd name="T47" fmla="*/ 1493 h 5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78" h="51">
                                  <a:moveTo>
                                    <a:pt x="69" y="0"/>
                                  </a:moveTo>
                                  <a:lnTo>
                                    <a:pt x="38" y="0"/>
                                  </a:lnTo>
                                  <a:lnTo>
                                    <a:pt x="30" y="10"/>
                                  </a:lnTo>
                                  <a:lnTo>
                                    <a:pt x="30" y="33"/>
                                  </a:lnTo>
                                  <a:lnTo>
                                    <a:pt x="31" y="38"/>
                                  </a:lnTo>
                                  <a:lnTo>
                                    <a:pt x="31" y="42"/>
                                  </a:lnTo>
                                  <a:lnTo>
                                    <a:pt x="39" y="42"/>
                                  </a:lnTo>
                                  <a:lnTo>
                                    <a:pt x="38" y="38"/>
                                  </a:lnTo>
                                  <a:lnTo>
                                    <a:pt x="38" y="16"/>
                                  </a:lnTo>
                                  <a:lnTo>
                                    <a:pt x="43" y="10"/>
                                  </a:lnTo>
                                  <a:lnTo>
                                    <a:pt x="77" y="10"/>
                                  </a:lnTo>
                                  <a:lnTo>
                                    <a:pt x="6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8" name="Group 252"/>
                        <wpg:cNvGrpSpPr>
                          <a:grpSpLocks/>
                        </wpg:cNvGrpSpPr>
                        <wpg:grpSpPr bwMode="auto">
                          <a:xfrm>
                            <a:off x="535" y="1416"/>
                            <a:ext cx="74" cy="66"/>
                            <a:chOff x="535" y="1416"/>
                            <a:chExt cx="74" cy="66"/>
                          </a:xfrm>
                        </wpg:grpSpPr>
                        <wps:wsp>
                          <wps:cNvPr id="419" name="Freeform 254"/>
                          <wps:cNvSpPr>
                            <a:spLocks/>
                          </wps:cNvSpPr>
                          <wps:spPr bwMode="auto">
                            <a:xfrm>
                              <a:off x="535" y="1416"/>
                              <a:ext cx="74" cy="66"/>
                            </a:xfrm>
                            <a:custGeom>
                              <a:avLst/>
                              <a:gdLst>
                                <a:gd name="T0" fmla="+- 0 570 535"/>
                                <a:gd name="T1" fmla="*/ T0 w 74"/>
                                <a:gd name="T2" fmla="+- 0 1416 1416"/>
                                <a:gd name="T3" fmla="*/ 1416 h 66"/>
                                <a:gd name="T4" fmla="+- 0 550 535"/>
                                <a:gd name="T5" fmla="*/ T4 w 74"/>
                                <a:gd name="T6" fmla="+- 0 1420 1416"/>
                                <a:gd name="T7" fmla="*/ 1420 h 66"/>
                                <a:gd name="T8" fmla="+- 0 538 535"/>
                                <a:gd name="T9" fmla="*/ T8 w 74"/>
                                <a:gd name="T10" fmla="+- 0 1435 1416"/>
                                <a:gd name="T11" fmla="*/ 1435 h 66"/>
                                <a:gd name="T12" fmla="+- 0 535 535"/>
                                <a:gd name="T13" fmla="*/ T12 w 74"/>
                                <a:gd name="T14" fmla="+- 0 1461 1416"/>
                                <a:gd name="T15" fmla="*/ 1461 h 66"/>
                                <a:gd name="T16" fmla="+- 0 548 535"/>
                                <a:gd name="T17" fmla="*/ T16 w 74"/>
                                <a:gd name="T18" fmla="+- 0 1477 1416"/>
                                <a:gd name="T19" fmla="*/ 1477 h 66"/>
                                <a:gd name="T20" fmla="+- 0 572 535"/>
                                <a:gd name="T21" fmla="*/ T20 w 74"/>
                                <a:gd name="T22" fmla="+- 0 1482 1416"/>
                                <a:gd name="T23" fmla="*/ 1482 h 66"/>
                                <a:gd name="T24" fmla="+- 0 574 535"/>
                                <a:gd name="T25" fmla="*/ T24 w 74"/>
                                <a:gd name="T26" fmla="+- 0 1482 1416"/>
                                <a:gd name="T27" fmla="*/ 1482 h 66"/>
                                <a:gd name="T28" fmla="+- 0 595 535"/>
                                <a:gd name="T29" fmla="*/ T28 w 74"/>
                                <a:gd name="T30" fmla="+- 0 1477 1416"/>
                                <a:gd name="T31" fmla="*/ 1477 h 66"/>
                                <a:gd name="T32" fmla="+- 0 599 535"/>
                                <a:gd name="T33" fmla="*/ T32 w 74"/>
                                <a:gd name="T34" fmla="+- 0 1471 1416"/>
                                <a:gd name="T35" fmla="*/ 1471 h 66"/>
                                <a:gd name="T36" fmla="+- 0 551 535"/>
                                <a:gd name="T37" fmla="*/ T36 w 74"/>
                                <a:gd name="T38" fmla="+- 0 1471 1416"/>
                                <a:gd name="T39" fmla="*/ 1471 h 66"/>
                                <a:gd name="T40" fmla="+- 0 541 535"/>
                                <a:gd name="T41" fmla="*/ T40 w 74"/>
                                <a:gd name="T42" fmla="+- 0 1464 1416"/>
                                <a:gd name="T43" fmla="*/ 1464 h 66"/>
                                <a:gd name="T44" fmla="+- 0 541 535"/>
                                <a:gd name="T45" fmla="*/ T44 w 74"/>
                                <a:gd name="T46" fmla="+- 0 1434 1416"/>
                                <a:gd name="T47" fmla="*/ 1434 h 66"/>
                                <a:gd name="T48" fmla="+- 0 551 535"/>
                                <a:gd name="T49" fmla="*/ T48 w 74"/>
                                <a:gd name="T50" fmla="+- 0 1426 1416"/>
                                <a:gd name="T51" fmla="*/ 1426 h 66"/>
                                <a:gd name="T52" fmla="+- 0 601 535"/>
                                <a:gd name="T53" fmla="*/ T52 w 74"/>
                                <a:gd name="T54" fmla="+- 0 1426 1416"/>
                                <a:gd name="T55" fmla="*/ 1426 h 66"/>
                                <a:gd name="T56" fmla="+- 0 596 535"/>
                                <a:gd name="T57" fmla="*/ T56 w 74"/>
                                <a:gd name="T58" fmla="+- 0 1421 1416"/>
                                <a:gd name="T59" fmla="*/ 1421 h 66"/>
                                <a:gd name="T60" fmla="+- 0 570 535"/>
                                <a:gd name="T61" fmla="*/ T60 w 74"/>
                                <a:gd name="T62" fmla="+- 0 1416 1416"/>
                                <a:gd name="T63" fmla="*/ 1416 h 6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</a:cxnLst>
                              <a:rect l="0" t="0" r="r" b="b"/>
                              <a:pathLst>
                                <a:path w="74" h="66">
                                  <a:moveTo>
                                    <a:pt x="35" y="0"/>
                                  </a:moveTo>
                                  <a:lnTo>
                                    <a:pt x="15" y="4"/>
                                  </a:lnTo>
                                  <a:lnTo>
                                    <a:pt x="3" y="19"/>
                                  </a:lnTo>
                                  <a:lnTo>
                                    <a:pt x="0" y="45"/>
                                  </a:lnTo>
                                  <a:lnTo>
                                    <a:pt x="13" y="61"/>
                                  </a:lnTo>
                                  <a:lnTo>
                                    <a:pt x="37" y="66"/>
                                  </a:lnTo>
                                  <a:lnTo>
                                    <a:pt x="39" y="66"/>
                                  </a:lnTo>
                                  <a:lnTo>
                                    <a:pt x="60" y="61"/>
                                  </a:lnTo>
                                  <a:lnTo>
                                    <a:pt x="64" y="55"/>
                                  </a:lnTo>
                                  <a:lnTo>
                                    <a:pt x="16" y="55"/>
                                  </a:lnTo>
                                  <a:lnTo>
                                    <a:pt x="6" y="48"/>
                                  </a:lnTo>
                                  <a:lnTo>
                                    <a:pt x="6" y="18"/>
                                  </a:lnTo>
                                  <a:lnTo>
                                    <a:pt x="16" y="10"/>
                                  </a:lnTo>
                                  <a:lnTo>
                                    <a:pt x="66" y="10"/>
                                  </a:lnTo>
                                  <a:lnTo>
                                    <a:pt x="61" y="5"/>
                                  </a:lnTo>
                                  <a:lnTo>
                                    <a:pt x="3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Freeform 253"/>
                          <wps:cNvSpPr>
                            <a:spLocks/>
                          </wps:cNvSpPr>
                          <wps:spPr bwMode="auto">
                            <a:xfrm>
                              <a:off x="535" y="1416"/>
                              <a:ext cx="74" cy="66"/>
                            </a:xfrm>
                            <a:custGeom>
                              <a:avLst/>
                              <a:gdLst>
                                <a:gd name="T0" fmla="+- 0 601 535"/>
                                <a:gd name="T1" fmla="*/ T0 w 74"/>
                                <a:gd name="T2" fmla="+- 0 1426 1416"/>
                                <a:gd name="T3" fmla="*/ 1426 h 66"/>
                                <a:gd name="T4" fmla="+- 0 592 535"/>
                                <a:gd name="T5" fmla="*/ T4 w 74"/>
                                <a:gd name="T6" fmla="+- 0 1426 1416"/>
                                <a:gd name="T7" fmla="*/ 1426 h 66"/>
                                <a:gd name="T8" fmla="+- 0 603 535"/>
                                <a:gd name="T9" fmla="*/ T8 w 74"/>
                                <a:gd name="T10" fmla="+- 0 1434 1416"/>
                                <a:gd name="T11" fmla="*/ 1434 h 66"/>
                                <a:gd name="T12" fmla="+- 0 603 535"/>
                                <a:gd name="T13" fmla="*/ T12 w 74"/>
                                <a:gd name="T14" fmla="+- 0 1464 1416"/>
                                <a:gd name="T15" fmla="*/ 1464 h 66"/>
                                <a:gd name="T16" fmla="+- 0 592 535"/>
                                <a:gd name="T17" fmla="*/ T16 w 74"/>
                                <a:gd name="T18" fmla="+- 0 1471 1416"/>
                                <a:gd name="T19" fmla="*/ 1471 h 66"/>
                                <a:gd name="T20" fmla="+- 0 599 535"/>
                                <a:gd name="T21" fmla="*/ T20 w 74"/>
                                <a:gd name="T22" fmla="+- 0 1471 1416"/>
                                <a:gd name="T23" fmla="*/ 1471 h 66"/>
                                <a:gd name="T24" fmla="+- 0 606 535"/>
                                <a:gd name="T25" fmla="*/ T24 w 74"/>
                                <a:gd name="T26" fmla="+- 0 1462 1416"/>
                                <a:gd name="T27" fmla="*/ 1462 h 66"/>
                                <a:gd name="T28" fmla="+- 0 609 535"/>
                                <a:gd name="T29" fmla="*/ T28 w 74"/>
                                <a:gd name="T30" fmla="+- 0 1435 1416"/>
                                <a:gd name="T31" fmla="*/ 1435 h 66"/>
                                <a:gd name="T32" fmla="+- 0 601 535"/>
                                <a:gd name="T33" fmla="*/ T32 w 74"/>
                                <a:gd name="T34" fmla="+- 0 1426 1416"/>
                                <a:gd name="T35" fmla="*/ 1426 h 6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74" h="66">
                                  <a:moveTo>
                                    <a:pt x="66" y="10"/>
                                  </a:moveTo>
                                  <a:lnTo>
                                    <a:pt x="57" y="10"/>
                                  </a:lnTo>
                                  <a:lnTo>
                                    <a:pt x="68" y="18"/>
                                  </a:lnTo>
                                  <a:lnTo>
                                    <a:pt x="68" y="48"/>
                                  </a:lnTo>
                                  <a:lnTo>
                                    <a:pt x="57" y="55"/>
                                  </a:lnTo>
                                  <a:lnTo>
                                    <a:pt x="64" y="55"/>
                                  </a:lnTo>
                                  <a:lnTo>
                                    <a:pt x="71" y="46"/>
                                  </a:lnTo>
                                  <a:lnTo>
                                    <a:pt x="74" y="19"/>
                                  </a:lnTo>
                                  <a:lnTo>
                                    <a:pt x="66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1" name="Group 249"/>
                        <wpg:cNvGrpSpPr>
                          <a:grpSpLocks/>
                        </wpg:cNvGrpSpPr>
                        <wpg:grpSpPr bwMode="auto">
                          <a:xfrm>
                            <a:off x="534" y="1369"/>
                            <a:ext cx="24" cy="38"/>
                            <a:chOff x="534" y="1369"/>
                            <a:chExt cx="24" cy="38"/>
                          </a:xfrm>
                        </wpg:grpSpPr>
                        <wps:wsp>
                          <wps:cNvPr id="422" name="Freeform 251"/>
                          <wps:cNvSpPr>
                            <a:spLocks/>
                          </wps:cNvSpPr>
                          <wps:spPr bwMode="auto">
                            <a:xfrm>
                              <a:off x="534" y="1369"/>
                              <a:ext cx="24" cy="38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24"/>
                                <a:gd name="T2" fmla="+- 0 1389 1369"/>
                                <a:gd name="T3" fmla="*/ 1389 h 38"/>
                                <a:gd name="T4" fmla="+- 0 534 534"/>
                                <a:gd name="T5" fmla="*/ T4 w 24"/>
                                <a:gd name="T6" fmla="+- 0 1399 1369"/>
                                <a:gd name="T7" fmla="*/ 1399 h 38"/>
                                <a:gd name="T8" fmla="+- 0 557 534"/>
                                <a:gd name="T9" fmla="*/ T8 w 24"/>
                                <a:gd name="T10" fmla="+- 0 1407 1369"/>
                                <a:gd name="T11" fmla="*/ 1407 h 38"/>
                                <a:gd name="T12" fmla="+- 0 557 534"/>
                                <a:gd name="T13" fmla="*/ T12 w 24"/>
                                <a:gd name="T14" fmla="+- 0 1397 1369"/>
                                <a:gd name="T15" fmla="*/ 1397 h 38"/>
                                <a:gd name="T16" fmla="+- 0 534 534"/>
                                <a:gd name="T17" fmla="*/ T16 w 24"/>
                                <a:gd name="T18" fmla="+- 0 1389 1369"/>
                                <a:gd name="T19" fmla="*/ 1389 h 3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4" h="38">
                                  <a:moveTo>
                                    <a:pt x="0" y="20"/>
                                  </a:moveTo>
                                  <a:lnTo>
                                    <a:pt x="0" y="30"/>
                                  </a:lnTo>
                                  <a:lnTo>
                                    <a:pt x="23" y="38"/>
                                  </a:lnTo>
                                  <a:lnTo>
                                    <a:pt x="23" y="28"/>
                                  </a:lnTo>
                                  <a:lnTo>
                                    <a:pt x="0" y="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3" name="Freeform 250"/>
                          <wps:cNvSpPr>
                            <a:spLocks/>
                          </wps:cNvSpPr>
                          <wps:spPr bwMode="auto">
                            <a:xfrm>
                              <a:off x="534" y="1369"/>
                              <a:ext cx="24" cy="38"/>
                            </a:xfrm>
                            <a:custGeom>
                              <a:avLst/>
                              <a:gdLst>
                                <a:gd name="T0" fmla="+- 0 534 534"/>
                                <a:gd name="T1" fmla="*/ T0 w 24"/>
                                <a:gd name="T2" fmla="+- 0 1369 1369"/>
                                <a:gd name="T3" fmla="*/ 1369 h 38"/>
                                <a:gd name="T4" fmla="+- 0 534 534"/>
                                <a:gd name="T5" fmla="*/ T4 w 24"/>
                                <a:gd name="T6" fmla="+- 0 1379 1369"/>
                                <a:gd name="T7" fmla="*/ 1379 h 38"/>
                                <a:gd name="T8" fmla="+- 0 557 534"/>
                                <a:gd name="T9" fmla="*/ T8 w 24"/>
                                <a:gd name="T10" fmla="+- 0 1387 1369"/>
                                <a:gd name="T11" fmla="*/ 1387 h 38"/>
                                <a:gd name="T12" fmla="+- 0 557 534"/>
                                <a:gd name="T13" fmla="*/ T12 w 24"/>
                                <a:gd name="T14" fmla="+- 0 1377 1369"/>
                                <a:gd name="T15" fmla="*/ 1377 h 38"/>
                                <a:gd name="T16" fmla="+- 0 534 534"/>
                                <a:gd name="T17" fmla="*/ T16 w 24"/>
                                <a:gd name="T18" fmla="+- 0 1369 1369"/>
                                <a:gd name="T19" fmla="*/ 1369 h 3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4" h="38">
                                  <a:moveTo>
                                    <a:pt x="0" y="0"/>
                                  </a:moveTo>
                                  <a:lnTo>
                                    <a:pt x="0" y="10"/>
                                  </a:lnTo>
                                  <a:lnTo>
                                    <a:pt x="23" y="18"/>
                                  </a:lnTo>
                                  <a:lnTo>
                                    <a:pt x="23" y="8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4" name="Group 246"/>
                        <wpg:cNvGrpSpPr>
                          <a:grpSpLocks/>
                        </wpg:cNvGrpSpPr>
                        <wpg:grpSpPr bwMode="auto">
                          <a:xfrm>
                            <a:off x="534" y="1342"/>
                            <a:ext cx="98" cy="21"/>
                            <a:chOff x="534" y="1342"/>
                            <a:chExt cx="98" cy="21"/>
                          </a:xfrm>
                        </wpg:grpSpPr>
                        <wps:wsp>
                          <wps:cNvPr id="425" name="Freeform 248"/>
                          <wps:cNvSpPr>
                            <a:spLocks/>
                          </wps:cNvSpPr>
                          <wps:spPr bwMode="auto">
                            <a:xfrm>
                              <a:off x="534" y="1342"/>
                              <a:ext cx="98" cy="21"/>
                            </a:xfrm>
                            <a:custGeom>
                              <a:avLst/>
                              <a:gdLst>
                                <a:gd name="T0" fmla="+- 0 620 534"/>
                                <a:gd name="T1" fmla="*/ T0 w 98"/>
                                <a:gd name="T2" fmla="+- 0 1352 1342"/>
                                <a:gd name="T3" fmla="*/ 1352 h 21"/>
                                <a:gd name="T4" fmla="+- 0 592 534"/>
                                <a:gd name="T5" fmla="*/ T4 w 98"/>
                                <a:gd name="T6" fmla="+- 0 1352 1342"/>
                                <a:gd name="T7" fmla="*/ 1352 h 21"/>
                                <a:gd name="T8" fmla="+- 0 611 534"/>
                                <a:gd name="T9" fmla="*/ T8 w 98"/>
                                <a:gd name="T10" fmla="+- 0 1356 1342"/>
                                <a:gd name="T11" fmla="*/ 1356 h 21"/>
                                <a:gd name="T12" fmla="+- 0 631 534"/>
                                <a:gd name="T13" fmla="*/ T12 w 98"/>
                                <a:gd name="T14" fmla="+- 0 1363 1342"/>
                                <a:gd name="T15" fmla="*/ 1363 h 21"/>
                                <a:gd name="T16" fmla="+- 0 620 534"/>
                                <a:gd name="T17" fmla="*/ T16 w 98"/>
                                <a:gd name="T18" fmla="+- 0 1352 1342"/>
                                <a:gd name="T19" fmla="*/ 1352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86" y="10"/>
                                  </a:moveTo>
                                  <a:lnTo>
                                    <a:pt x="58" y="10"/>
                                  </a:lnTo>
                                  <a:lnTo>
                                    <a:pt x="77" y="14"/>
                                  </a:lnTo>
                                  <a:lnTo>
                                    <a:pt x="97" y="21"/>
                                  </a:lnTo>
                                  <a:lnTo>
                                    <a:pt x="86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6" name="Freeform 247"/>
                          <wps:cNvSpPr>
                            <a:spLocks/>
                          </wps:cNvSpPr>
                          <wps:spPr bwMode="auto">
                            <a:xfrm>
                              <a:off x="534" y="1342"/>
                              <a:ext cx="98" cy="21"/>
                            </a:xfrm>
                            <a:custGeom>
                              <a:avLst/>
                              <a:gdLst>
                                <a:gd name="T0" fmla="+- 0 573 534"/>
                                <a:gd name="T1" fmla="*/ T0 w 98"/>
                                <a:gd name="T2" fmla="+- 0 1342 1342"/>
                                <a:gd name="T3" fmla="*/ 1342 h 21"/>
                                <a:gd name="T4" fmla="+- 0 553 534"/>
                                <a:gd name="T5" fmla="*/ T4 w 98"/>
                                <a:gd name="T6" fmla="+- 0 1346 1342"/>
                                <a:gd name="T7" fmla="*/ 1346 h 21"/>
                                <a:gd name="T8" fmla="+- 0 534 534"/>
                                <a:gd name="T9" fmla="*/ T8 w 98"/>
                                <a:gd name="T10" fmla="+- 0 1353 1342"/>
                                <a:gd name="T11" fmla="*/ 1353 h 21"/>
                                <a:gd name="T12" fmla="+- 0 550 534"/>
                                <a:gd name="T13" fmla="*/ T12 w 98"/>
                                <a:gd name="T14" fmla="+- 0 1357 1342"/>
                                <a:gd name="T15" fmla="*/ 1357 h 21"/>
                                <a:gd name="T16" fmla="+- 0 569 534"/>
                                <a:gd name="T17" fmla="*/ T16 w 98"/>
                                <a:gd name="T18" fmla="+- 0 1353 1342"/>
                                <a:gd name="T19" fmla="*/ 1353 h 21"/>
                                <a:gd name="T20" fmla="+- 0 592 534"/>
                                <a:gd name="T21" fmla="*/ T20 w 98"/>
                                <a:gd name="T22" fmla="+- 0 1352 1342"/>
                                <a:gd name="T23" fmla="*/ 1352 h 21"/>
                                <a:gd name="T24" fmla="+- 0 620 534"/>
                                <a:gd name="T25" fmla="*/ T24 w 98"/>
                                <a:gd name="T26" fmla="+- 0 1352 1342"/>
                                <a:gd name="T27" fmla="*/ 1352 h 21"/>
                                <a:gd name="T28" fmla="+- 0 615 534"/>
                                <a:gd name="T29" fmla="*/ T28 w 98"/>
                                <a:gd name="T30" fmla="+- 0 1347 1342"/>
                                <a:gd name="T31" fmla="*/ 1347 h 21"/>
                                <a:gd name="T32" fmla="+- 0 596 534"/>
                                <a:gd name="T33" fmla="*/ T32 w 98"/>
                                <a:gd name="T34" fmla="+- 0 1343 1342"/>
                                <a:gd name="T35" fmla="*/ 1343 h 21"/>
                                <a:gd name="T36" fmla="+- 0 573 534"/>
                                <a:gd name="T37" fmla="*/ T36 w 98"/>
                                <a:gd name="T38" fmla="+- 0 1342 1342"/>
                                <a:gd name="T39" fmla="*/ 1342 h 2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98" h="21">
                                  <a:moveTo>
                                    <a:pt x="39" y="0"/>
                                  </a:moveTo>
                                  <a:lnTo>
                                    <a:pt x="19" y="4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16" y="15"/>
                                  </a:lnTo>
                                  <a:lnTo>
                                    <a:pt x="35" y="11"/>
                                  </a:lnTo>
                                  <a:lnTo>
                                    <a:pt x="58" y="10"/>
                                  </a:lnTo>
                                  <a:lnTo>
                                    <a:pt x="86" y="10"/>
                                  </a:lnTo>
                                  <a:lnTo>
                                    <a:pt x="81" y="5"/>
                                  </a:lnTo>
                                  <a:lnTo>
                                    <a:pt x="62" y="1"/>
                                  </a:lnTo>
                                  <a:lnTo>
                                    <a:pt x="39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7" name="Group 244"/>
                        <wpg:cNvGrpSpPr>
                          <a:grpSpLocks/>
                        </wpg:cNvGrpSpPr>
                        <wpg:grpSpPr bwMode="auto">
                          <a:xfrm>
                            <a:off x="2665" y="3132"/>
                            <a:ext cx="1585" cy="2"/>
                            <a:chOff x="2665" y="3132"/>
                            <a:chExt cx="1585" cy="2"/>
                          </a:xfrm>
                        </wpg:grpSpPr>
                        <wps:wsp>
                          <wps:cNvPr id="428" name="Freeform 245"/>
                          <wps:cNvSpPr>
                            <a:spLocks/>
                          </wps:cNvSpPr>
                          <wps:spPr bwMode="auto">
                            <a:xfrm>
                              <a:off x="2665" y="3132"/>
                              <a:ext cx="1585" cy="2"/>
                            </a:xfrm>
                            <a:custGeom>
                              <a:avLst/>
                              <a:gdLst>
                                <a:gd name="T0" fmla="+- 0 2665 2665"/>
                                <a:gd name="T1" fmla="*/ T0 w 1585"/>
                                <a:gd name="T2" fmla="+- 0 4249 2665"/>
                                <a:gd name="T3" fmla="*/ T2 w 158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85">
                                  <a:moveTo>
                                    <a:pt x="0" y="0"/>
                                  </a:moveTo>
                                  <a:lnTo>
                                    <a:pt x="1584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9" name="Group 242"/>
                        <wpg:cNvGrpSpPr>
                          <a:grpSpLocks/>
                        </wpg:cNvGrpSpPr>
                        <wpg:grpSpPr bwMode="auto">
                          <a:xfrm>
                            <a:off x="2620" y="3118"/>
                            <a:ext cx="55" cy="30"/>
                            <a:chOff x="2620" y="3118"/>
                            <a:chExt cx="55" cy="30"/>
                          </a:xfrm>
                        </wpg:grpSpPr>
                        <wps:wsp>
                          <wps:cNvPr id="430" name="Freeform 243"/>
                          <wps:cNvSpPr>
                            <a:spLocks/>
                          </wps:cNvSpPr>
                          <wps:spPr bwMode="auto">
                            <a:xfrm>
                              <a:off x="2620" y="3118"/>
                              <a:ext cx="55" cy="30"/>
                            </a:xfrm>
                            <a:custGeom>
                              <a:avLst/>
                              <a:gdLst>
                                <a:gd name="T0" fmla="+- 0 2674 2620"/>
                                <a:gd name="T1" fmla="*/ T0 w 55"/>
                                <a:gd name="T2" fmla="+- 0 3118 3118"/>
                                <a:gd name="T3" fmla="*/ 3118 h 30"/>
                                <a:gd name="T4" fmla="+- 0 2620 2620"/>
                                <a:gd name="T5" fmla="*/ T4 w 55"/>
                                <a:gd name="T6" fmla="+- 0 3132 3118"/>
                                <a:gd name="T7" fmla="*/ 3132 h 30"/>
                                <a:gd name="T8" fmla="+- 0 2674 2620"/>
                                <a:gd name="T9" fmla="*/ T8 w 55"/>
                                <a:gd name="T10" fmla="+- 0 3147 3118"/>
                                <a:gd name="T11" fmla="*/ 3147 h 30"/>
                                <a:gd name="T12" fmla="+- 0 2674 2620"/>
                                <a:gd name="T13" fmla="*/ T12 w 55"/>
                                <a:gd name="T14" fmla="+- 0 3118 3118"/>
                                <a:gd name="T15" fmla="*/ 3118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54" y="0"/>
                                  </a:moveTo>
                                  <a:lnTo>
                                    <a:pt x="0" y="14"/>
                                  </a:lnTo>
                                  <a:lnTo>
                                    <a:pt x="54" y="29"/>
                                  </a:lnTo>
                                  <a:lnTo>
                                    <a:pt x="5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1" name="Group 240"/>
                        <wpg:cNvGrpSpPr>
                          <a:grpSpLocks/>
                        </wpg:cNvGrpSpPr>
                        <wpg:grpSpPr bwMode="auto">
                          <a:xfrm>
                            <a:off x="4239" y="3118"/>
                            <a:ext cx="55" cy="30"/>
                            <a:chOff x="4239" y="3118"/>
                            <a:chExt cx="55" cy="30"/>
                          </a:xfrm>
                        </wpg:grpSpPr>
                        <wps:wsp>
                          <wps:cNvPr id="432" name="Freeform 241"/>
                          <wps:cNvSpPr>
                            <a:spLocks/>
                          </wps:cNvSpPr>
                          <wps:spPr bwMode="auto">
                            <a:xfrm>
                              <a:off x="4239" y="3118"/>
                              <a:ext cx="55" cy="30"/>
                            </a:xfrm>
                            <a:custGeom>
                              <a:avLst/>
                              <a:gdLst>
                                <a:gd name="T0" fmla="+- 0 4239 4239"/>
                                <a:gd name="T1" fmla="*/ T0 w 55"/>
                                <a:gd name="T2" fmla="+- 0 3118 3118"/>
                                <a:gd name="T3" fmla="*/ 3118 h 30"/>
                                <a:gd name="T4" fmla="+- 0 4239 4239"/>
                                <a:gd name="T5" fmla="*/ T4 w 55"/>
                                <a:gd name="T6" fmla="+- 0 3147 3118"/>
                                <a:gd name="T7" fmla="*/ 3147 h 30"/>
                                <a:gd name="T8" fmla="+- 0 4293 4239"/>
                                <a:gd name="T9" fmla="*/ T8 w 55"/>
                                <a:gd name="T10" fmla="+- 0 3132 3118"/>
                                <a:gd name="T11" fmla="*/ 3132 h 30"/>
                                <a:gd name="T12" fmla="+- 0 4239 4239"/>
                                <a:gd name="T13" fmla="*/ T12 w 55"/>
                                <a:gd name="T14" fmla="+- 0 3118 3118"/>
                                <a:gd name="T15" fmla="*/ 3118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0" y="0"/>
                                  </a:moveTo>
                                  <a:lnTo>
                                    <a:pt x="0" y="29"/>
                                  </a:lnTo>
                                  <a:lnTo>
                                    <a:pt x="54" y="14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3" name="Group 238"/>
                        <wpg:cNvGrpSpPr>
                          <a:grpSpLocks/>
                        </wpg:cNvGrpSpPr>
                        <wpg:grpSpPr bwMode="auto">
                          <a:xfrm>
                            <a:off x="2622" y="2398"/>
                            <a:ext cx="2" cy="778"/>
                            <a:chOff x="2622" y="2398"/>
                            <a:chExt cx="2" cy="778"/>
                          </a:xfrm>
                        </wpg:grpSpPr>
                        <wps:wsp>
                          <wps:cNvPr id="434" name="Freeform 239"/>
                          <wps:cNvSpPr>
                            <a:spLocks/>
                          </wps:cNvSpPr>
                          <wps:spPr bwMode="auto">
                            <a:xfrm>
                              <a:off x="2622" y="2398"/>
                              <a:ext cx="2" cy="778"/>
                            </a:xfrm>
                            <a:custGeom>
                              <a:avLst/>
                              <a:gdLst>
                                <a:gd name="T0" fmla="+- 0 2398 2398"/>
                                <a:gd name="T1" fmla="*/ 2398 h 778"/>
                                <a:gd name="T2" fmla="+- 0 3175 2398"/>
                                <a:gd name="T3" fmla="*/ 3175 h 77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78">
                                  <a:moveTo>
                                    <a:pt x="0" y="0"/>
                                  </a:moveTo>
                                  <a:lnTo>
                                    <a:pt x="0" y="777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5" name="Group 236"/>
                        <wpg:cNvGrpSpPr>
                          <a:grpSpLocks/>
                        </wpg:cNvGrpSpPr>
                        <wpg:grpSpPr bwMode="auto">
                          <a:xfrm>
                            <a:off x="4295" y="2903"/>
                            <a:ext cx="2" cy="273"/>
                            <a:chOff x="4295" y="2903"/>
                            <a:chExt cx="2" cy="273"/>
                          </a:xfrm>
                        </wpg:grpSpPr>
                        <wps:wsp>
                          <wps:cNvPr id="436" name="Freeform 237"/>
                          <wps:cNvSpPr>
                            <a:spLocks/>
                          </wps:cNvSpPr>
                          <wps:spPr bwMode="auto">
                            <a:xfrm>
                              <a:off x="4295" y="2903"/>
                              <a:ext cx="2" cy="273"/>
                            </a:xfrm>
                            <a:custGeom>
                              <a:avLst/>
                              <a:gdLst>
                                <a:gd name="T0" fmla="+- 0 2903 2903"/>
                                <a:gd name="T1" fmla="*/ 2903 h 273"/>
                                <a:gd name="T2" fmla="+- 0 3175 2903"/>
                                <a:gd name="T3" fmla="*/ 3175 h 27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73">
                                  <a:moveTo>
                                    <a:pt x="0" y="0"/>
                                  </a:moveTo>
                                  <a:lnTo>
                                    <a:pt x="0" y="272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7" name="Group 234"/>
                        <wpg:cNvGrpSpPr>
                          <a:grpSpLocks/>
                        </wpg:cNvGrpSpPr>
                        <wpg:grpSpPr bwMode="auto">
                          <a:xfrm>
                            <a:off x="3096" y="3005"/>
                            <a:ext cx="18" cy="88"/>
                            <a:chOff x="3096" y="3005"/>
                            <a:chExt cx="18" cy="88"/>
                          </a:xfrm>
                        </wpg:grpSpPr>
                        <wps:wsp>
                          <wps:cNvPr id="438" name="Freeform 235"/>
                          <wps:cNvSpPr>
                            <a:spLocks/>
                          </wps:cNvSpPr>
                          <wps:spPr bwMode="auto">
                            <a:xfrm>
                              <a:off x="3096" y="3005"/>
                              <a:ext cx="18" cy="88"/>
                            </a:xfrm>
                            <a:custGeom>
                              <a:avLst/>
                              <a:gdLst>
                                <a:gd name="T0" fmla="+- 0 3114 3096"/>
                                <a:gd name="T1" fmla="*/ T0 w 18"/>
                                <a:gd name="T2" fmla="+- 0 3005 3005"/>
                                <a:gd name="T3" fmla="*/ 3005 h 88"/>
                                <a:gd name="T4" fmla="+- 0 3096 3096"/>
                                <a:gd name="T5" fmla="*/ T4 w 18"/>
                                <a:gd name="T6" fmla="+- 0 3011 3005"/>
                                <a:gd name="T7" fmla="*/ 3011 h 88"/>
                                <a:gd name="T8" fmla="+- 0 3096 3096"/>
                                <a:gd name="T9" fmla="*/ T8 w 18"/>
                                <a:gd name="T10" fmla="+- 0 3016 3005"/>
                                <a:gd name="T11" fmla="*/ 3016 h 88"/>
                                <a:gd name="T12" fmla="+- 0 3104 3096"/>
                                <a:gd name="T13" fmla="*/ T12 w 18"/>
                                <a:gd name="T14" fmla="+- 0 3016 3005"/>
                                <a:gd name="T15" fmla="*/ 3016 h 88"/>
                                <a:gd name="T16" fmla="+- 0 3104 3096"/>
                                <a:gd name="T17" fmla="*/ T16 w 18"/>
                                <a:gd name="T18" fmla="+- 0 3092 3005"/>
                                <a:gd name="T19" fmla="*/ 3092 h 88"/>
                                <a:gd name="T20" fmla="+- 0 3114 3096"/>
                                <a:gd name="T21" fmla="*/ T20 w 18"/>
                                <a:gd name="T22" fmla="+- 0 3092 3005"/>
                                <a:gd name="T23" fmla="*/ 3092 h 88"/>
                                <a:gd name="T24" fmla="+- 0 3114 3096"/>
                                <a:gd name="T25" fmla="*/ T24 w 18"/>
                                <a:gd name="T26" fmla="+- 0 3005 3005"/>
                                <a:gd name="T27" fmla="*/ 3005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8" h="88">
                                  <a:moveTo>
                                    <a:pt x="18" y="0"/>
                                  </a:moveTo>
                                  <a:lnTo>
                                    <a:pt x="0" y="6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8" y="11"/>
                                  </a:lnTo>
                                  <a:lnTo>
                                    <a:pt x="8" y="87"/>
                                  </a:lnTo>
                                  <a:lnTo>
                                    <a:pt x="18" y="87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9" name="Group 231"/>
                        <wpg:cNvGrpSpPr>
                          <a:grpSpLocks/>
                        </wpg:cNvGrpSpPr>
                        <wpg:grpSpPr bwMode="auto">
                          <a:xfrm>
                            <a:off x="3128" y="3005"/>
                            <a:ext cx="53" cy="88"/>
                            <a:chOff x="3128" y="3005"/>
                            <a:chExt cx="53" cy="88"/>
                          </a:xfrm>
                        </wpg:grpSpPr>
                        <wps:wsp>
                          <wps:cNvPr id="440" name="Freeform 233"/>
                          <wps:cNvSpPr>
                            <a:spLocks/>
                          </wps:cNvSpPr>
                          <wps:spPr bwMode="auto">
                            <a:xfrm>
                              <a:off x="3128" y="3005"/>
                              <a:ext cx="53" cy="88"/>
                            </a:xfrm>
                            <a:custGeom>
                              <a:avLst/>
                              <a:gdLst>
                                <a:gd name="T0" fmla="+- 0 3181 3128"/>
                                <a:gd name="T1" fmla="*/ T0 w 53"/>
                                <a:gd name="T2" fmla="+- 0 3014 3005"/>
                                <a:gd name="T3" fmla="*/ 3014 h 88"/>
                                <a:gd name="T4" fmla="+- 0 3165 3128"/>
                                <a:gd name="T5" fmla="*/ T4 w 53"/>
                                <a:gd name="T6" fmla="+- 0 3014 3005"/>
                                <a:gd name="T7" fmla="*/ 3014 h 88"/>
                                <a:gd name="T8" fmla="+- 0 3171 3128"/>
                                <a:gd name="T9" fmla="*/ T8 w 53"/>
                                <a:gd name="T10" fmla="+- 0 3019 3005"/>
                                <a:gd name="T11" fmla="*/ 3019 h 88"/>
                                <a:gd name="T12" fmla="+- 0 3170 3128"/>
                                <a:gd name="T13" fmla="*/ T12 w 53"/>
                                <a:gd name="T14" fmla="+- 0 3035 3005"/>
                                <a:gd name="T15" fmla="*/ 3035 h 88"/>
                                <a:gd name="T16" fmla="+- 0 3164 3128"/>
                                <a:gd name="T17" fmla="*/ T16 w 53"/>
                                <a:gd name="T18" fmla="+- 0 3049 3005"/>
                                <a:gd name="T19" fmla="*/ 3049 h 88"/>
                                <a:gd name="T20" fmla="+- 0 3150 3128"/>
                                <a:gd name="T21" fmla="*/ T20 w 53"/>
                                <a:gd name="T22" fmla="+- 0 3065 3005"/>
                                <a:gd name="T23" fmla="*/ 3065 h 88"/>
                                <a:gd name="T24" fmla="+- 0 3128 3128"/>
                                <a:gd name="T25" fmla="*/ T24 w 53"/>
                                <a:gd name="T26" fmla="+- 0 3083 3005"/>
                                <a:gd name="T27" fmla="*/ 3083 h 88"/>
                                <a:gd name="T28" fmla="+- 0 3128 3128"/>
                                <a:gd name="T29" fmla="*/ T28 w 53"/>
                                <a:gd name="T30" fmla="+- 0 3092 3005"/>
                                <a:gd name="T31" fmla="*/ 3092 h 88"/>
                                <a:gd name="T32" fmla="+- 0 3181 3128"/>
                                <a:gd name="T33" fmla="*/ T32 w 53"/>
                                <a:gd name="T34" fmla="+- 0 3092 3005"/>
                                <a:gd name="T35" fmla="*/ 3092 h 88"/>
                                <a:gd name="T36" fmla="+- 0 3181 3128"/>
                                <a:gd name="T37" fmla="*/ T36 w 53"/>
                                <a:gd name="T38" fmla="+- 0 3083 3005"/>
                                <a:gd name="T39" fmla="*/ 3083 h 88"/>
                                <a:gd name="T40" fmla="+- 0 3148 3128"/>
                                <a:gd name="T41" fmla="*/ T40 w 53"/>
                                <a:gd name="T42" fmla="+- 0 3078 3005"/>
                                <a:gd name="T43" fmla="*/ 3078 h 88"/>
                                <a:gd name="T44" fmla="+- 0 3166 3128"/>
                                <a:gd name="T45" fmla="*/ T44 w 53"/>
                                <a:gd name="T46" fmla="+- 0 3061 3005"/>
                                <a:gd name="T47" fmla="*/ 3061 h 88"/>
                                <a:gd name="T48" fmla="+- 0 3177 3128"/>
                                <a:gd name="T49" fmla="*/ T48 w 53"/>
                                <a:gd name="T50" fmla="+- 0 3045 3005"/>
                                <a:gd name="T51" fmla="*/ 3045 h 88"/>
                                <a:gd name="T52" fmla="+- 0 3181 3128"/>
                                <a:gd name="T53" fmla="*/ T52 w 53"/>
                                <a:gd name="T54" fmla="+- 0 3030 3005"/>
                                <a:gd name="T55" fmla="*/ 3030 h 88"/>
                                <a:gd name="T56" fmla="+- 0 3181 3128"/>
                                <a:gd name="T57" fmla="*/ T56 w 53"/>
                                <a:gd name="T58" fmla="+- 0 3014 3005"/>
                                <a:gd name="T59" fmla="*/ 3014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53" h="88">
                                  <a:moveTo>
                                    <a:pt x="53" y="9"/>
                                  </a:moveTo>
                                  <a:lnTo>
                                    <a:pt x="37" y="9"/>
                                  </a:lnTo>
                                  <a:lnTo>
                                    <a:pt x="43" y="14"/>
                                  </a:lnTo>
                                  <a:lnTo>
                                    <a:pt x="42" y="30"/>
                                  </a:lnTo>
                                  <a:lnTo>
                                    <a:pt x="36" y="44"/>
                                  </a:lnTo>
                                  <a:lnTo>
                                    <a:pt x="22" y="60"/>
                                  </a:lnTo>
                                  <a:lnTo>
                                    <a:pt x="0" y="78"/>
                                  </a:lnTo>
                                  <a:lnTo>
                                    <a:pt x="0" y="87"/>
                                  </a:lnTo>
                                  <a:lnTo>
                                    <a:pt x="53" y="87"/>
                                  </a:lnTo>
                                  <a:lnTo>
                                    <a:pt x="53" y="78"/>
                                  </a:lnTo>
                                  <a:lnTo>
                                    <a:pt x="20" y="73"/>
                                  </a:lnTo>
                                  <a:lnTo>
                                    <a:pt x="38" y="56"/>
                                  </a:lnTo>
                                  <a:lnTo>
                                    <a:pt x="49" y="40"/>
                                  </a:lnTo>
                                  <a:lnTo>
                                    <a:pt x="53" y="25"/>
                                  </a:lnTo>
                                  <a:lnTo>
                                    <a:pt x="53" y="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1" name="Freeform 232"/>
                          <wps:cNvSpPr>
                            <a:spLocks/>
                          </wps:cNvSpPr>
                          <wps:spPr bwMode="auto">
                            <a:xfrm>
                              <a:off x="3128" y="3005"/>
                              <a:ext cx="53" cy="88"/>
                            </a:xfrm>
                            <a:custGeom>
                              <a:avLst/>
                              <a:gdLst>
                                <a:gd name="T0" fmla="+- 0 3172 3128"/>
                                <a:gd name="T1" fmla="*/ T0 w 53"/>
                                <a:gd name="T2" fmla="+- 0 3005 3005"/>
                                <a:gd name="T3" fmla="*/ 3005 h 88"/>
                                <a:gd name="T4" fmla="+- 0 3145 3128"/>
                                <a:gd name="T5" fmla="*/ T4 w 53"/>
                                <a:gd name="T6" fmla="+- 0 3005 3005"/>
                                <a:gd name="T7" fmla="*/ 3005 h 88"/>
                                <a:gd name="T8" fmla="+- 0 3137 3128"/>
                                <a:gd name="T9" fmla="*/ T8 w 53"/>
                                <a:gd name="T10" fmla="+- 0 3007 3005"/>
                                <a:gd name="T11" fmla="*/ 3007 h 88"/>
                                <a:gd name="T12" fmla="+- 0 3130 3128"/>
                                <a:gd name="T13" fmla="*/ T12 w 53"/>
                                <a:gd name="T14" fmla="+- 0 3011 3005"/>
                                <a:gd name="T15" fmla="*/ 3011 h 88"/>
                                <a:gd name="T16" fmla="+- 0 3130 3128"/>
                                <a:gd name="T17" fmla="*/ T16 w 53"/>
                                <a:gd name="T18" fmla="+- 0 3021 3005"/>
                                <a:gd name="T19" fmla="*/ 3021 h 88"/>
                                <a:gd name="T20" fmla="+- 0 3137 3128"/>
                                <a:gd name="T21" fmla="*/ T20 w 53"/>
                                <a:gd name="T22" fmla="+- 0 3016 3005"/>
                                <a:gd name="T23" fmla="*/ 3016 h 88"/>
                                <a:gd name="T24" fmla="+- 0 3145 3128"/>
                                <a:gd name="T25" fmla="*/ T24 w 53"/>
                                <a:gd name="T26" fmla="+- 0 3014 3005"/>
                                <a:gd name="T27" fmla="*/ 3014 h 88"/>
                                <a:gd name="T28" fmla="+- 0 3181 3128"/>
                                <a:gd name="T29" fmla="*/ T28 w 53"/>
                                <a:gd name="T30" fmla="+- 0 3014 3005"/>
                                <a:gd name="T31" fmla="*/ 3014 h 88"/>
                                <a:gd name="T32" fmla="+- 0 3181 3128"/>
                                <a:gd name="T33" fmla="*/ T32 w 53"/>
                                <a:gd name="T34" fmla="+- 0 3013 3005"/>
                                <a:gd name="T35" fmla="*/ 3013 h 88"/>
                                <a:gd name="T36" fmla="+- 0 3172 3128"/>
                                <a:gd name="T37" fmla="*/ T36 w 53"/>
                                <a:gd name="T38" fmla="+- 0 3005 3005"/>
                                <a:gd name="T39" fmla="*/ 3005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3" h="88">
                                  <a:moveTo>
                                    <a:pt x="44" y="0"/>
                                  </a:moveTo>
                                  <a:lnTo>
                                    <a:pt x="17" y="0"/>
                                  </a:lnTo>
                                  <a:lnTo>
                                    <a:pt x="9" y="2"/>
                                  </a:lnTo>
                                  <a:lnTo>
                                    <a:pt x="2" y="6"/>
                                  </a:lnTo>
                                  <a:lnTo>
                                    <a:pt x="2" y="16"/>
                                  </a:lnTo>
                                  <a:lnTo>
                                    <a:pt x="9" y="11"/>
                                  </a:lnTo>
                                  <a:lnTo>
                                    <a:pt x="17" y="9"/>
                                  </a:lnTo>
                                  <a:lnTo>
                                    <a:pt x="53" y="9"/>
                                  </a:lnTo>
                                  <a:lnTo>
                                    <a:pt x="53" y="8"/>
                                  </a:lnTo>
                                  <a:lnTo>
                                    <a:pt x="4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42" name="Group 228"/>
                        <wpg:cNvGrpSpPr>
                          <a:grpSpLocks/>
                        </wpg:cNvGrpSpPr>
                        <wpg:grpSpPr bwMode="auto">
                          <a:xfrm>
                            <a:off x="3192" y="3008"/>
                            <a:ext cx="66" cy="85"/>
                            <a:chOff x="3192" y="3008"/>
                            <a:chExt cx="66" cy="85"/>
                          </a:xfrm>
                        </wpg:grpSpPr>
                        <wps:wsp>
                          <wps:cNvPr id="443" name="Freeform 230"/>
                          <wps:cNvSpPr>
                            <a:spLocks/>
                          </wps:cNvSpPr>
                          <wps:spPr bwMode="auto">
                            <a:xfrm>
                              <a:off x="3192" y="3008"/>
                              <a:ext cx="66" cy="85"/>
                            </a:xfrm>
                            <a:custGeom>
                              <a:avLst/>
                              <a:gdLst>
                                <a:gd name="T0" fmla="+- 0 3210 3192"/>
                                <a:gd name="T1" fmla="*/ T0 w 66"/>
                                <a:gd name="T2" fmla="+- 0 3008 3008"/>
                                <a:gd name="T3" fmla="*/ 3008 h 85"/>
                                <a:gd name="T4" fmla="+- 0 3197 3192"/>
                                <a:gd name="T5" fmla="*/ T4 w 66"/>
                                <a:gd name="T6" fmla="+- 0 3023 3008"/>
                                <a:gd name="T7" fmla="*/ 3023 h 85"/>
                                <a:gd name="T8" fmla="+- 0 3192 3192"/>
                                <a:gd name="T9" fmla="*/ T8 w 66"/>
                                <a:gd name="T10" fmla="+- 0 3049 3008"/>
                                <a:gd name="T11" fmla="*/ 3049 h 85"/>
                                <a:gd name="T12" fmla="+- 0 3195 3192"/>
                                <a:gd name="T13" fmla="*/ T12 w 66"/>
                                <a:gd name="T14" fmla="+- 0 3071 3008"/>
                                <a:gd name="T15" fmla="*/ 3071 h 85"/>
                                <a:gd name="T16" fmla="+- 0 3207 3192"/>
                                <a:gd name="T17" fmla="*/ T16 w 66"/>
                                <a:gd name="T18" fmla="+- 0 3087 3008"/>
                                <a:gd name="T19" fmla="*/ 3087 h 85"/>
                                <a:gd name="T20" fmla="+- 0 3228 3192"/>
                                <a:gd name="T21" fmla="*/ T20 w 66"/>
                                <a:gd name="T22" fmla="+- 0 3093 3008"/>
                                <a:gd name="T23" fmla="*/ 3093 h 85"/>
                                <a:gd name="T24" fmla="+- 0 3245 3192"/>
                                <a:gd name="T25" fmla="*/ T24 w 66"/>
                                <a:gd name="T26" fmla="+- 0 3086 3008"/>
                                <a:gd name="T27" fmla="*/ 3086 h 85"/>
                                <a:gd name="T28" fmla="+- 0 3247 3192"/>
                                <a:gd name="T29" fmla="*/ T28 w 66"/>
                                <a:gd name="T30" fmla="+- 0 3083 3008"/>
                                <a:gd name="T31" fmla="*/ 3083 h 85"/>
                                <a:gd name="T32" fmla="+- 0 3226 3192"/>
                                <a:gd name="T33" fmla="*/ T32 w 66"/>
                                <a:gd name="T34" fmla="+- 0 3083 3008"/>
                                <a:gd name="T35" fmla="*/ 3083 h 85"/>
                                <a:gd name="T36" fmla="+- 0 3220 3192"/>
                                <a:gd name="T37" fmla="*/ T36 w 66"/>
                                <a:gd name="T38" fmla="+- 0 3083 3008"/>
                                <a:gd name="T39" fmla="*/ 3083 h 85"/>
                                <a:gd name="T40" fmla="+- 0 3207 3192"/>
                                <a:gd name="T41" fmla="*/ T40 w 66"/>
                                <a:gd name="T42" fmla="+- 0 3071 3008"/>
                                <a:gd name="T43" fmla="*/ 3071 h 85"/>
                                <a:gd name="T44" fmla="+- 0 3203 3192"/>
                                <a:gd name="T45" fmla="*/ T44 w 66"/>
                                <a:gd name="T46" fmla="+- 0 3043 3008"/>
                                <a:gd name="T47" fmla="*/ 3043 h 85"/>
                                <a:gd name="T48" fmla="+- 0 3210 3192"/>
                                <a:gd name="T49" fmla="*/ T48 w 66"/>
                                <a:gd name="T50" fmla="+- 0 3021 3008"/>
                                <a:gd name="T51" fmla="*/ 3021 h 85"/>
                                <a:gd name="T52" fmla="+- 0 3229 3192"/>
                                <a:gd name="T53" fmla="*/ T52 w 66"/>
                                <a:gd name="T54" fmla="+- 0 3014 3008"/>
                                <a:gd name="T55" fmla="*/ 3014 h 85"/>
                                <a:gd name="T56" fmla="+- 0 3243 3192"/>
                                <a:gd name="T57" fmla="*/ T56 w 66"/>
                                <a:gd name="T58" fmla="+- 0 3014 3008"/>
                                <a:gd name="T59" fmla="*/ 3014 h 85"/>
                                <a:gd name="T60" fmla="+- 0 3237 3192"/>
                                <a:gd name="T61" fmla="*/ T60 w 66"/>
                                <a:gd name="T62" fmla="+- 0 3010 3008"/>
                                <a:gd name="T63" fmla="*/ 3010 h 85"/>
                                <a:gd name="T64" fmla="+- 0 3210 3192"/>
                                <a:gd name="T65" fmla="*/ T64 w 66"/>
                                <a:gd name="T66" fmla="+- 0 3008 3008"/>
                                <a:gd name="T67" fmla="*/ 3008 h 8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</a:cxnLst>
                              <a:rect l="0" t="0" r="r" b="b"/>
                              <a:pathLst>
                                <a:path w="66" h="85">
                                  <a:moveTo>
                                    <a:pt x="18" y="0"/>
                                  </a:moveTo>
                                  <a:lnTo>
                                    <a:pt x="5" y="15"/>
                                  </a:lnTo>
                                  <a:lnTo>
                                    <a:pt x="0" y="41"/>
                                  </a:lnTo>
                                  <a:lnTo>
                                    <a:pt x="3" y="63"/>
                                  </a:lnTo>
                                  <a:lnTo>
                                    <a:pt x="15" y="79"/>
                                  </a:lnTo>
                                  <a:lnTo>
                                    <a:pt x="36" y="85"/>
                                  </a:lnTo>
                                  <a:lnTo>
                                    <a:pt x="53" y="78"/>
                                  </a:lnTo>
                                  <a:lnTo>
                                    <a:pt x="55" y="75"/>
                                  </a:lnTo>
                                  <a:lnTo>
                                    <a:pt x="34" y="75"/>
                                  </a:lnTo>
                                  <a:lnTo>
                                    <a:pt x="28" y="75"/>
                                  </a:lnTo>
                                  <a:lnTo>
                                    <a:pt x="15" y="63"/>
                                  </a:lnTo>
                                  <a:lnTo>
                                    <a:pt x="11" y="35"/>
                                  </a:lnTo>
                                  <a:lnTo>
                                    <a:pt x="18" y="13"/>
                                  </a:lnTo>
                                  <a:lnTo>
                                    <a:pt x="37" y="6"/>
                                  </a:lnTo>
                                  <a:lnTo>
                                    <a:pt x="51" y="6"/>
                                  </a:lnTo>
                                  <a:lnTo>
                                    <a:pt x="45" y="2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4" name="Freeform 229"/>
                          <wps:cNvSpPr>
                            <a:spLocks/>
                          </wps:cNvSpPr>
                          <wps:spPr bwMode="auto">
                            <a:xfrm>
                              <a:off x="3192" y="3008"/>
                              <a:ext cx="66" cy="85"/>
                            </a:xfrm>
                            <a:custGeom>
                              <a:avLst/>
                              <a:gdLst>
                                <a:gd name="T0" fmla="+- 0 3243 3192"/>
                                <a:gd name="T1" fmla="*/ T0 w 66"/>
                                <a:gd name="T2" fmla="+- 0 3014 3008"/>
                                <a:gd name="T3" fmla="*/ 3014 h 85"/>
                                <a:gd name="T4" fmla="+- 0 3229 3192"/>
                                <a:gd name="T5" fmla="*/ T4 w 66"/>
                                <a:gd name="T6" fmla="+- 0 3014 3008"/>
                                <a:gd name="T7" fmla="*/ 3014 h 85"/>
                                <a:gd name="T8" fmla="+- 0 3243 3192"/>
                                <a:gd name="T9" fmla="*/ T8 w 66"/>
                                <a:gd name="T10" fmla="+- 0 3024 3008"/>
                                <a:gd name="T11" fmla="*/ 3024 h 85"/>
                                <a:gd name="T12" fmla="+- 0 3248 3192"/>
                                <a:gd name="T13" fmla="*/ T12 w 66"/>
                                <a:gd name="T14" fmla="+- 0 3051 3008"/>
                                <a:gd name="T15" fmla="*/ 3051 h 85"/>
                                <a:gd name="T16" fmla="+- 0 3242 3192"/>
                                <a:gd name="T17" fmla="*/ T16 w 66"/>
                                <a:gd name="T18" fmla="+- 0 3075 3008"/>
                                <a:gd name="T19" fmla="*/ 3075 h 85"/>
                                <a:gd name="T20" fmla="+- 0 3226 3192"/>
                                <a:gd name="T21" fmla="*/ T20 w 66"/>
                                <a:gd name="T22" fmla="+- 0 3083 3008"/>
                                <a:gd name="T23" fmla="*/ 3083 h 85"/>
                                <a:gd name="T24" fmla="+- 0 3247 3192"/>
                                <a:gd name="T25" fmla="*/ T24 w 66"/>
                                <a:gd name="T26" fmla="+- 0 3083 3008"/>
                                <a:gd name="T27" fmla="*/ 3083 h 85"/>
                                <a:gd name="T28" fmla="+- 0 3255 3192"/>
                                <a:gd name="T29" fmla="*/ T28 w 66"/>
                                <a:gd name="T30" fmla="+- 0 3069 3008"/>
                                <a:gd name="T31" fmla="*/ 3069 h 85"/>
                                <a:gd name="T32" fmla="+- 0 3258 3192"/>
                                <a:gd name="T33" fmla="*/ T32 w 66"/>
                                <a:gd name="T34" fmla="+- 0 3039 3008"/>
                                <a:gd name="T35" fmla="*/ 3039 h 85"/>
                                <a:gd name="T36" fmla="+- 0 3252 3192"/>
                                <a:gd name="T37" fmla="*/ T36 w 66"/>
                                <a:gd name="T38" fmla="+- 0 3020 3008"/>
                                <a:gd name="T39" fmla="*/ 3020 h 85"/>
                                <a:gd name="T40" fmla="+- 0 3243 3192"/>
                                <a:gd name="T41" fmla="*/ T40 w 66"/>
                                <a:gd name="T42" fmla="+- 0 3014 3008"/>
                                <a:gd name="T43" fmla="*/ 3014 h 8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66" h="85">
                                  <a:moveTo>
                                    <a:pt x="51" y="6"/>
                                  </a:moveTo>
                                  <a:lnTo>
                                    <a:pt x="37" y="6"/>
                                  </a:lnTo>
                                  <a:lnTo>
                                    <a:pt x="51" y="16"/>
                                  </a:lnTo>
                                  <a:lnTo>
                                    <a:pt x="56" y="43"/>
                                  </a:lnTo>
                                  <a:lnTo>
                                    <a:pt x="50" y="67"/>
                                  </a:lnTo>
                                  <a:lnTo>
                                    <a:pt x="34" y="75"/>
                                  </a:lnTo>
                                  <a:lnTo>
                                    <a:pt x="55" y="75"/>
                                  </a:lnTo>
                                  <a:lnTo>
                                    <a:pt x="63" y="61"/>
                                  </a:lnTo>
                                  <a:lnTo>
                                    <a:pt x="66" y="31"/>
                                  </a:lnTo>
                                  <a:lnTo>
                                    <a:pt x="60" y="12"/>
                                  </a:lnTo>
                                  <a:lnTo>
                                    <a:pt x="51" y="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45" name="Group 222"/>
                        <wpg:cNvGrpSpPr>
                          <a:grpSpLocks/>
                        </wpg:cNvGrpSpPr>
                        <wpg:grpSpPr bwMode="auto">
                          <a:xfrm>
                            <a:off x="3299" y="3028"/>
                            <a:ext cx="81" cy="64"/>
                            <a:chOff x="3299" y="3028"/>
                            <a:chExt cx="81" cy="64"/>
                          </a:xfrm>
                        </wpg:grpSpPr>
                        <wps:wsp>
                          <wps:cNvPr id="446" name="Freeform 227"/>
                          <wps:cNvSpPr>
                            <a:spLocks/>
                          </wps:cNvSpPr>
                          <wps:spPr bwMode="auto">
                            <a:xfrm>
                              <a:off x="329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06 3299"/>
                                <a:gd name="T1" fmla="*/ T0 w 81"/>
                                <a:gd name="T2" fmla="+- 0 3028 3028"/>
                                <a:gd name="T3" fmla="*/ 3028 h 64"/>
                                <a:gd name="T4" fmla="+- 0 3299 3299"/>
                                <a:gd name="T5" fmla="*/ T4 w 81"/>
                                <a:gd name="T6" fmla="+- 0 3028 3028"/>
                                <a:gd name="T7" fmla="*/ 3028 h 64"/>
                                <a:gd name="T8" fmla="+- 0 3299 3299"/>
                                <a:gd name="T9" fmla="*/ T8 w 81"/>
                                <a:gd name="T10" fmla="+- 0 3092 3028"/>
                                <a:gd name="T11" fmla="*/ 3092 h 64"/>
                                <a:gd name="T12" fmla="+- 0 3309 3299"/>
                                <a:gd name="T13" fmla="*/ T12 w 81"/>
                                <a:gd name="T14" fmla="+- 0 3092 3028"/>
                                <a:gd name="T15" fmla="*/ 3092 h 64"/>
                                <a:gd name="T16" fmla="+- 0 3309 3299"/>
                                <a:gd name="T17" fmla="*/ T16 w 81"/>
                                <a:gd name="T18" fmla="+- 0 3046 3028"/>
                                <a:gd name="T19" fmla="*/ 3046 h 64"/>
                                <a:gd name="T20" fmla="+- 0 3313 3299"/>
                                <a:gd name="T21" fmla="*/ T20 w 81"/>
                                <a:gd name="T22" fmla="+- 0 3040 3028"/>
                                <a:gd name="T23" fmla="*/ 3040 h 64"/>
                                <a:gd name="T24" fmla="+- 0 3318 3299"/>
                                <a:gd name="T25" fmla="*/ T24 w 81"/>
                                <a:gd name="T26" fmla="+- 0 3038 3028"/>
                                <a:gd name="T27" fmla="*/ 3038 h 64"/>
                                <a:gd name="T28" fmla="+- 0 3380 3299"/>
                                <a:gd name="T29" fmla="*/ T28 w 81"/>
                                <a:gd name="T30" fmla="+- 0 3038 3028"/>
                                <a:gd name="T31" fmla="*/ 3038 h 64"/>
                                <a:gd name="T32" fmla="+- 0 3380 3299"/>
                                <a:gd name="T33" fmla="*/ T32 w 81"/>
                                <a:gd name="T34" fmla="+- 0 3037 3028"/>
                                <a:gd name="T35" fmla="*/ 3037 h 64"/>
                                <a:gd name="T36" fmla="+- 0 3342 3299"/>
                                <a:gd name="T37" fmla="*/ T36 w 81"/>
                                <a:gd name="T38" fmla="+- 0 3037 3028"/>
                                <a:gd name="T39" fmla="*/ 3037 h 64"/>
                                <a:gd name="T40" fmla="+- 0 3341 3299"/>
                                <a:gd name="T41" fmla="*/ T40 w 81"/>
                                <a:gd name="T42" fmla="+- 0 3036 3028"/>
                                <a:gd name="T43" fmla="*/ 3036 h 64"/>
                                <a:gd name="T44" fmla="+- 0 3307 3299"/>
                                <a:gd name="T45" fmla="*/ T44 w 81"/>
                                <a:gd name="T46" fmla="+- 0 3036 3028"/>
                                <a:gd name="T47" fmla="*/ 3036 h 64"/>
                                <a:gd name="T48" fmla="+- 0 3306 3299"/>
                                <a:gd name="T49" fmla="*/ T48 w 81"/>
                                <a:gd name="T50" fmla="+- 0 3028 3028"/>
                                <a:gd name="T51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4"/>
                                  </a:lnTo>
                                  <a:lnTo>
                                    <a:pt x="10" y="64"/>
                                  </a:lnTo>
                                  <a:lnTo>
                                    <a:pt x="10" y="18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10"/>
                                  </a:lnTo>
                                  <a:lnTo>
                                    <a:pt x="81" y="10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7" name="Freeform 226"/>
                          <wps:cNvSpPr>
                            <a:spLocks/>
                          </wps:cNvSpPr>
                          <wps:spPr bwMode="auto">
                            <a:xfrm>
                              <a:off x="329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54 3299"/>
                                <a:gd name="T1" fmla="*/ T0 w 81"/>
                                <a:gd name="T2" fmla="+- 0 3038 3028"/>
                                <a:gd name="T3" fmla="*/ 3038 h 64"/>
                                <a:gd name="T4" fmla="+- 0 3331 3299"/>
                                <a:gd name="T5" fmla="*/ T4 w 81"/>
                                <a:gd name="T6" fmla="+- 0 3038 3028"/>
                                <a:gd name="T7" fmla="*/ 3038 h 64"/>
                                <a:gd name="T8" fmla="+- 0 3334 3299"/>
                                <a:gd name="T9" fmla="*/ T8 w 81"/>
                                <a:gd name="T10" fmla="+- 0 3042 3028"/>
                                <a:gd name="T11" fmla="*/ 3042 h 64"/>
                                <a:gd name="T12" fmla="+- 0 3335 3299"/>
                                <a:gd name="T13" fmla="*/ T12 w 81"/>
                                <a:gd name="T14" fmla="+- 0 3092 3028"/>
                                <a:gd name="T15" fmla="*/ 3092 h 64"/>
                                <a:gd name="T16" fmla="+- 0 3344 3299"/>
                                <a:gd name="T17" fmla="*/ T16 w 81"/>
                                <a:gd name="T18" fmla="+- 0 3092 3028"/>
                                <a:gd name="T19" fmla="*/ 3092 h 64"/>
                                <a:gd name="T20" fmla="+- 0 3344 3299"/>
                                <a:gd name="T21" fmla="*/ T20 w 81"/>
                                <a:gd name="T22" fmla="+- 0 3046 3028"/>
                                <a:gd name="T23" fmla="*/ 3046 h 64"/>
                                <a:gd name="T24" fmla="+- 0 3349 3299"/>
                                <a:gd name="T25" fmla="*/ T24 w 81"/>
                                <a:gd name="T26" fmla="+- 0 3040 3028"/>
                                <a:gd name="T27" fmla="*/ 3040 h 64"/>
                                <a:gd name="T28" fmla="+- 0 3354 3299"/>
                                <a:gd name="T29" fmla="*/ T28 w 81"/>
                                <a:gd name="T30" fmla="+- 0 3038 3028"/>
                                <a:gd name="T31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10"/>
                                  </a:moveTo>
                                  <a:lnTo>
                                    <a:pt x="32" y="10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6" y="64"/>
                                  </a:lnTo>
                                  <a:lnTo>
                                    <a:pt x="45" y="64"/>
                                  </a:lnTo>
                                  <a:lnTo>
                                    <a:pt x="45" y="18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8" name="Freeform 225"/>
                          <wps:cNvSpPr>
                            <a:spLocks/>
                          </wps:cNvSpPr>
                          <wps:spPr bwMode="auto">
                            <a:xfrm>
                              <a:off x="329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80 3299"/>
                                <a:gd name="T1" fmla="*/ T0 w 81"/>
                                <a:gd name="T2" fmla="+- 0 3038 3028"/>
                                <a:gd name="T3" fmla="*/ 3038 h 64"/>
                                <a:gd name="T4" fmla="+- 0 3366 3299"/>
                                <a:gd name="T5" fmla="*/ T4 w 81"/>
                                <a:gd name="T6" fmla="+- 0 3038 3028"/>
                                <a:gd name="T7" fmla="*/ 3038 h 64"/>
                                <a:gd name="T8" fmla="+- 0 3370 3299"/>
                                <a:gd name="T9" fmla="*/ T8 w 81"/>
                                <a:gd name="T10" fmla="+- 0 3042 3028"/>
                                <a:gd name="T11" fmla="*/ 3042 h 64"/>
                                <a:gd name="T12" fmla="+- 0 3370 3299"/>
                                <a:gd name="T13" fmla="*/ T12 w 81"/>
                                <a:gd name="T14" fmla="+- 0 3092 3028"/>
                                <a:gd name="T15" fmla="*/ 3092 h 64"/>
                                <a:gd name="T16" fmla="+- 0 3380 3299"/>
                                <a:gd name="T17" fmla="*/ T16 w 81"/>
                                <a:gd name="T18" fmla="+- 0 3092 3028"/>
                                <a:gd name="T19" fmla="*/ 3092 h 64"/>
                                <a:gd name="T20" fmla="+- 0 3380 3299"/>
                                <a:gd name="T21" fmla="*/ T20 w 81"/>
                                <a:gd name="T22" fmla="+- 0 3038 3028"/>
                                <a:gd name="T23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10"/>
                                  </a:moveTo>
                                  <a:lnTo>
                                    <a:pt x="67" y="10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4"/>
                                  </a:lnTo>
                                  <a:lnTo>
                                    <a:pt x="81" y="64"/>
                                  </a:lnTo>
                                  <a:lnTo>
                                    <a:pt x="81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9" name="Freeform 224"/>
                          <wps:cNvSpPr>
                            <a:spLocks/>
                          </wps:cNvSpPr>
                          <wps:spPr bwMode="auto">
                            <a:xfrm>
                              <a:off x="329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73 3299"/>
                                <a:gd name="T1" fmla="*/ T0 w 81"/>
                                <a:gd name="T2" fmla="+- 0 3028 3028"/>
                                <a:gd name="T3" fmla="*/ 3028 h 64"/>
                                <a:gd name="T4" fmla="+- 0 3354 3299"/>
                                <a:gd name="T5" fmla="*/ T4 w 81"/>
                                <a:gd name="T6" fmla="+- 0 3028 3028"/>
                                <a:gd name="T7" fmla="*/ 3028 h 64"/>
                                <a:gd name="T8" fmla="+- 0 3348 3299"/>
                                <a:gd name="T9" fmla="*/ T8 w 81"/>
                                <a:gd name="T10" fmla="+- 0 3031 3028"/>
                                <a:gd name="T11" fmla="*/ 3031 h 64"/>
                                <a:gd name="T12" fmla="+- 0 3342 3299"/>
                                <a:gd name="T13" fmla="*/ T12 w 81"/>
                                <a:gd name="T14" fmla="+- 0 3037 3028"/>
                                <a:gd name="T15" fmla="*/ 3037 h 64"/>
                                <a:gd name="T16" fmla="+- 0 3380 3299"/>
                                <a:gd name="T17" fmla="*/ T16 w 81"/>
                                <a:gd name="T18" fmla="+- 0 3037 3028"/>
                                <a:gd name="T19" fmla="*/ 3037 h 64"/>
                                <a:gd name="T20" fmla="+- 0 3380 3299"/>
                                <a:gd name="T21" fmla="*/ T20 w 81"/>
                                <a:gd name="T22" fmla="+- 0 3036 3028"/>
                                <a:gd name="T23" fmla="*/ 3036 h 64"/>
                                <a:gd name="T24" fmla="+- 0 3373 3299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0" name="Freeform 223"/>
                          <wps:cNvSpPr>
                            <a:spLocks/>
                          </wps:cNvSpPr>
                          <wps:spPr bwMode="auto">
                            <a:xfrm>
                              <a:off x="329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333 3299"/>
                                <a:gd name="T1" fmla="*/ T0 w 81"/>
                                <a:gd name="T2" fmla="+- 0 3028 3028"/>
                                <a:gd name="T3" fmla="*/ 3028 h 64"/>
                                <a:gd name="T4" fmla="+- 0 3319 3299"/>
                                <a:gd name="T5" fmla="*/ T4 w 81"/>
                                <a:gd name="T6" fmla="+- 0 3028 3028"/>
                                <a:gd name="T7" fmla="*/ 3028 h 64"/>
                                <a:gd name="T8" fmla="+- 0 3313 3299"/>
                                <a:gd name="T9" fmla="*/ T8 w 81"/>
                                <a:gd name="T10" fmla="+- 0 3031 3028"/>
                                <a:gd name="T11" fmla="*/ 3031 h 64"/>
                                <a:gd name="T12" fmla="+- 0 3307 3299"/>
                                <a:gd name="T13" fmla="*/ T12 w 81"/>
                                <a:gd name="T14" fmla="+- 0 3036 3028"/>
                                <a:gd name="T15" fmla="*/ 3036 h 64"/>
                                <a:gd name="T16" fmla="+- 0 3341 3299"/>
                                <a:gd name="T17" fmla="*/ T16 w 81"/>
                                <a:gd name="T18" fmla="+- 0 3036 3028"/>
                                <a:gd name="T19" fmla="*/ 3036 h 64"/>
                                <a:gd name="T20" fmla="+- 0 3339 3299"/>
                                <a:gd name="T21" fmla="*/ T20 w 81"/>
                                <a:gd name="T22" fmla="+- 0 3031 3028"/>
                                <a:gd name="T23" fmla="*/ 3031 h 64"/>
                                <a:gd name="T24" fmla="+- 0 3333 3299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51" name="Group 216"/>
                        <wpg:cNvGrpSpPr>
                          <a:grpSpLocks/>
                        </wpg:cNvGrpSpPr>
                        <wpg:grpSpPr bwMode="auto">
                          <a:xfrm>
                            <a:off x="3396" y="3028"/>
                            <a:ext cx="81" cy="64"/>
                            <a:chOff x="3396" y="3028"/>
                            <a:chExt cx="81" cy="64"/>
                          </a:xfrm>
                        </wpg:grpSpPr>
                        <wps:wsp>
                          <wps:cNvPr id="452" name="Freeform 221"/>
                          <wps:cNvSpPr>
                            <a:spLocks/>
                          </wps:cNvSpPr>
                          <wps:spPr bwMode="auto">
                            <a:xfrm>
                              <a:off x="3396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03 3396"/>
                                <a:gd name="T1" fmla="*/ T0 w 81"/>
                                <a:gd name="T2" fmla="+- 0 3028 3028"/>
                                <a:gd name="T3" fmla="*/ 3028 h 64"/>
                                <a:gd name="T4" fmla="+- 0 3396 3396"/>
                                <a:gd name="T5" fmla="*/ T4 w 81"/>
                                <a:gd name="T6" fmla="+- 0 3028 3028"/>
                                <a:gd name="T7" fmla="*/ 3028 h 64"/>
                                <a:gd name="T8" fmla="+- 0 3396 3396"/>
                                <a:gd name="T9" fmla="*/ T8 w 81"/>
                                <a:gd name="T10" fmla="+- 0 3092 3028"/>
                                <a:gd name="T11" fmla="*/ 3092 h 64"/>
                                <a:gd name="T12" fmla="+- 0 3406 3396"/>
                                <a:gd name="T13" fmla="*/ T12 w 81"/>
                                <a:gd name="T14" fmla="+- 0 3092 3028"/>
                                <a:gd name="T15" fmla="*/ 3092 h 64"/>
                                <a:gd name="T16" fmla="+- 0 3406 3396"/>
                                <a:gd name="T17" fmla="*/ T16 w 81"/>
                                <a:gd name="T18" fmla="+- 0 3046 3028"/>
                                <a:gd name="T19" fmla="*/ 3046 h 64"/>
                                <a:gd name="T20" fmla="+- 0 3410 3396"/>
                                <a:gd name="T21" fmla="*/ T20 w 81"/>
                                <a:gd name="T22" fmla="+- 0 3040 3028"/>
                                <a:gd name="T23" fmla="*/ 3040 h 64"/>
                                <a:gd name="T24" fmla="+- 0 3415 3396"/>
                                <a:gd name="T25" fmla="*/ T24 w 81"/>
                                <a:gd name="T26" fmla="+- 0 3038 3028"/>
                                <a:gd name="T27" fmla="*/ 3038 h 64"/>
                                <a:gd name="T28" fmla="+- 0 3477 3396"/>
                                <a:gd name="T29" fmla="*/ T28 w 81"/>
                                <a:gd name="T30" fmla="+- 0 3038 3028"/>
                                <a:gd name="T31" fmla="*/ 3038 h 64"/>
                                <a:gd name="T32" fmla="+- 0 3477 3396"/>
                                <a:gd name="T33" fmla="*/ T32 w 81"/>
                                <a:gd name="T34" fmla="+- 0 3037 3028"/>
                                <a:gd name="T35" fmla="*/ 3037 h 64"/>
                                <a:gd name="T36" fmla="+- 0 3439 3396"/>
                                <a:gd name="T37" fmla="*/ T36 w 81"/>
                                <a:gd name="T38" fmla="+- 0 3037 3028"/>
                                <a:gd name="T39" fmla="*/ 3037 h 64"/>
                                <a:gd name="T40" fmla="+- 0 3438 3396"/>
                                <a:gd name="T41" fmla="*/ T40 w 81"/>
                                <a:gd name="T42" fmla="+- 0 3036 3028"/>
                                <a:gd name="T43" fmla="*/ 3036 h 64"/>
                                <a:gd name="T44" fmla="+- 0 3404 3396"/>
                                <a:gd name="T45" fmla="*/ T44 w 81"/>
                                <a:gd name="T46" fmla="+- 0 3036 3028"/>
                                <a:gd name="T47" fmla="*/ 3036 h 64"/>
                                <a:gd name="T48" fmla="+- 0 3403 3396"/>
                                <a:gd name="T49" fmla="*/ T48 w 81"/>
                                <a:gd name="T50" fmla="+- 0 3028 3028"/>
                                <a:gd name="T51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4"/>
                                  </a:lnTo>
                                  <a:lnTo>
                                    <a:pt x="10" y="64"/>
                                  </a:lnTo>
                                  <a:lnTo>
                                    <a:pt x="10" y="18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10"/>
                                  </a:lnTo>
                                  <a:lnTo>
                                    <a:pt x="81" y="10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3" name="Freeform 220"/>
                          <wps:cNvSpPr>
                            <a:spLocks/>
                          </wps:cNvSpPr>
                          <wps:spPr bwMode="auto">
                            <a:xfrm>
                              <a:off x="3396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51 3396"/>
                                <a:gd name="T1" fmla="*/ T0 w 81"/>
                                <a:gd name="T2" fmla="+- 0 3038 3028"/>
                                <a:gd name="T3" fmla="*/ 3038 h 64"/>
                                <a:gd name="T4" fmla="+- 0 3428 3396"/>
                                <a:gd name="T5" fmla="*/ T4 w 81"/>
                                <a:gd name="T6" fmla="+- 0 3038 3028"/>
                                <a:gd name="T7" fmla="*/ 3038 h 64"/>
                                <a:gd name="T8" fmla="+- 0 3431 3396"/>
                                <a:gd name="T9" fmla="*/ T8 w 81"/>
                                <a:gd name="T10" fmla="+- 0 3042 3028"/>
                                <a:gd name="T11" fmla="*/ 3042 h 64"/>
                                <a:gd name="T12" fmla="+- 0 3431 3396"/>
                                <a:gd name="T13" fmla="*/ T12 w 81"/>
                                <a:gd name="T14" fmla="+- 0 3092 3028"/>
                                <a:gd name="T15" fmla="*/ 3092 h 64"/>
                                <a:gd name="T16" fmla="+- 0 3441 3396"/>
                                <a:gd name="T17" fmla="*/ T16 w 81"/>
                                <a:gd name="T18" fmla="+- 0 3092 3028"/>
                                <a:gd name="T19" fmla="*/ 3092 h 64"/>
                                <a:gd name="T20" fmla="+- 0 3441 3396"/>
                                <a:gd name="T21" fmla="*/ T20 w 81"/>
                                <a:gd name="T22" fmla="+- 0 3046 3028"/>
                                <a:gd name="T23" fmla="*/ 3046 h 64"/>
                                <a:gd name="T24" fmla="+- 0 3446 3396"/>
                                <a:gd name="T25" fmla="*/ T24 w 81"/>
                                <a:gd name="T26" fmla="+- 0 3040 3028"/>
                                <a:gd name="T27" fmla="*/ 3040 h 64"/>
                                <a:gd name="T28" fmla="+- 0 3451 3396"/>
                                <a:gd name="T29" fmla="*/ T28 w 81"/>
                                <a:gd name="T30" fmla="+- 0 3038 3028"/>
                                <a:gd name="T31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10"/>
                                  </a:moveTo>
                                  <a:lnTo>
                                    <a:pt x="32" y="10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5" y="64"/>
                                  </a:lnTo>
                                  <a:lnTo>
                                    <a:pt x="45" y="64"/>
                                  </a:lnTo>
                                  <a:lnTo>
                                    <a:pt x="45" y="18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Freeform 219"/>
                          <wps:cNvSpPr>
                            <a:spLocks/>
                          </wps:cNvSpPr>
                          <wps:spPr bwMode="auto">
                            <a:xfrm>
                              <a:off x="3396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77 3396"/>
                                <a:gd name="T1" fmla="*/ T0 w 81"/>
                                <a:gd name="T2" fmla="+- 0 3038 3028"/>
                                <a:gd name="T3" fmla="*/ 3038 h 64"/>
                                <a:gd name="T4" fmla="+- 0 3463 3396"/>
                                <a:gd name="T5" fmla="*/ T4 w 81"/>
                                <a:gd name="T6" fmla="+- 0 3038 3028"/>
                                <a:gd name="T7" fmla="*/ 3038 h 64"/>
                                <a:gd name="T8" fmla="+- 0 3467 3396"/>
                                <a:gd name="T9" fmla="*/ T8 w 81"/>
                                <a:gd name="T10" fmla="+- 0 3042 3028"/>
                                <a:gd name="T11" fmla="*/ 3042 h 64"/>
                                <a:gd name="T12" fmla="+- 0 3467 3396"/>
                                <a:gd name="T13" fmla="*/ T12 w 81"/>
                                <a:gd name="T14" fmla="+- 0 3092 3028"/>
                                <a:gd name="T15" fmla="*/ 3092 h 64"/>
                                <a:gd name="T16" fmla="+- 0 3477 3396"/>
                                <a:gd name="T17" fmla="*/ T16 w 81"/>
                                <a:gd name="T18" fmla="+- 0 3092 3028"/>
                                <a:gd name="T19" fmla="*/ 3092 h 64"/>
                                <a:gd name="T20" fmla="+- 0 3477 3396"/>
                                <a:gd name="T21" fmla="*/ T20 w 81"/>
                                <a:gd name="T22" fmla="+- 0 3038 3028"/>
                                <a:gd name="T23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1" y="10"/>
                                  </a:moveTo>
                                  <a:lnTo>
                                    <a:pt x="67" y="10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4"/>
                                  </a:lnTo>
                                  <a:lnTo>
                                    <a:pt x="81" y="64"/>
                                  </a:lnTo>
                                  <a:lnTo>
                                    <a:pt x="81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Freeform 218"/>
                          <wps:cNvSpPr>
                            <a:spLocks/>
                          </wps:cNvSpPr>
                          <wps:spPr bwMode="auto">
                            <a:xfrm>
                              <a:off x="3396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70 3396"/>
                                <a:gd name="T1" fmla="*/ T0 w 81"/>
                                <a:gd name="T2" fmla="+- 0 3028 3028"/>
                                <a:gd name="T3" fmla="*/ 3028 h 64"/>
                                <a:gd name="T4" fmla="+- 0 3451 3396"/>
                                <a:gd name="T5" fmla="*/ T4 w 81"/>
                                <a:gd name="T6" fmla="+- 0 3028 3028"/>
                                <a:gd name="T7" fmla="*/ 3028 h 64"/>
                                <a:gd name="T8" fmla="+- 0 3445 3396"/>
                                <a:gd name="T9" fmla="*/ T8 w 81"/>
                                <a:gd name="T10" fmla="+- 0 3031 3028"/>
                                <a:gd name="T11" fmla="*/ 3031 h 64"/>
                                <a:gd name="T12" fmla="+- 0 3439 3396"/>
                                <a:gd name="T13" fmla="*/ T12 w 81"/>
                                <a:gd name="T14" fmla="+- 0 3037 3028"/>
                                <a:gd name="T15" fmla="*/ 3037 h 64"/>
                                <a:gd name="T16" fmla="+- 0 3477 3396"/>
                                <a:gd name="T17" fmla="*/ T16 w 81"/>
                                <a:gd name="T18" fmla="+- 0 3037 3028"/>
                                <a:gd name="T19" fmla="*/ 3037 h 64"/>
                                <a:gd name="T20" fmla="+- 0 3477 3396"/>
                                <a:gd name="T21" fmla="*/ T20 w 81"/>
                                <a:gd name="T22" fmla="+- 0 3036 3028"/>
                                <a:gd name="T23" fmla="*/ 3036 h 64"/>
                                <a:gd name="T24" fmla="+- 0 3470 3396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3" y="9"/>
                                  </a:lnTo>
                                  <a:lnTo>
                                    <a:pt x="81" y="9"/>
                                  </a:lnTo>
                                  <a:lnTo>
                                    <a:pt x="81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6" name="Freeform 217"/>
                          <wps:cNvSpPr>
                            <a:spLocks/>
                          </wps:cNvSpPr>
                          <wps:spPr bwMode="auto">
                            <a:xfrm>
                              <a:off x="3396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3430 3396"/>
                                <a:gd name="T1" fmla="*/ T0 w 81"/>
                                <a:gd name="T2" fmla="+- 0 3028 3028"/>
                                <a:gd name="T3" fmla="*/ 3028 h 64"/>
                                <a:gd name="T4" fmla="+- 0 3416 3396"/>
                                <a:gd name="T5" fmla="*/ T4 w 81"/>
                                <a:gd name="T6" fmla="+- 0 3028 3028"/>
                                <a:gd name="T7" fmla="*/ 3028 h 64"/>
                                <a:gd name="T8" fmla="+- 0 3410 3396"/>
                                <a:gd name="T9" fmla="*/ T8 w 81"/>
                                <a:gd name="T10" fmla="+- 0 3031 3028"/>
                                <a:gd name="T11" fmla="*/ 3031 h 64"/>
                                <a:gd name="T12" fmla="+- 0 3404 3396"/>
                                <a:gd name="T13" fmla="*/ T12 w 81"/>
                                <a:gd name="T14" fmla="+- 0 3036 3028"/>
                                <a:gd name="T15" fmla="*/ 3036 h 64"/>
                                <a:gd name="T16" fmla="+- 0 3438 3396"/>
                                <a:gd name="T17" fmla="*/ T16 w 81"/>
                                <a:gd name="T18" fmla="+- 0 3036 3028"/>
                                <a:gd name="T19" fmla="*/ 3036 h 64"/>
                                <a:gd name="T20" fmla="+- 0 3436 3396"/>
                                <a:gd name="T21" fmla="*/ T20 w 81"/>
                                <a:gd name="T22" fmla="+- 0 3031 3028"/>
                                <a:gd name="T23" fmla="*/ 3031 h 64"/>
                                <a:gd name="T24" fmla="+- 0 3430 3396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20" y="0"/>
                                  </a:lnTo>
                                  <a:lnTo>
                                    <a:pt x="14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40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57" name="Group 214"/>
                        <wpg:cNvGrpSpPr>
                          <a:grpSpLocks/>
                        </wpg:cNvGrpSpPr>
                        <wpg:grpSpPr bwMode="auto">
                          <a:xfrm>
                            <a:off x="3518" y="3015"/>
                            <a:ext cx="21" cy="98"/>
                            <a:chOff x="3518" y="3015"/>
                            <a:chExt cx="21" cy="98"/>
                          </a:xfrm>
                        </wpg:grpSpPr>
                        <wps:wsp>
                          <wps:cNvPr id="458" name="Freeform 215"/>
                          <wps:cNvSpPr>
                            <a:spLocks/>
                          </wps:cNvSpPr>
                          <wps:spPr bwMode="auto">
                            <a:xfrm>
                              <a:off x="3518" y="3015"/>
                              <a:ext cx="21" cy="98"/>
                            </a:xfrm>
                            <a:custGeom>
                              <a:avLst/>
                              <a:gdLst>
                                <a:gd name="T0" fmla="+- 0 3538 3518"/>
                                <a:gd name="T1" fmla="*/ T0 w 21"/>
                                <a:gd name="T2" fmla="+- 0 3015 3015"/>
                                <a:gd name="T3" fmla="*/ 3015 h 98"/>
                                <a:gd name="T4" fmla="+- 0 3522 3518"/>
                                <a:gd name="T5" fmla="*/ T4 w 21"/>
                                <a:gd name="T6" fmla="+- 0 3031 3015"/>
                                <a:gd name="T7" fmla="*/ 3031 h 98"/>
                                <a:gd name="T8" fmla="+- 0 3518 3518"/>
                                <a:gd name="T9" fmla="*/ T8 w 21"/>
                                <a:gd name="T10" fmla="+- 0 3050 3015"/>
                                <a:gd name="T11" fmla="*/ 3050 h 98"/>
                                <a:gd name="T12" fmla="+- 0 3518 3518"/>
                                <a:gd name="T13" fmla="*/ T12 w 21"/>
                                <a:gd name="T14" fmla="+- 0 3073 3015"/>
                                <a:gd name="T15" fmla="*/ 3073 h 98"/>
                                <a:gd name="T16" fmla="+- 0 3521 3518"/>
                                <a:gd name="T17" fmla="*/ T16 w 21"/>
                                <a:gd name="T18" fmla="+- 0 3093 3015"/>
                                <a:gd name="T19" fmla="*/ 3093 h 98"/>
                                <a:gd name="T20" fmla="+- 0 3528 3518"/>
                                <a:gd name="T21" fmla="*/ T20 w 21"/>
                                <a:gd name="T22" fmla="+- 0 3112 3015"/>
                                <a:gd name="T23" fmla="*/ 3112 h 98"/>
                                <a:gd name="T24" fmla="+- 0 3532 3518"/>
                                <a:gd name="T25" fmla="*/ T24 w 21"/>
                                <a:gd name="T26" fmla="+- 0 3096 3015"/>
                                <a:gd name="T27" fmla="*/ 3096 h 98"/>
                                <a:gd name="T28" fmla="+- 0 3528 3518"/>
                                <a:gd name="T29" fmla="*/ T28 w 21"/>
                                <a:gd name="T30" fmla="+- 0 3077 3015"/>
                                <a:gd name="T31" fmla="*/ 3077 h 98"/>
                                <a:gd name="T32" fmla="+- 0 3528 3518"/>
                                <a:gd name="T33" fmla="*/ T32 w 21"/>
                                <a:gd name="T34" fmla="+- 0 3054 3015"/>
                                <a:gd name="T35" fmla="*/ 3054 h 98"/>
                                <a:gd name="T36" fmla="+- 0 3531 3518"/>
                                <a:gd name="T37" fmla="*/ T36 w 21"/>
                                <a:gd name="T38" fmla="+- 0 3035 3015"/>
                                <a:gd name="T39" fmla="*/ 3035 h 98"/>
                                <a:gd name="T40" fmla="+- 0 3538 3518"/>
                                <a:gd name="T41" fmla="*/ T40 w 21"/>
                                <a:gd name="T42" fmla="+- 0 3015 3015"/>
                                <a:gd name="T43" fmla="*/ 3015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20" y="0"/>
                                  </a:moveTo>
                                  <a:lnTo>
                                    <a:pt x="4" y="16"/>
                                  </a:lnTo>
                                  <a:lnTo>
                                    <a:pt x="0" y="35"/>
                                  </a:lnTo>
                                  <a:lnTo>
                                    <a:pt x="0" y="58"/>
                                  </a:lnTo>
                                  <a:lnTo>
                                    <a:pt x="3" y="78"/>
                                  </a:lnTo>
                                  <a:lnTo>
                                    <a:pt x="10" y="97"/>
                                  </a:lnTo>
                                  <a:lnTo>
                                    <a:pt x="14" y="81"/>
                                  </a:lnTo>
                                  <a:lnTo>
                                    <a:pt x="10" y="62"/>
                                  </a:lnTo>
                                  <a:lnTo>
                                    <a:pt x="10" y="39"/>
                                  </a:lnTo>
                                  <a:lnTo>
                                    <a:pt x="13" y="20"/>
                                  </a:lnTo>
                                  <a:lnTo>
                                    <a:pt x="2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59" name="Group 210"/>
                        <wpg:cNvGrpSpPr>
                          <a:grpSpLocks/>
                        </wpg:cNvGrpSpPr>
                        <wpg:grpSpPr bwMode="auto">
                          <a:xfrm>
                            <a:off x="3546" y="3015"/>
                            <a:ext cx="59" cy="77"/>
                            <a:chOff x="3546" y="3015"/>
                            <a:chExt cx="59" cy="77"/>
                          </a:xfrm>
                        </wpg:grpSpPr>
                        <wps:wsp>
                          <wps:cNvPr id="460" name="Freeform 213"/>
                          <wps:cNvSpPr>
                            <a:spLocks/>
                          </wps:cNvSpPr>
                          <wps:spPr bwMode="auto">
                            <a:xfrm>
                              <a:off x="3546" y="3015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97 3546"/>
                                <a:gd name="T1" fmla="*/ T0 w 59"/>
                                <a:gd name="T2" fmla="+- 0 3074 3015"/>
                                <a:gd name="T3" fmla="*/ 3074 h 77"/>
                                <a:gd name="T4" fmla="+- 0 3587 3546"/>
                                <a:gd name="T5" fmla="*/ T4 w 59"/>
                                <a:gd name="T6" fmla="+- 0 3074 3015"/>
                                <a:gd name="T7" fmla="*/ 3074 h 77"/>
                                <a:gd name="T8" fmla="+- 0 3587 3546"/>
                                <a:gd name="T9" fmla="*/ T8 w 59"/>
                                <a:gd name="T10" fmla="+- 0 3092 3015"/>
                                <a:gd name="T11" fmla="*/ 3092 h 77"/>
                                <a:gd name="T12" fmla="+- 0 3597 3546"/>
                                <a:gd name="T13" fmla="*/ T12 w 59"/>
                                <a:gd name="T14" fmla="+- 0 3092 3015"/>
                                <a:gd name="T15" fmla="*/ 3092 h 77"/>
                                <a:gd name="T16" fmla="+- 0 3597 3546"/>
                                <a:gd name="T17" fmla="*/ T16 w 59"/>
                                <a:gd name="T18" fmla="+- 0 3074 3015"/>
                                <a:gd name="T19" fmla="*/ 3074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51" y="59"/>
                                  </a:moveTo>
                                  <a:lnTo>
                                    <a:pt x="41" y="59"/>
                                  </a:lnTo>
                                  <a:lnTo>
                                    <a:pt x="41" y="77"/>
                                  </a:lnTo>
                                  <a:lnTo>
                                    <a:pt x="51" y="77"/>
                                  </a:lnTo>
                                  <a:lnTo>
                                    <a:pt x="51" y="5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1" name="Freeform 212"/>
                          <wps:cNvSpPr>
                            <a:spLocks/>
                          </wps:cNvSpPr>
                          <wps:spPr bwMode="auto">
                            <a:xfrm>
                              <a:off x="3546" y="3015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88 3546"/>
                                <a:gd name="T1" fmla="*/ T0 w 59"/>
                                <a:gd name="T2" fmla="+- 0 3015 3015"/>
                                <a:gd name="T3" fmla="*/ 3015 h 77"/>
                                <a:gd name="T4" fmla="+- 0 3577 3546"/>
                                <a:gd name="T5" fmla="*/ T4 w 59"/>
                                <a:gd name="T6" fmla="+- 0 3015 3015"/>
                                <a:gd name="T7" fmla="*/ 3015 h 77"/>
                                <a:gd name="T8" fmla="+- 0 3546 3546"/>
                                <a:gd name="T9" fmla="*/ T8 w 59"/>
                                <a:gd name="T10" fmla="+- 0 3066 3015"/>
                                <a:gd name="T11" fmla="*/ 3066 h 77"/>
                                <a:gd name="T12" fmla="+- 0 3546 3546"/>
                                <a:gd name="T13" fmla="*/ T12 w 59"/>
                                <a:gd name="T14" fmla="+- 0 3074 3015"/>
                                <a:gd name="T15" fmla="*/ 3074 h 77"/>
                                <a:gd name="T16" fmla="+- 0 3605 3546"/>
                                <a:gd name="T17" fmla="*/ T16 w 59"/>
                                <a:gd name="T18" fmla="+- 0 3074 3015"/>
                                <a:gd name="T19" fmla="*/ 3074 h 77"/>
                                <a:gd name="T20" fmla="+- 0 3605 3546"/>
                                <a:gd name="T21" fmla="*/ T20 w 59"/>
                                <a:gd name="T22" fmla="+- 0 3070 3015"/>
                                <a:gd name="T23" fmla="*/ 3070 h 77"/>
                                <a:gd name="T24" fmla="+- 0 3597 3546"/>
                                <a:gd name="T25" fmla="*/ T24 w 59"/>
                                <a:gd name="T26" fmla="+- 0 3066 3015"/>
                                <a:gd name="T27" fmla="*/ 3066 h 77"/>
                                <a:gd name="T28" fmla="+- 0 3557 3546"/>
                                <a:gd name="T29" fmla="*/ T28 w 59"/>
                                <a:gd name="T30" fmla="+- 0 3066 3015"/>
                                <a:gd name="T31" fmla="*/ 3066 h 77"/>
                                <a:gd name="T32" fmla="+- 0 3588 3546"/>
                                <a:gd name="T33" fmla="*/ T32 w 59"/>
                                <a:gd name="T34" fmla="+- 0 3015 3015"/>
                                <a:gd name="T35" fmla="*/ 3015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42" y="0"/>
                                  </a:moveTo>
                                  <a:lnTo>
                                    <a:pt x="31" y="0"/>
                                  </a:lnTo>
                                  <a:lnTo>
                                    <a:pt x="0" y="51"/>
                                  </a:lnTo>
                                  <a:lnTo>
                                    <a:pt x="0" y="59"/>
                                  </a:lnTo>
                                  <a:lnTo>
                                    <a:pt x="59" y="59"/>
                                  </a:lnTo>
                                  <a:lnTo>
                                    <a:pt x="59" y="55"/>
                                  </a:lnTo>
                                  <a:lnTo>
                                    <a:pt x="51" y="51"/>
                                  </a:lnTo>
                                  <a:lnTo>
                                    <a:pt x="11" y="51"/>
                                  </a:lnTo>
                                  <a:lnTo>
                                    <a:pt x="42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2" name="Freeform 211"/>
                          <wps:cNvSpPr>
                            <a:spLocks/>
                          </wps:cNvSpPr>
                          <wps:spPr bwMode="auto">
                            <a:xfrm>
                              <a:off x="3546" y="3015"/>
                              <a:ext cx="59" cy="77"/>
                            </a:xfrm>
                            <a:custGeom>
                              <a:avLst/>
                              <a:gdLst>
                                <a:gd name="T0" fmla="+- 0 3597 3546"/>
                                <a:gd name="T1" fmla="*/ T0 w 59"/>
                                <a:gd name="T2" fmla="+- 0 3038 3015"/>
                                <a:gd name="T3" fmla="*/ 3038 h 77"/>
                                <a:gd name="T4" fmla="+- 0 3587 3546"/>
                                <a:gd name="T5" fmla="*/ T4 w 59"/>
                                <a:gd name="T6" fmla="+- 0 3038 3015"/>
                                <a:gd name="T7" fmla="*/ 3038 h 77"/>
                                <a:gd name="T8" fmla="+- 0 3587 3546"/>
                                <a:gd name="T9" fmla="*/ T8 w 59"/>
                                <a:gd name="T10" fmla="+- 0 3066 3015"/>
                                <a:gd name="T11" fmla="*/ 3066 h 77"/>
                                <a:gd name="T12" fmla="+- 0 3597 3546"/>
                                <a:gd name="T13" fmla="*/ T12 w 59"/>
                                <a:gd name="T14" fmla="+- 0 3066 3015"/>
                                <a:gd name="T15" fmla="*/ 3066 h 77"/>
                                <a:gd name="T16" fmla="+- 0 3597 3546"/>
                                <a:gd name="T17" fmla="*/ T16 w 59"/>
                                <a:gd name="T18" fmla="+- 0 3038 3015"/>
                                <a:gd name="T19" fmla="*/ 3038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59" h="77">
                                  <a:moveTo>
                                    <a:pt x="51" y="23"/>
                                  </a:moveTo>
                                  <a:lnTo>
                                    <a:pt x="41" y="23"/>
                                  </a:lnTo>
                                  <a:lnTo>
                                    <a:pt x="41" y="51"/>
                                  </a:lnTo>
                                  <a:lnTo>
                                    <a:pt x="51" y="51"/>
                                  </a:lnTo>
                                  <a:lnTo>
                                    <a:pt x="51" y="2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63" name="Group 208"/>
                        <wpg:cNvGrpSpPr>
                          <a:grpSpLocks/>
                        </wpg:cNvGrpSpPr>
                        <wpg:grpSpPr bwMode="auto">
                          <a:xfrm>
                            <a:off x="3614" y="3082"/>
                            <a:ext cx="10" cy="10"/>
                            <a:chOff x="3614" y="3082"/>
                            <a:chExt cx="10" cy="10"/>
                          </a:xfrm>
                        </wpg:grpSpPr>
                        <wps:wsp>
                          <wps:cNvPr id="464" name="Freeform 209"/>
                          <wps:cNvSpPr>
                            <a:spLocks/>
                          </wps:cNvSpPr>
                          <wps:spPr bwMode="auto">
                            <a:xfrm>
                              <a:off x="3614" y="3082"/>
                              <a:ext cx="10" cy="10"/>
                            </a:xfrm>
                            <a:custGeom>
                              <a:avLst/>
                              <a:gdLst>
                                <a:gd name="T0" fmla="+- 0 3614 3614"/>
                                <a:gd name="T1" fmla="*/ T0 w 10"/>
                                <a:gd name="T2" fmla="+- 0 3087 3082"/>
                                <a:gd name="T3" fmla="*/ 3087 h 10"/>
                                <a:gd name="T4" fmla="+- 0 3624 3614"/>
                                <a:gd name="T5" fmla="*/ T4 w 10"/>
                                <a:gd name="T6" fmla="+- 0 3087 3082"/>
                                <a:gd name="T7" fmla="*/ 3087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65" name="Group 206"/>
                        <wpg:cNvGrpSpPr>
                          <a:grpSpLocks/>
                        </wpg:cNvGrpSpPr>
                        <wpg:grpSpPr bwMode="auto">
                          <a:xfrm>
                            <a:off x="3633" y="3015"/>
                            <a:ext cx="51" cy="77"/>
                            <a:chOff x="3633" y="3015"/>
                            <a:chExt cx="51" cy="77"/>
                          </a:xfrm>
                        </wpg:grpSpPr>
                        <wps:wsp>
                          <wps:cNvPr id="466" name="Freeform 207"/>
                          <wps:cNvSpPr>
                            <a:spLocks/>
                          </wps:cNvSpPr>
                          <wps:spPr bwMode="auto">
                            <a:xfrm>
                              <a:off x="3633" y="3015"/>
                              <a:ext cx="51" cy="77"/>
                            </a:xfrm>
                            <a:custGeom>
                              <a:avLst/>
                              <a:gdLst>
                                <a:gd name="T0" fmla="+- 0 3684 3633"/>
                                <a:gd name="T1" fmla="*/ T0 w 51"/>
                                <a:gd name="T2" fmla="+- 0 3015 3015"/>
                                <a:gd name="T3" fmla="*/ 3015 h 77"/>
                                <a:gd name="T4" fmla="+- 0 3633 3633"/>
                                <a:gd name="T5" fmla="*/ T4 w 51"/>
                                <a:gd name="T6" fmla="+- 0 3015 3015"/>
                                <a:gd name="T7" fmla="*/ 3015 h 77"/>
                                <a:gd name="T8" fmla="+- 0 3633 3633"/>
                                <a:gd name="T9" fmla="*/ T8 w 51"/>
                                <a:gd name="T10" fmla="+- 0 3023 3015"/>
                                <a:gd name="T11" fmla="*/ 3023 h 77"/>
                                <a:gd name="T12" fmla="+- 0 3674 3633"/>
                                <a:gd name="T13" fmla="*/ T12 w 51"/>
                                <a:gd name="T14" fmla="+- 0 3023 3015"/>
                                <a:gd name="T15" fmla="*/ 3023 h 77"/>
                                <a:gd name="T16" fmla="+- 0 3641 3633"/>
                                <a:gd name="T17" fmla="*/ T16 w 51"/>
                                <a:gd name="T18" fmla="+- 0 3092 3015"/>
                                <a:gd name="T19" fmla="*/ 3092 h 77"/>
                                <a:gd name="T20" fmla="+- 0 3652 3633"/>
                                <a:gd name="T21" fmla="*/ T20 w 51"/>
                                <a:gd name="T22" fmla="+- 0 3092 3015"/>
                                <a:gd name="T23" fmla="*/ 3092 h 77"/>
                                <a:gd name="T24" fmla="+- 0 3684 3633"/>
                                <a:gd name="T25" fmla="*/ T24 w 51"/>
                                <a:gd name="T26" fmla="+- 0 3023 3015"/>
                                <a:gd name="T27" fmla="*/ 3023 h 77"/>
                                <a:gd name="T28" fmla="+- 0 3684 3633"/>
                                <a:gd name="T29" fmla="*/ T28 w 51"/>
                                <a:gd name="T30" fmla="+- 0 3015 3015"/>
                                <a:gd name="T31" fmla="*/ 3015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1" h="77">
                                  <a:moveTo>
                                    <a:pt x="51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"/>
                                  </a:lnTo>
                                  <a:lnTo>
                                    <a:pt x="41" y="8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9" y="77"/>
                                  </a:lnTo>
                                  <a:lnTo>
                                    <a:pt x="51" y="8"/>
                                  </a:lnTo>
                                  <a:lnTo>
                                    <a:pt x="5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67" name="Group 202"/>
                        <wpg:cNvGrpSpPr>
                          <a:grpSpLocks/>
                        </wpg:cNvGrpSpPr>
                        <wpg:grpSpPr bwMode="auto">
                          <a:xfrm>
                            <a:off x="3693" y="3015"/>
                            <a:ext cx="50" cy="78"/>
                            <a:chOff x="3693" y="3015"/>
                            <a:chExt cx="50" cy="78"/>
                          </a:xfrm>
                        </wpg:grpSpPr>
                        <wps:wsp>
                          <wps:cNvPr id="468" name="Freeform 205"/>
                          <wps:cNvSpPr>
                            <a:spLocks/>
                          </wps:cNvSpPr>
                          <wps:spPr bwMode="auto">
                            <a:xfrm>
                              <a:off x="3693" y="3015"/>
                              <a:ext cx="50" cy="78"/>
                            </a:xfrm>
                            <a:custGeom>
                              <a:avLst/>
                              <a:gdLst>
                                <a:gd name="T0" fmla="+- 0 3693 3693"/>
                                <a:gd name="T1" fmla="*/ T0 w 50"/>
                                <a:gd name="T2" fmla="+- 0 3081 3015"/>
                                <a:gd name="T3" fmla="*/ 3081 h 78"/>
                                <a:gd name="T4" fmla="+- 0 3693 3693"/>
                                <a:gd name="T5" fmla="*/ T4 w 50"/>
                                <a:gd name="T6" fmla="+- 0 3089 3015"/>
                                <a:gd name="T7" fmla="*/ 3089 h 78"/>
                                <a:gd name="T8" fmla="+- 0 3700 3693"/>
                                <a:gd name="T9" fmla="*/ T8 w 50"/>
                                <a:gd name="T10" fmla="+- 0 3091 3015"/>
                                <a:gd name="T11" fmla="*/ 3091 h 78"/>
                                <a:gd name="T12" fmla="+- 0 3708 3693"/>
                                <a:gd name="T13" fmla="*/ T12 w 50"/>
                                <a:gd name="T14" fmla="+- 0 3092 3015"/>
                                <a:gd name="T15" fmla="*/ 3092 h 78"/>
                                <a:gd name="T16" fmla="+- 0 3733 3693"/>
                                <a:gd name="T17" fmla="*/ T16 w 50"/>
                                <a:gd name="T18" fmla="+- 0 3092 3015"/>
                                <a:gd name="T19" fmla="*/ 3092 h 78"/>
                                <a:gd name="T20" fmla="+- 0 3742 3693"/>
                                <a:gd name="T21" fmla="*/ T20 w 50"/>
                                <a:gd name="T22" fmla="+- 0 3085 3015"/>
                                <a:gd name="T23" fmla="*/ 3085 h 78"/>
                                <a:gd name="T24" fmla="+- 0 3742 3693"/>
                                <a:gd name="T25" fmla="*/ T24 w 50"/>
                                <a:gd name="T26" fmla="+- 0 3084 3015"/>
                                <a:gd name="T27" fmla="*/ 3084 h 78"/>
                                <a:gd name="T28" fmla="+- 0 3708 3693"/>
                                <a:gd name="T29" fmla="*/ T28 w 50"/>
                                <a:gd name="T30" fmla="+- 0 3084 3015"/>
                                <a:gd name="T31" fmla="*/ 3084 h 78"/>
                                <a:gd name="T32" fmla="+- 0 3700 3693"/>
                                <a:gd name="T33" fmla="*/ T32 w 50"/>
                                <a:gd name="T34" fmla="+- 0 3083 3015"/>
                                <a:gd name="T35" fmla="*/ 3083 h 78"/>
                                <a:gd name="T36" fmla="+- 0 3693 3693"/>
                                <a:gd name="T37" fmla="*/ T36 w 50"/>
                                <a:gd name="T38" fmla="+- 0 3081 3015"/>
                                <a:gd name="T39" fmla="*/ 3081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0" y="66"/>
                                  </a:moveTo>
                                  <a:lnTo>
                                    <a:pt x="0" y="74"/>
                                  </a:lnTo>
                                  <a:lnTo>
                                    <a:pt x="7" y="76"/>
                                  </a:lnTo>
                                  <a:lnTo>
                                    <a:pt x="15" y="77"/>
                                  </a:lnTo>
                                  <a:lnTo>
                                    <a:pt x="40" y="77"/>
                                  </a:lnTo>
                                  <a:lnTo>
                                    <a:pt x="49" y="70"/>
                                  </a:lnTo>
                                  <a:lnTo>
                                    <a:pt x="49" y="69"/>
                                  </a:lnTo>
                                  <a:lnTo>
                                    <a:pt x="15" y="69"/>
                                  </a:lnTo>
                                  <a:lnTo>
                                    <a:pt x="7" y="68"/>
                                  </a:lnTo>
                                  <a:lnTo>
                                    <a:pt x="0" y="6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9" name="Freeform 204"/>
                          <wps:cNvSpPr>
                            <a:spLocks/>
                          </wps:cNvSpPr>
                          <wps:spPr bwMode="auto">
                            <a:xfrm>
                              <a:off x="3693" y="3015"/>
                              <a:ext cx="50" cy="78"/>
                            </a:xfrm>
                            <a:custGeom>
                              <a:avLst/>
                              <a:gdLst>
                                <a:gd name="T0" fmla="+- 0 3742 3693"/>
                                <a:gd name="T1" fmla="*/ T0 w 50"/>
                                <a:gd name="T2" fmla="+- 0 3023 3015"/>
                                <a:gd name="T3" fmla="*/ 3023 h 78"/>
                                <a:gd name="T4" fmla="+- 0 3727 3693"/>
                                <a:gd name="T5" fmla="*/ T4 w 50"/>
                                <a:gd name="T6" fmla="+- 0 3023 3015"/>
                                <a:gd name="T7" fmla="*/ 3023 h 78"/>
                                <a:gd name="T8" fmla="+- 0 3733 3693"/>
                                <a:gd name="T9" fmla="*/ T8 w 50"/>
                                <a:gd name="T10" fmla="+- 0 3027 3015"/>
                                <a:gd name="T11" fmla="*/ 3027 h 78"/>
                                <a:gd name="T12" fmla="+- 0 3733 3693"/>
                                <a:gd name="T13" fmla="*/ T12 w 50"/>
                                <a:gd name="T14" fmla="+- 0 3044 3015"/>
                                <a:gd name="T15" fmla="*/ 3044 h 78"/>
                                <a:gd name="T16" fmla="+- 0 3728 3693"/>
                                <a:gd name="T17" fmla="*/ T16 w 50"/>
                                <a:gd name="T18" fmla="+- 0 3049 3015"/>
                                <a:gd name="T19" fmla="*/ 3049 h 78"/>
                                <a:gd name="T20" fmla="+- 0 3701 3693"/>
                                <a:gd name="T21" fmla="*/ T20 w 50"/>
                                <a:gd name="T22" fmla="+- 0 3049 3015"/>
                                <a:gd name="T23" fmla="*/ 3049 h 78"/>
                                <a:gd name="T24" fmla="+- 0 3701 3693"/>
                                <a:gd name="T25" fmla="*/ T24 w 50"/>
                                <a:gd name="T26" fmla="+- 0 3057 3015"/>
                                <a:gd name="T27" fmla="*/ 3057 h 78"/>
                                <a:gd name="T28" fmla="+- 0 3728 3693"/>
                                <a:gd name="T29" fmla="*/ T28 w 50"/>
                                <a:gd name="T30" fmla="+- 0 3057 3015"/>
                                <a:gd name="T31" fmla="*/ 3057 h 78"/>
                                <a:gd name="T32" fmla="+- 0 3733 3693"/>
                                <a:gd name="T33" fmla="*/ T32 w 50"/>
                                <a:gd name="T34" fmla="+- 0 3062 3015"/>
                                <a:gd name="T35" fmla="*/ 3062 h 78"/>
                                <a:gd name="T36" fmla="+- 0 3733 3693"/>
                                <a:gd name="T37" fmla="*/ T36 w 50"/>
                                <a:gd name="T38" fmla="+- 0 3080 3015"/>
                                <a:gd name="T39" fmla="*/ 3080 h 78"/>
                                <a:gd name="T40" fmla="+- 0 3727 3693"/>
                                <a:gd name="T41" fmla="*/ T40 w 50"/>
                                <a:gd name="T42" fmla="+- 0 3084 3015"/>
                                <a:gd name="T43" fmla="*/ 3084 h 78"/>
                                <a:gd name="T44" fmla="+- 0 3742 3693"/>
                                <a:gd name="T45" fmla="*/ T44 w 50"/>
                                <a:gd name="T46" fmla="+- 0 3084 3015"/>
                                <a:gd name="T47" fmla="*/ 3084 h 78"/>
                                <a:gd name="T48" fmla="+- 0 3742 3693"/>
                                <a:gd name="T49" fmla="*/ T48 w 50"/>
                                <a:gd name="T50" fmla="+- 0 3062 3015"/>
                                <a:gd name="T51" fmla="*/ 3062 h 78"/>
                                <a:gd name="T52" fmla="+- 0 3739 3693"/>
                                <a:gd name="T53" fmla="*/ T52 w 50"/>
                                <a:gd name="T54" fmla="+- 0 3056 3015"/>
                                <a:gd name="T55" fmla="*/ 3056 h 78"/>
                                <a:gd name="T56" fmla="+- 0 3732 3693"/>
                                <a:gd name="T57" fmla="*/ T56 w 50"/>
                                <a:gd name="T58" fmla="+- 0 3053 3015"/>
                                <a:gd name="T59" fmla="*/ 3053 h 78"/>
                                <a:gd name="T60" fmla="+- 0 3739 3693"/>
                                <a:gd name="T61" fmla="*/ T60 w 50"/>
                                <a:gd name="T62" fmla="+- 0 3050 3015"/>
                                <a:gd name="T63" fmla="*/ 3050 h 78"/>
                                <a:gd name="T64" fmla="+- 0 3742 3693"/>
                                <a:gd name="T65" fmla="*/ T64 w 50"/>
                                <a:gd name="T66" fmla="+- 0 3044 3015"/>
                                <a:gd name="T67" fmla="*/ 3044 h 78"/>
                                <a:gd name="T68" fmla="+- 0 3742 3693"/>
                                <a:gd name="T69" fmla="*/ T68 w 50"/>
                                <a:gd name="T70" fmla="+- 0 3023 3015"/>
                                <a:gd name="T71" fmla="*/ 3023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49" y="8"/>
                                  </a:moveTo>
                                  <a:lnTo>
                                    <a:pt x="34" y="8"/>
                                  </a:lnTo>
                                  <a:lnTo>
                                    <a:pt x="40" y="12"/>
                                  </a:lnTo>
                                  <a:lnTo>
                                    <a:pt x="40" y="29"/>
                                  </a:lnTo>
                                  <a:lnTo>
                                    <a:pt x="35" y="34"/>
                                  </a:lnTo>
                                  <a:lnTo>
                                    <a:pt x="8" y="34"/>
                                  </a:lnTo>
                                  <a:lnTo>
                                    <a:pt x="8" y="42"/>
                                  </a:lnTo>
                                  <a:lnTo>
                                    <a:pt x="35" y="42"/>
                                  </a:lnTo>
                                  <a:lnTo>
                                    <a:pt x="40" y="47"/>
                                  </a:lnTo>
                                  <a:lnTo>
                                    <a:pt x="40" y="65"/>
                                  </a:lnTo>
                                  <a:lnTo>
                                    <a:pt x="34" y="69"/>
                                  </a:lnTo>
                                  <a:lnTo>
                                    <a:pt x="49" y="69"/>
                                  </a:lnTo>
                                  <a:lnTo>
                                    <a:pt x="49" y="47"/>
                                  </a:lnTo>
                                  <a:lnTo>
                                    <a:pt x="46" y="41"/>
                                  </a:lnTo>
                                  <a:lnTo>
                                    <a:pt x="39" y="38"/>
                                  </a:lnTo>
                                  <a:lnTo>
                                    <a:pt x="46" y="35"/>
                                  </a:lnTo>
                                  <a:lnTo>
                                    <a:pt x="49" y="29"/>
                                  </a:lnTo>
                                  <a:lnTo>
                                    <a:pt x="49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0" name="Freeform 203"/>
                          <wps:cNvSpPr>
                            <a:spLocks/>
                          </wps:cNvSpPr>
                          <wps:spPr bwMode="auto">
                            <a:xfrm>
                              <a:off x="3693" y="3015"/>
                              <a:ext cx="50" cy="78"/>
                            </a:xfrm>
                            <a:custGeom>
                              <a:avLst/>
                              <a:gdLst>
                                <a:gd name="T0" fmla="+- 0 3733 3693"/>
                                <a:gd name="T1" fmla="*/ T0 w 50"/>
                                <a:gd name="T2" fmla="+- 0 3015 3015"/>
                                <a:gd name="T3" fmla="*/ 3015 h 78"/>
                                <a:gd name="T4" fmla="+- 0 3708 3693"/>
                                <a:gd name="T5" fmla="*/ T4 w 50"/>
                                <a:gd name="T6" fmla="+- 0 3015 3015"/>
                                <a:gd name="T7" fmla="*/ 3015 h 78"/>
                                <a:gd name="T8" fmla="+- 0 3700 3693"/>
                                <a:gd name="T9" fmla="*/ T8 w 50"/>
                                <a:gd name="T10" fmla="+- 0 3016 3015"/>
                                <a:gd name="T11" fmla="*/ 3016 h 78"/>
                                <a:gd name="T12" fmla="+- 0 3693 3693"/>
                                <a:gd name="T13" fmla="*/ T12 w 50"/>
                                <a:gd name="T14" fmla="+- 0 3018 3015"/>
                                <a:gd name="T15" fmla="*/ 3018 h 78"/>
                                <a:gd name="T16" fmla="+- 0 3693 3693"/>
                                <a:gd name="T17" fmla="*/ T16 w 50"/>
                                <a:gd name="T18" fmla="+- 0 3026 3015"/>
                                <a:gd name="T19" fmla="*/ 3026 h 78"/>
                                <a:gd name="T20" fmla="+- 0 3700 3693"/>
                                <a:gd name="T21" fmla="*/ T20 w 50"/>
                                <a:gd name="T22" fmla="+- 0 3024 3015"/>
                                <a:gd name="T23" fmla="*/ 3024 h 78"/>
                                <a:gd name="T24" fmla="+- 0 3708 3693"/>
                                <a:gd name="T25" fmla="*/ T24 w 50"/>
                                <a:gd name="T26" fmla="+- 0 3023 3015"/>
                                <a:gd name="T27" fmla="*/ 3023 h 78"/>
                                <a:gd name="T28" fmla="+- 0 3742 3693"/>
                                <a:gd name="T29" fmla="*/ T28 w 50"/>
                                <a:gd name="T30" fmla="+- 0 3023 3015"/>
                                <a:gd name="T31" fmla="*/ 3023 h 78"/>
                                <a:gd name="T32" fmla="+- 0 3742 3693"/>
                                <a:gd name="T33" fmla="*/ T32 w 50"/>
                                <a:gd name="T34" fmla="+- 0 3022 3015"/>
                                <a:gd name="T35" fmla="*/ 3022 h 78"/>
                                <a:gd name="T36" fmla="+- 0 3733 3693"/>
                                <a:gd name="T37" fmla="*/ T36 w 50"/>
                                <a:gd name="T38" fmla="+- 0 3015 3015"/>
                                <a:gd name="T39" fmla="*/ 3015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0" h="78">
                                  <a:moveTo>
                                    <a:pt x="40" y="0"/>
                                  </a:moveTo>
                                  <a:lnTo>
                                    <a:pt x="15" y="0"/>
                                  </a:lnTo>
                                  <a:lnTo>
                                    <a:pt x="7" y="1"/>
                                  </a:lnTo>
                                  <a:lnTo>
                                    <a:pt x="0" y="3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7" y="9"/>
                                  </a:lnTo>
                                  <a:lnTo>
                                    <a:pt x="15" y="8"/>
                                  </a:lnTo>
                                  <a:lnTo>
                                    <a:pt x="49" y="8"/>
                                  </a:lnTo>
                                  <a:lnTo>
                                    <a:pt x="49" y="7"/>
                                  </a:lnTo>
                                  <a:lnTo>
                                    <a:pt x="4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1" name="Group 199"/>
                        <wpg:cNvGrpSpPr>
                          <a:grpSpLocks/>
                        </wpg:cNvGrpSpPr>
                        <wpg:grpSpPr bwMode="auto">
                          <a:xfrm>
                            <a:off x="3752" y="3015"/>
                            <a:ext cx="38" cy="24"/>
                            <a:chOff x="3752" y="3015"/>
                            <a:chExt cx="38" cy="24"/>
                          </a:xfrm>
                        </wpg:grpSpPr>
                        <wps:wsp>
                          <wps:cNvPr id="472" name="Freeform 201"/>
                          <wps:cNvSpPr>
                            <a:spLocks/>
                          </wps:cNvSpPr>
                          <wps:spPr bwMode="auto">
                            <a:xfrm>
                              <a:off x="3752" y="3015"/>
                              <a:ext cx="38" cy="24"/>
                            </a:xfrm>
                            <a:custGeom>
                              <a:avLst/>
                              <a:gdLst>
                                <a:gd name="T0" fmla="+- 0 3790 3752"/>
                                <a:gd name="T1" fmla="*/ T0 w 38"/>
                                <a:gd name="T2" fmla="+- 0 3015 3015"/>
                                <a:gd name="T3" fmla="*/ 3015 h 24"/>
                                <a:gd name="T4" fmla="+- 0 3780 3752"/>
                                <a:gd name="T5" fmla="*/ T4 w 38"/>
                                <a:gd name="T6" fmla="+- 0 3015 3015"/>
                                <a:gd name="T7" fmla="*/ 3015 h 24"/>
                                <a:gd name="T8" fmla="+- 0 3772 3752"/>
                                <a:gd name="T9" fmla="*/ T8 w 38"/>
                                <a:gd name="T10" fmla="+- 0 3038 3015"/>
                                <a:gd name="T11" fmla="*/ 3038 h 24"/>
                                <a:gd name="T12" fmla="+- 0 3782 3752"/>
                                <a:gd name="T13" fmla="*/ T12 w 38"/>
                                <a:gd name="T14" fmla="+- 0 3038 3015"/>
                                <a:gd name="T15" fmla="*/ 3038 h 24"/>
                                <a:gd name="T16" fmla="+- 0 3790 3752"/>
                                <a:gd name="T17" fmla="*/ T16 w 38"/>
                                <a:gd name="T18" fmla="+- 0 3015 3015"/>
                                <a:gd name="T19" fmla="*/ 3015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38" y="0"/>
                                  </a:moveTo>
                                  <a:lnTo>
                                    <a:pt x="28" y="0"/>
                                  </a:lnTo>
                                  <a:lnTo>
                                    <a:pt x="20" y="23"/>
                                  </a:lnTo>
                                  <a:lnTo>
                                    <a:pt x="30" y="23"/>
                                  </a:lnTo>
                                  <a:lnTo>
                                    <a:pt x="3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3" name="Freeform 200"/>
                          <wps:cNvSpPr>
                            <a:spLocks/>
                          </wps:cNvSpPr>
                          <wps:spPr bwMode="auto">
                            <a:xfrm>
                              <a:off x="3752" y="3015"/>
                              <a:ext cx="38" cy="24"/>
                            </a:xfrm>
                            <a:custGeom>
                              <a:avLst/>
                              <a:gdLst>
                                <a:gd name="T0" fmla="+- 0 3770 3752"/>
                                <a:gd name="T1" fmla="*/ T0 w 38"/>
                                <a:gd name="T2" fmla="+- 0 3015 3015"/>
                                <a:gd name="T3" fmla="*/ 3015 h 24"/>
                                <a:gd name="T4" fmla="+- 0 3760 3752"/>
                                <a:gd name="T5" fmla="*/ T4 w 38"/>
                                <a:gd name="T6" fmla="+- 0 3015 3015"/>
                                <a:gd name="T7" fmla="*/ 3015 h 24"/>
                                <a:gd name="T8" fmla="+- 0 3752 3752"/>
                                <a:gd name="T9" fmla="*/ T8 w 38"/>
                                <a:gd name="T10" fmla="+- 0 3038 3015"/>
                                <a:gd name="T11" fmla="*/ 3038 h 24"/>
                                <a:gd name="T12" fmla="+- 0 3762 3752"/>
                                <a:gd name="T13" fmla="*/ T12 w 38"/>
                                <a:gd name="T14" fmla="+- 0 3038 3015"/>
                                <a:gd name="T15" fmla="*/ 3038 h 24"/>
                                <a:gd name="T16" fmla="+- 0 3770 3752"/>
                                <a:gd name="T17" fmla="*/ T16 w 38"/>
                                <a:gd name="T18" fmla="+- 0 3015 3015"/>
                                <a:gd name="T19" fmla="*/ 3015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18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0" y="23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4" name="Group 197"/>
                        <wpg:cNvGrpSpPr>
                          <a:grpSpLocks/>
                        </wpg:cNvGrpSpPr>
                        <wpg:grpSpPr bwMode="auto">
                          <a:xfrm>
                            <a:off x="3797" y="3015"/>
                            <a:ext cx="21" cy="98"/>
                            <a:chOff x="3797" y="3015"/>
                            <a:chExt cx="21" cy="98"/>
                          </a:xfrm>
                        </wpg:grpSpPr>
                        <wps:wsp>
                          <wps:cNvPr id="475" name="Freeform 198"/>
                          <wps:cNvSpPr>
                            <a:spLocks/>
                          </wps:cNvSpPr>
                          <wps:spPr bwMode="auto">
                            <a:xfrm>
                              <a:off x="3797" y="3015"/>
                              <a:ext cx="21" cy="98"/>
                            </a:xfrm>
                            <a:custGeom>
                              <a:avLst/>
                              <a:gdLst>
                                <a:gd name="T0" fmla="+- 0 3807 3797"/>
                                <a:gd name="T1" fmla="*/ T0 w 21"/>
                                <a:gd name="T2" fmla="+- 0 3015 3015"/>
                                <a:gd name="T3" fmla="*/ 3015 h 98"/>
                                <a:gd name="T4" fmla="+- 0 3803 3797"/>
                                <a:gd name="T5" fmla="*/ T4 w 21"/>
                                <a:gd name="T6" fmla="+- 0 3031 3015"/>
                                <a:gd name="T7" fmla="*/ 3031 h 98"/>
                                <a:gd name="T8" fmla="+- 0 3806 3797"/>
                                <a:gd name="T9" fmla="*/ T8 w 21"/>
                                <a:gd name="T10" fmla="+- 0 3050 3015"/>
                                <a:gd name="T11" fmla="*/ 3050 h 98"/>
                                <a:gd name="T12" fmla="+- 0 3807 3797"/>
                                <a:gd name="T13" fmla="*/ T12 w 21"/>
                                <a:gd name="T14" fmla="+- 0 3073 3015"/>
                                <a:gd name="T15" fmla="*/ 3073 h 98"/>
                                <a:gd name="T16" fmla="+- 0 3804 3797"/>
                                <a:gd name="T17" fmla="*/ T16 w 21"/>
                                <a:gd name="T18" fmla="+- 0 3093 3015"/>
                                <a:gd name="T19" fmla="*/ 3093 h 98"/>
                                <a:gd name="T20" fmla="+- 0 3797 3797"/>
                                <a:gd name="T21" fmla="*/ T20 w 21"/>
                                <a:gd name="T22" fmla="+- 0 3112 3015"/>
                                <a:gd name="T23" fmla="*/ 3112 h 98"/>
                                <a:gd name="T24" fmla="+- 0 3813 3797"/>
                                <a:gd name="T25" fmla="*/ T24 w 21"/>
                                <a:gd name="T26" fmla="+- 0 3096 3015"/>
                                <a:gd name="T27" fmla="*/ 3096 h 98"/>
                                <a:gd name="T28" fmla="+- 0 3816 3797"/>
                                <a:gd name="T29" fmla="*/ T28 w 21"/>
                                <a:gd name="T30" fmla="+- 0 3077 3015"/>
                                <a:gd name="T31" fmla="*/ 3077 h 98"/>
                                <a:gd name="T32" fmla="+- 0 3817 3797"/>
                                <a:gd name="T33" fmla="*/ T32 w 21"/>
                                <a:gd name="T34" fmla="+- 0 3054 3015"/>
                                <a:gd name="T35" fmla="*/ 3054 h 98"/>
                                <a:gd name="T36" fmla="+- 0 3814 3797"/>
                                <a:gd name="T37" fmla="*/ T36 w 21"/>
                                <a:gd name="T38" fmla="+- 0 3035 3015"/>
                                <a:gd name="T39" fmla="*/ 3035 h 98"/>
                                <a:gd name="T40" fmla="+- 0 3807 3797"/>
                                <a:gd name="T41" fmla="*/ T40 w 21"/>
                                <a:gd name="T42" fmla="+- 0 3015 3015"/>
                                <a:gd name="T43" fmla="*/ 3015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10" y="0"/>
                                  </a:moveTo>
                                  <a:lnTo>
                                    <a:pt x="6" y="16"/>
                                  </a:lnTo>
                                  <a:lnTo>
                                    <a:pt x="9" y="35"/>
                                  </a:lnTo>
                                  <a:lnTo>
                                    <a:pt x="10" y="58"/>
                                  </a:lnTo>
                                  <a:lnTo>
                                    <a:pt x="7" y="78"/>
                                  </a:lnTo>
                                  <a:lnTo>
                                    <a:pt x="0" y="97"/>
                                  </a:lnTo>
                                  <a:lnTo>
                                    <a:pt x="16" y="81"/>
                                  </a:lnTo>
                                  <a:lnTo>
                                    <a:pt x="19" y="62"/>
                                  </a:lnTo>
                                  <a:lnTo>
                                    <a:pt x="20" y="39"/>
                                  </a:lnTo>
                                  <a:lnTo>
                                    <a:pt x="17" y="20"/>
                                  </a:lnTo>
                                  <a:lnTo>
                                    <a:pt x="1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6" name="Group 195"/>
                        <wpg:cNvGrpSpPr>
                          <a:grpSpLocks/>
                        </wpg:cNvGrpSpPr>
                        <wpg:grpSpPr bwMode="auto">
                          <a:xfrm>
                            <a:off x="991" y="3132"/>
                            <a:ext cx="694" cy="2"/>
                            <a:chOff x="991" y="3132"/>
                            <a:chExt cx="694" cy="2"/>
                          </a:xfrm>
                        </wpg:grpSpPr>
                        <wps:wsp>
                          <wps:cNvPr id="477" name="Freeform 196"/>
                          <wps:cNvSpPr>
                            <a:spLocks/>
                          </wps:cNvSpPr>
                          <wps:spPr bwMode="auto">
                            <a:xfrm>
                              <a:off x="991" y="3132"/>
                              <a:ext cx="694" cy="2"/>
                            </a:xfrm>
                            <a:custGeom>
                              <a:avLst/>
                              <a:gdLst>
                                <a:gd name="T0" fmla="+- 0 991 991"/>
                                <a:gd name="T1" fmla="*/ T0 w 694"/>
                                <a:gd name="T2" fmla="+- 0 1684 991"/>
                                <a:gd name="T3" fmla="*/ T2 w 69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694">
                                  <a:moveTo>
                                    <a:pt x="0" y="0"/>
                                  </a:moveTo>
                                  <a:lnTo>
                                    <a:pt x="693" y="0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8" name="Group 193"/>
                        <wpg:cNvGrpSpPr>
                          <a:grpSpLocks/>
                        </wpg:cNvGrpSpPr>
                        <wpg:grpSpPr bwMode="auto">
                          <a:xfrm>
                            <a:off x="947" y="3118"/>
                            <a:ext cx="55" cy="30"/>
                            <a:chOff x="947" y="3118"/>
                            <a:chExt cx="55" cy="30"/>
                          </a:xfrm>
                        </wpg:grpSpPr>
                        <wps:wsp>
                          <wps:cNvPr id="479" name="Freeform 194"/>
                          <wps:cNvSpPr>
                            <a:spLocks/>
                          </wps:cNvSpPr>
                          <wps:spPr bwMode="auto">
                            <a:xfrm>
                              <a:off x="947" y="3118"/>
                              <a:ext cx="55" cy="30"/>
                            </a:xfrm>
                            <a:custGeom>
                              <a:avLst/>
                              <a:gdLst>
                                <a:gd name="T0" fmla="+- 0 1001 947"/>
                                <a:gd name="T1" fmla="*/ T0 w 55"/>
                                <a:gd name="T2" fmla="+- 0 3118 3118"/>
                                <a:gd name="T3" fmla="*/ 3118 h 30"/>
                                <a:gd name="T4" fmla="+- 0 947 947"/>
                                <a:gd name="T5" fmla="*/ T4 w 55"/>
                                <a:gd name="T6" fmla="+- 0 3132 3118"/>
                                <a:gd name="T7" fmla="*/ 3132 h 30"/>
                                <a:gd name="T8" fmla="+- 0 1001 947"/>
                                <a:gd name="T9" fmla="*/ T8 w 55"/>
                                <a:gd name="T10" fmla="+- 0 3147 3118"/>
                                <a:gd name="T11" fmla="*/ 3147 h 30"/>
                                <a:gd name="T12" fmla="+- 0 1001 947"/>
                                <a:gd name="T13" fmla="*/ T12 w 55"/>
                                <a:gd name="T14" fmla="+- 0 3118 3118"/>
                                <a:gd name="T15" fmla="*/ 3118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54" y="0"/>
                                  </a:moveTo>
                                  <a:lnTo>
                                    <a:pt x="0" y="14"/>
                                  </a:lnTo>
                                  <a:lnTo>
                                    <a:pt x="54" y="29"/>
                                  </a:lnTo>
                                  <a:lnTo>
                                    <a:pt x="5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80" name="Group 191"/>
                        <wpg:cNvGrpSpPr>
                          <a:grpSpLocks/>
                        </wpg:cNvGrpSpPr>
                        <wpg:grpSpPr bwMode="auto">
                          <a:xfrm>
                            <a:off x="1674" y="3118"/>
                            <a:ext cx="55" cy="30"/>
                            <a:chOff x="1674" y="3118"/>
                            <a:chExt cx="55" cy="30"/>
                          </a:xfrm>
                        </wpg:grpSpPr>
                        <wps:wsp>
                          <wps:cNvPr id="481" name="Freeform 192"/>
                          <wps:cNvSpPr>
                            <a:spLocks/>
                          </wps:cNvSpPr>
                          <wps:spPr bwMode="auto">
                            <a:xfrm>
                              <a:off x="1674" y="3118"/>
                              <a:ext cx="55" cy="30"/>
                            </a:xfrm>
                            <a:custGeom>
                              <a:avLst/>
                              <a:gdLst>
                                <a:gd name="T0" fmla="+- 0 1674 1674"/>
                                <a:gd name="T1" fmla="*/ T0 w 55"/>
                                <a:gd name="T2" fmla="+- 0 3118 3118"/>
                                <a:gd name="T3" fmla="*/ 3118 h 30"/>
                                <a:gd name="T4" fmla="+- 0 1674 1674"/>
                                <a:gd name="T5" fmla="*/ T4 w 55"/>
                                <a:gd name="T6" fmla="+- 0 3147 3118"/>
                                <a:gd name="T7" fmla="*/ 3147 h 30"/>
                                <a:gd name="T8" fmla="+- 0 1728 1674"/>
                                <a:gd name="T9" fmla="*/ T8 w 55"/>
                                <a:gd name="T10" fmla="+- 0 3132 3118"/>
                                <a:gd name="T11" fmla="*/ 3132 h 30"/>
                                <a:gd name="T12" fmla="+- 0 1674 1674"/>
                                <a:gd name="T13" fmla="*/ T12 w 55"/>
                                <a:gd name="T14" fmla="+- 0 3118 3118"/>
                                <a:gd name="T15" fmla="*/ 3118 h 3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55" h="30">
                                  <a:moveTo>
                                    <a:pt x="0" y="0"/>
                                  </a:moveTo>
                                  <a:lnTo>
                                    <a:pt x="0" y="29"/>
                                  </a:lnTo>
                                  <a:lnTo>
                                    <a:pt x="54" y="14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82" name="Group 189"/>
                        <wpg:cNvGrpSpPr>
                          <a:grpSpLocks/>
                        </wpg:cNvGrpSpPr>
                        <wpg:grpSpPr bwMode="auto">
                          <a:xfrm>
                            <a:off x="1728" y="2918"/>
                            <a:ext cx="2" cy="258"/>
                            <a:chOff x="1728" y="2918"/>
                            <a:chExt cx="2" cy="258"/>
                          </a:xfrm>
                        </wpg:grpSpPr>
                        <wps:wsp>
                          <wps:cNvPr id="483" name="Freeform 190"/>
                          <wps:cNvSpPr>
                            <a:spLocks/>
                          </wps:cNvSpPr>
                          <wps:spPr bwMode="auto">
                            <a:xfrm>
                              <a:off x="1728" y="2918"/>
                              <a:ext cx="2" cy="258"/>
                            </a:xfrm>
                            <a:custGeom>
                              <a:avLst/>
                              <a:gdLst>
                                <a:gd name="T0" fmla="+- 0 2918 2918"/>
                                <a:gd name="T1" fmla="*/ 2918 h 258"/>
                                <a:gd name="T2" fmla="+- 0 3175 2918"/>
                                <a:gd name="T3" fmla="*/ 3175 h 25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58">
                                  <a:moveTo>
                                    <a:pt x="0" y="0"/>
                                  </a:moveTo>
                                  <a:lnTo>
                                    <a:pt x="0" y="257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84" name="Group 187"/>
                        <wpg:cNvGrpSpPr>
                          <a:grpSpLocks/>
                        </wpg:cNvGrpSpPr>
                        <wpg:grpSpPr bwMode="auto">
                          <a:xfrm>
                            <a:off x="947" y="2918"/>
                            <a:ext cx="2" cy="258"/>
                            <a:chOff x="947" y="2918"/>
                            <a:chExt cx="2" cy="258"/>
                          </a:xfrm>
                        </wpg:grpSpPr>
                        <wps:wsp>
                          <wps:cNvPr id="485" name="Freeform 188"/>
                          <wps:cNvSpPr>
                            <a:spLocks/>
                          </wps:cNvSpPr>
                          <wps:spPr bwMode="auto">
                            <a:xfrm>
                              <a:off x="947" y="2918"/>
                              <a:ext cx="2" cy="258"/>
                            </a:xfrm>
                            <a:custGeom>
                              <a:avLst/>
                              <a:gdLst>
                                <a:gd name="T0" fmla="+- 0 2918 2918"/>
                                <a:gd name="T1" fmla="*/ 2918 h 258"/>
                                <a:gd name="T2" fmla="+- 0 3175 2918"/>
                                <a:gd name="T3" fmla="*/ 3175 h 258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258">
                                  <a:moveTo>
                                    <a:pt x="0" y="0"/>
                                  </a:moveTo>
                                  <a:lnTo>
                                    <a:pt x="0" y="257"/>
                                  </a:lnTo>
                                </a:path>
                              </a:pathLst>
                            </a:custGeom>
                            <a:noFill/>
                            <a:ln w="3175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86" name="Group 182"/>
                        <wpg:cNvGrpSpPr>
                          <a:grpSpLocks/>
                        </wpg:cNvGrpSpPr>
                        <wpg:grpSpPr bwMode="auto">
                          <a:xfrm>
                            <a:off x="1017" y="3005"/>
                            <a:ext cx="52" cy="88"/>
                            <a:chOff x="1017" y="3005"/>
                            <a:chExt cx="52" cy="88"/>
                          </a:xfrm>
                        </wpg:grpSpPr>
                        <wps:wsp>
                          <wps:cNvPr id="487" name="Freeform 186"/>
                          <wps:cNvSpPr>
                            <a:spLocks/>
                          </wps:cNvSpPr>
                          <wps:spPr bwMode="auto">
                            <a:xfrm>
                              <a:off x="1017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017 1017"/>
                                <a:gd name="T1" fmla="*/ T0 w 52"/>
                                <a:gd name="T2" fmla="+- 0 3079 3005"/>
                                <a:gd name="T3" fmla="*/ 3079 h 88"/>
                                <a:gd name="T4" fmla="+- 0 1017 1017"/>
                                <a:gd name="T5" fmla="*/ T4 w 52"/>
                                <a:gd name="T6" fmla="+- 0 3089 3005"/>
                                <a:gd name="T7" fmla="*/ 3089 h 88"/>
                                <a:gd name="T8" fmla="+- 0 1024 1017"/>
                                <a:gd name="T9" fmla="*/ T8 w 52"/>
                                <a:gd name="T10" fmla="+- 0 3091 3005"/>
                                <a:gd name="T11" fmla="*/ 3091 h 88"/>
                                <a:gd name="T12" fmla="+- 0 1031 1017"/>
                                <a:gd name="T13" fmla="*/ T12 w 52"/>
                                <a:gd name="T14" fmla="+- 0 3093 3005"/>
                                <a:gd name="T15" fmla="*/ 3093 h 88"/>
                                <a:gd name="T16" fmla="+- 0 1040 1017"/>
                                <a:gd name="T17" fmla="*/ T16 w 52"/>
                                <a:gd name="T18" fmla="+- 0 3093 3005"/>
                                <a:gd name="T19" fmla="*/ 3093 h 88"/>
                                <a:gd name="T20" fmla="+- 0 1061 1017"/>
                                <a:gd name="T21" fmla="*/ T20 w 52"/>
                                <a:gd name="T22" fmla="+- 0 3085 3005"/>
                                <a:gd name="T23" fmla="*/ 3085 h 88"/>
                                <a:gd name="T24" fmla="+- 0 1062 1017"/>
                                <a:gd name="T25" fmla="*/ T24 w 52"/>
                                <a:gd name="T26" fmla="+- 0 3083 3005"/>
                                <a:gd name="T27" fmla="*/ 3083 h 88"/>
                                <a:gd name="T28" fmla="+- 0 1032 1017"/>
                                <a:gd name="T29" fmla="*/ T28 w 52"/>
                                <a:gd name="T30" fmla="+- 0 3083 3005"/>
                                <a:gd name="T31" fmla="*/ 3083 h 88"/>
                                <a:gd name="T32" fmla="+- 0 1024 1017"/>
                                <a:gd name="T33" fmla="*/ T32 w 52"/>
                                <a:gd name="T34" fmla="+- 0 3082 3005"/>
                                <a:gd name="T35" fmla="*/ 3082 h 88"/>
                                <a:gd name="T36" fmla="+- 0 1017 1017"/>
                                <a:gd name="T37" fmla="*/ T36 w 52"/>
                                <a:gd name="T38" fmla="+- 0 3079 3005"/>
                                <a:gd name="T39" fmla="*/ 3079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0" y="74"/>
                                  </a:moveTo>
                                  <a:lnTo>
                                    <a:pt x="0" y="84"/>
                                  </a:lnTo>
                                  <a:lnTo>
                                    <a:pt x="7" y="86"/>
                                  </a:lnTo>
                                  <a:lnTo>
                                    <a:pt x="14" y="88"/>
                                  </a:lnTo>
                                  <a:lnTo>
                                    <a:pt x="23" y="88"/>
                                  </a:lnTo>
                                  <a:lnTo>
                                    <a:pt x="44" y="80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15" y="78"/>
                                  </a:lnTo>
                                  <a:lnTo>
                                    <a:pt x="7" y="77"/>
                                  </a:lnTo>
                                  <a:lnTo>
                                    <a:pt x="0" y="7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8" name="Freeform 185"/>
                          <wps:cNvSpPr>
                            <a:spLocks/>
                          </wps:cNvSpPr>
                          <wps:spPr bwMode="auto">
                            <a:xfrm>
                              <a:off x="1017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068 1017"/>
                                <a:gd name="T1" fmla="*/ T0 w 52"/>
                                <a:gd name="T2" fmla="+- 0 3049 3005"/>
                                <a:gd name="T3" fmla="*/ 3049 h 88"/>
                                <a:gd name="T4" fmla="+- 0 1052 1017"/>
                                <a:gd name="T5" fmla="*/ T4 w 52"/>
                                <a:gd name="T6" fmla="+- 0 3049 3005"/>
                                <a:gd name="T7" fmla="*/ 3049 h 88"/>
                                <a:gd name="T8" fmla="+- 0 1058 1017"/>
                                <a:gd name="T9" fmla="*/ T8 w 52"/>
                                <a:gd name="T10" fmla="+- 0 3054 3005"/>
                                <a:gd name="T11" fmla="*/ 3054 h 88"/>
                                <a:gd name="T12" fmla="+- 0 1058 1017"/>
                                <a:gd name="T13" fmla="*/ T12 w 52"/>
                                <a:gd name="T14" fmla="+- 0 3077 3005"/>
                                <a:gd name="T15" fmla="*/ 3077 h 88"/>
                                <a:gd name="T16" fmla="+- 0 1052 1017"/>
                                <a:gd name="T17" fmla="*/ T16 w 52"/>
                                <a:gd name="T18" fmla="+- 0 3083 3005"/>
                                <a:gd name="T19" fmla="*/ 3083 h 88"/>
                                <a:gd name="T20" fmla="+- 0 1062 1017"/>
                                <a:gd name="T21" fmla="*/ T20 w 52"/>
                                <a:gd name="T22" fmla="+- 0 3083 3005"/>
                                <a:gd name="T23" fmla="*/ 3083 h 88"/>
                                <a:gd name="T24" fmla="+- 0 1068 1017"/>
                                <a:gd name="T25" fmla="*/ T24 w 52"/>
                                <a:gd name="T26" fmla="+- 0 3065 3005"/>
                                <a:gd name="T27" fmla="*/ 3065 h 88"/>
                                <a:gd name="T28" fmla="+- 0 1068 1017"/>
                                <a:gd name="T29" fmla="*/ T28 w 52"/>
                                <a:gd name="T30" fmla="+- 0 3049 3005"/>
                                <a:gd name="T31" fmla="*/ 3049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51" y="44"/>
                                  </a:moveTo>
                                  <a:lnTo>
                                    <a:pt x="35" y="44"/>
                                  </a:lnTo>
                                  <a:lnTo>
                                    <a:pt x="41" y="49"/>
                                  </a:lnTo>
                                  <a:lnTo>
                                    <a:pt x="41" y="72"/>
                                  </a:lnTo>
                                  <a:lnTo>
                                    <a:pt x="35" y="78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51" y="60"/>
                                  </a:lnTo>
                                  <a:lnTo>
                                    <a:pt x="51" y="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9" name="Freeform 184"/>
                          <wps:cNvSpPr>
                            <a:spLocks/>
                          </wps:cNvSpPr>
                          <wps:spPr bwMode="auto">
                            <a:xfrm>
                              <a:off x="1017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065 1017"/>
                                <a:gd name="T1" fmla="*/ T0 w 52"/>
                                <a:gd name="T2" fmla="+- 0 3005 3005"/>
                                <a:gd name="T3" fmla="*/ 3005 h 88"/>
                                <a:gd name="T4" fmla="+- 0 1019 1017"/>
                                <a:gd name="T5" fmla="*/ T4 w 52"/>
                                <a:gd name="T6" fmla="+- 0 3005 3005"/>
                                <a:gd name="T7" fmla="*/ 3005 h 88"/>
                                <a:gd name="T8" fmla="+- 0 1017 1017"/>
                                <a:gd name="T9" fmla="*/ T8 w 52"/>
                                <a:gd name="T10" fmla="+- 0 3051 3005"/>
                                <a:gd name="T11" fmla="*/ 3051 h 88"/>
                                <a:gd name="T12" fmla="+- 0 1024 1017"/>
                                <a:gd name="T13" fmla="*/ T12 w 52"/>
                                <a:gd name="T14" fmla="+- 0 3050 3005"/>
                                <a:gd name="T15" fmla="*/ 3050 h 88"/>
                                <a:gd name="T16" fmla="+- 0 1031 1017"/>
                                <a:gd name="T17" fmla="*/ T16 w 52"/>
                                <a:gd name="T18" fmla="+- 0 3049 3005"/>
                                <a:gd name="T19" fmla="*/ 3049 h 88"/>
                                <a:gd name="T20" fmla="+- 0 1068 1017"/>
                                <a:gd name="T21" fmla="*/ T20 w 52"/>
                                <a:gd name="T22" fmla="+- 0 3049 3005"/>
                                <a:gd name="T23" fmla="*/ 3049 h 88"/>
                                <a:gd name="T24" fmla="+- 0 1068 1017"/>
                                <a:gd name="T25" fmla="*/ T24 w 52"/>
                                <a:gd name="T26" fmla="+- 0 3048 3005"/>
                                <a:gd name="T27" fmla="*/ 3048 h 88"/>
                                <a:gd name="T28" fmla="+- 0 1060 1017"/>
                                <a:gd name="T29" fmla="*/ T28 w 52"/>
                                <a:gd name="T30" fmla="+- 0 3041 3005"/>
                                <a:gd name="T31" fmla="*/ 3041 h 88"/>
                                <a:gd name="T32" fmla="+- 0 1026 1017"/>
                                <a:gd name="T33" fmla="*/ T32 w 52"/>
                                <a:gd name="T34" fmla="+- 0 3041 3005"/>
                                <a:gd name="T35" fmla="*/ 3041 h 88"/>
                                <a:gd name="T36" fmla="+- 0 1027 1017"/>
                                <a:gd name="T37" fmla="*/ T36 w 52"/>
                                <a:gd name="T38" fmla="+- 0 3014 3005"/>
                                <a:gd name="T39" fmla="*/ 3014 h 88"/>
                                <a:gd name="T40" fmla="+- 0 1065 1017"/>
                                <a:gd name="T41" fmla="*/ T40 w 52"/>
                                <a:gd name="T42" fmla="+- 0 3014 3005"/>
                                <a:gd name="T43" fmla="*/ 3014 h 88"/>
                                <a:gd name="T44" fmla="+- 0 1065 1017"/>
                                <a:gd name="T45" fmla="*/ T44 w 52"/>
                                <a:gd name="T46" fmla="+- 0 3005 3005"/>
                                <a:gd name="T47" fmla="*/ 3005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8" y="0"/>
                                  </a:moveTo>
                                  <a:lnTo>
                                    <a:pt x="2" y="0"/>
                                  </a:lnTo>
                                  <a:lnTo>
                                    <a:pt x="0" y="46"/>
                                  </a:lnTo>
                                  <a:lnTo>
                                    <a:pt x="7" y="45"/>
                                  </a:lnTo>
                                  <a:lnTo>
                                    <a:pt x="14" y="44"/>
                                  </a:lnTo>
                                  <a:lnTo>
                                    <a:pt x="51" y="44"/>
                                  </a:lnTo>
                                  <a:lnTo>
                                    <a:pt x="51" y="43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10" y="9"/>
                                  </a:lnTo>
                                  <a:lnTo>
                                    <a:pt x="48" y="9"/>
                                  </a:lnTo>
                                  <a:lnTo>
                                    <a:pt x="4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0" name="Freeform 183"/>
                          <wps:cNvSpPr>
                            <a:spLocks/>
                          </wps:cNvSpPr>
                          <wps:spPr bwMode="auto">
                            <a:xfrm>
                              <a:off x="1017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059 1017"/>
                                <a:gd name="T1" fmla="*/ T0 w 52"/>
                                <a:gd name="T2" fmla="+- 0 3040 3005"/>
                                <a:gd name="T3" fmla="*/ 3040 h 88"/>
                                <a:gd name="T4" fmla="+- 0 1035 1017"/>
                                <a:gd name="T5" fmla="*/ T4 w 52"/>
                                <a:gd name="T6" fmla="+- 0 3040 3005"/>
                                <a:gd name="T7" fmla="*/ 3040 h 88"/>
                                <a:gd name="T8" fmla="+- 0 1030 1017"/>
                                <a:gd name="T9" fmla="*/ T8 w 52"/>
                                <a:gd name="T10" fmla="+- 0 3040 3005"/>
                                <a:gd name="T11" fmla="*/ 3040 h 88"/>
                                <a:gd name="T12" fmla="+- 0 1026 1017"/>
                                <a:gd name="T13" fmla="*/ T12 w 52"/>
                                <a:gd name="T14" fmla="+- 0 3041 3005"/>
                                <a:gd name="T15" fmla="*/ 3041 h 88"/>
                                <a:gd name="T16" fmla="+- 0 1060 1017"/>
                                <a:gd name="T17" fmla="*/ T16 w 52"/>
                                <a:gd name="T18" fmla="+- 0 3041 3005"/>
                                <a:gd name="T19" fmla="*/ 3041 h 88"/>
                                <a:gd name="T20" fmla="+- 0 1059 1017"/>
                                <a:gd name="T21" fmla="*/ T20 w 52"/>
                                <a:gd name="T22" fmla="+- 0 3040 3005"/>
                                <a:gd name="T23" fmla="*/ 3040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2" y="35"/>
                                  </a:moveTo>
                                  <a:lnTo>
                                    <a:pt x="18" y="35"/>
                                  </a:lnTo>
                                  <a:lnTo>
                                    <a:pt x="13" y="35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42" y="3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91" name="Group 177"/>
                        <wpg:cNvGrpSpPr>
                          <a:grpSpLocks/>
                        </wpg:cNvGrpSpPr>
                        <wpg:grpSpPr bwMode="auto">
                          <a:xfrm>
                            <a:off x="1080" y="3005"/>
                            <a:ext cx="52" cy="88"/>
                            <a:chOff x="1080" y="3005"/>
                            <a:chExt cx="52" cy="88"/>
                          </a:xfrm>
                        </wpg:grpSpPr>
                        <wps:wsp>
                          <wps:cNvPr id="492" name="Freeform 181"/>
                          <wps:cNvSpPr>
                            <a:spLocks/>
                          </wps:cNvSpPr>
                          <wps:spPr bwMode="auto">
                            <a:xfrm>
                              <a:off x="1080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080 1080"/>
                                <a:gd name="T1" fmla="*/ T0 w 52"/>
                                <a:gd name="T2" fmla="+- 0 3079 3005"/>
                                <a:gd name="T3" fmla="*/ 3079 h 88"/>
                                <a:gd name="T4" fmla="+- 0 1080 1080"/>
                                <a:gd name="T5" fmla="*/ T4 w 52"/>
                                <a:gd name="T6" fmla="+- 0 3089 3005"/>
                                <a:gd name="T7" fmla="*/ 3089 h 88"/>
                                <a:gd name="T8" fmla="+- 0 1087 1080"/>
                                <a:gd name="T9" fmla="*/ T8 w 52"/>
                                <a:gd name="T10" fmla="+- 0 3091 3005"/>
                                <a:gd name="T11" fmla="*/ 3091 h 88"/>
                                <a:gd name="T12" fmla="+- 0 1094 1080"/>
                                <a:gd name="T13" fmla="*/ T12 w 52"/>
                                <a:gd name="T14" fmla="+- 0 3093 3005"/>
                                <a:gd name="T15" fmla="*/ 3093 h 88"/>
                                <a:gd name="T16" fmla="+- 0 1103 1080"/>
                                <a:gd name="T17" fmla="*/ T16 w 52"/>
                                <a:gd name="T18" fmla="+- 0 3093 3005"/>
                                <a:gd name="T19" fmla="*/ 3093 h 88"/>
                                <a:gd name="T20" fmla="+- 0 1124 1080"/>
                                <a:gd name="T21" fmla="*/ T20 w 52"/>
                                <a:gd name="T22" fmla="+- 0 3085 3005"/>
                                <a:gd name="T23" fmla="*/ 3085 h 88"/>
                                <a:gd name="T24" fmla="+- 0 1125 1080"/>
                                <a:gd name="T25" fmla="*/ T24 w 52"/>
                                <a:gd name="T26" fmla="+- 0 3083 3005"/>
                                <a:gd name="T27" fmla="*/ 3083 h 88"/>
                                <a:gd name="T28" fmla="+- 0 1095 1080"/>
                                <a:gd name="T29" fmla="*/ T28 w 52"/>
                                <a:gd name="T30" fmla="+- 0 3083 3005"/>
                                <a:gd name="T31" fmla="*/ 3083 h 88"/>
                                <a:gd name="T32" fmla="+- 0 1087 1080"/>
                                <a:gd name="T33" fmla="*/ T32 w 52"/>
                                <a:gd name="T34" fmla="+- 0 3082 3005"/>
                                <a:gd name="T35" fmla="*/ 3082 h 88"/>
                                <a:gd name="T36" fmla="+- 0 1080 1080"/>
                                <a:gd name="T37" fmla="*/ T36 w 52"/>
                                <a:gd name="T38" fmla="+- 0 3079 3005"/>
                                <a:gd name="T39" fmla="*/ 3079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0" y="74"/>
                                  </a:moveTo>
                                  <a:lnTo>
                                    <a:pt x="0" y="84"/>
                                  </a:lnTo>
                                  <a:lnTo>
                                    <a:pt x="7" y="86"/>
                                  </a:lnTo>
                                  <a:lnTo>
                                    <a:pt x="14" y="88"/>
                                  </a:lnTo>
                                  <a:lnTo>
                                    <a:pt x="23" y="88"/>
                                  </a:lnTo>
                                  <a:lnTo>
                                    <a:pt x="44" y="80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15" y="78"/>
                                  </a:lnTo>
                                  <a:lnTo>
                                    <a:pt x="7" y="77"/>
                                  </a:lnTo>
                                  <a:lnTo>
                                    <a:pt x="0" y="7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3" name="Freeform 180"/>
                          <wps:cNvSpPr>
                            <a:spLocks/>
                          </wps:cNvSpPr>
                          <wps:spPr bwMode="auto">
                            <a:xfrm>
                              <a:off x="1080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131 1080"/>
                                <a:gd name="T1" fmla="*/ T0 w 52"/>
                                <a:gd name="T2" fmla="+- 0 3049 3005"/>
                                <a:gd name="T3" fmla="*/ 3049 h 88"/>
                                <a:gd name="T4" fmla="+- 0 1115 1080"/>
                                <a:gd name="T5" fmla="*/ T4 w 52"/>
                                <a:gd name="T6" fmla="+- 0 3049 3005"/>
                                <a:gd name="T7" fmla="*/ 3049 h 88"/>
                                <a:gd name="T8" fmla="+- 0 1121 1080"/>
                                <a:gd name="T9" fmla="*/ T8 w 52"/>
                                <a:gd name="T10" fmla="+- 0 3054 3005"/>
                                <a:gd name="T11" fmla="*/ 3054 h 88"/>
                                <a:gd name="T12" fmla="+- 0 1121 1080"/>
                                <a:gd name="T13" fmla="*/ T12 w 52"/>
                                <a:gd name="T14" fmla="+- 0 3077 3005"/>
                                <a:gd name="T15" fmla="*/ 3077 h 88"/>
                                <a:gd name="T16" fmla="+- 0 1115 1080"/>
                                <a:gd name="T17" fmla="*/ T16 w 52"/>
                                <a:gd name="T18" fmla="+- 0 3083 3005"/>
                                <a:gd name="T19" fmla="*/ 3083 h 88"/>
                                <a:gd name="T20" fmla="+- 0 1125 1080"/>
                                <a:gd name="T21" fmla="*/ T20 w 52"/>
                                <a:gd name="T22" fmla="+- 0 3083 3005"/>
                                <a:gd name="T23" fmla="*/ 3083 h 88"/>
                                <a:gd name="T24" fmla="+- 0 1131 1080"/>
                                <a:gd name="T25" fmla="*/ T24 w 52"/>
                                <a:gd name="T26" fmla="+- 0 3065 3005"/>
                                <a:gd name="T27" fmla="*/ 3065 h 88"/>
                                <a:gd name="T28" fmla="+- 0 1131 1080"/>
                                <a:gd name="T29" fmla="*/ T28 w 52"/>
                                <a:gd name="T30" fmla="+- 0 3049 3005"/>
                                <a:gd name="T31" fmla="*/ 3049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51" y="44"/>
                                  </a:moveTo>
                                  <a:lnTo>
                                    <a:pt x="35" y="44"/>
                                  </a:lnTo>
                                  <a:lnTo>
                                    <a:pt x="41" y="49"/>
                                  </a:lnTo>
                                  <a:lnTo>
                                    <a:pt x="41" y="72"/>
                                  </a:lnTo>
                                  <a:lnTo>
                                    <a:pt x="35" y="78"/>
                                  </a:lnTo>
                                  <a:lnTo>
                                    <a:pt x="45" y="78"/>
                                  </a:lnTo>
                                  <a:lnTo>
                                    <a:pt x="51" y="60"/>
                                  </a:lnTo>
                                  <a:lnTo>
                                    <a:pt x="51" y="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4" name="Freeform 179"/>
                          <wps:cNvSpPr>
                            <a:spLocks/>
                          </wps:cNvSpPr>
                          <wps:spPr bwMode="auto">
                            <a:xfrm>
                              <a:off x="1080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128 1080"/>
                                <a:gd name="T1" fmla="*/ T0 w 52"/>
                                <a:gd name="T2" fmla="+- 0 3005 3005"/>
                                <a:gd name="T3" fmla="*/ 3005 h 88"/>
                                <a:gd name="T4" fmla="+- 0 1082 1080"/>
                                <a:gd name="T5" fmla="*/ T4 w 52"/>
                                <a:gd name="T6" fmla="+- 0 3005 3005"/>
                                <a:gd name="T7" fmla="*/ 3005 h 88"/>
                                <a:gd name="T8" fmla="+- 0 1080 1080"/>
                                <a:gd name="T9" fmla="*/ T8 w 52"/>
                                <a:gd name="T10" fmla="+- 0 3051 3005"/>
                                <a:gd name="T11" fmla="*/ 3051 h 88"/>
                                <a:gd name="T12" fmla="+- 0 1087 1080"/>
                                <a:gd name="T13" fmla="*/ T12 w 52"/>
                                <a:gd name="T14" fmla="+- 0 3050 3005"/>
                                <a:gd name="T15" fmla="*/ 3050 h 88"/>
                                <a:gd name="T16" fmla="+- 0 1094 1080"/>
                                <a:gd name="T17" fmla="*/ T16 w 52"/>
                                <a:gd name="T18" fmla="+- 0 3049 3005"/>
                                <a:gd name="T19" fmla="*/ 3049 h 88"/>
                                <a:gd name="T20" fmla="+- 0 1131 1080"/>
                                <a:gd name="T21" fmla="*/ T20 w 52"/>
                                <a:gd name="T22" fmla="+- 0 3049 3005"/>
                                <a:gd name="T23" fmla="*/ 3049 h 88"/>
                                <a:gd name="T24" fmla="+- 0 1131 1080"/>
                                <a:gd name="T25" fmla="*/ T24 w 52"/>
                                <a:gd name="T26" fmla="+- 0 3048 3005"/>
                                <a:gd name="T27" fmla="*/ 3048 h 88"/>
                                <a:gd name="T28" fmla="+- 0 1123 1080"/>
                                <a:gd name="T29" fmla="*/ T28 w 52"/>
                                <a:gd name="T30" fmla="+- 0 3041 3005"/>
                                <a:gd name="T31" fmla="*/ 3041 h 88"/>
                                <a:gd name="T32" fmla="+- 0 1089 1080"/>
                                <a:gd name="T33" fmla="*/ T32 w 52"/>
                                <a:gd name="T34" fmla="+- 0 3041 3005"/>
                                <a:gd name="T35" fmla="*/ 3041 h 88"/>
                                <a:gd name="T36" fmla="+- 0 1090 1080"/>
                                <a:gd name="T37" fmla="*/ T36 w 52"/>
                                <a:gd name="T38" fmla="+- 0 3014 3005"/>
                                <a:gd name="T39" fmla="*/ 3014 h 88"/>
                                <a:gd name="T40" fmla="+- 0 1128 1080"/>
                                <a:gd name="T41" fmla="*/ T40 w 52"/>
                                <a:gd name="T42" fmla="+- 0 3014 3005"/>
                                <a:gd name="T43" fmla="*/ 3014 h 88"/>
                                <a:gd name="T44" fmla="+- 0 1128 1080"/>
                                <a:gd name="T45" fmla="*/ T44 w 52"/>
                                <a:gd name="T46" fmla="+- 0 3005 3005"/>
                                <a:gd name="T47" fmla="*/ 3005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8" y="0"/>
                                  </a:moveTo>
                                  <a:lnTo>
                                    <a:pt x="2" y="0"/>
                                  </a:lnTo>
                                  <a:lnTo>
                                    <a:pt x="0" y="46"/>
                                  </a:lnTo>
                                  <a:lnTo>
                                    <a:pt x="7" y="45"/>
                                  </a:lnTo>
                                  <a:lnTo>
                                    <a:pt x="14" y="44"/>
                                  </a:lnTo>
                                  <a:lnTo>
                                    <a:pt x="51" y="44"/>
                                  </a:lnTo>
                                  <a:lnTo>
                                    <a:pt x="51" y="43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10" y="9"/>
                                  </a:lnTo>
                                  <a:lnTo>
                                    <a:pt x="48" y="9"/>
                                  </a:lnTo>
                                  <a:lnTo>
                                    <a:pt x="4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5" name="Freeform 178"/>
                          <wps:cNvSpPr>
                            <a:spLocks/>
                          </wps:cNvSpPr>
                          <wps:spPr bwMode="auto">
                            <a:xfrm>
                              <a:off x="1080" y="3005"/>
                              <a:ext cx="52" cy="88"/>
                            </a:xfrm>
                            <a:custGeom>
                              <a:avLst/>
                              <a:gdLst>
                                <a:gd name="T0" fmla="+- 0 1122 1080"/>
                                <a:gd name="T1" fmla="*/ T0 w 52"/>
                                <a:gd name="T2" fmla="+- 0 3040 3005"/>
                                <a:gd name="T3" fmla="*/ 3040 h 88"/>
                                <a:gd name="T4" fmla="+- 0 1098 1080"/>
                                <a:gd name="T5" fmla="*/ T4 w 52"/>
                                <a:gd name="T6" fmla="+- 0 3040 3005"/>
                                <a:gd name="T7" fmla="*/ 3040 h 88"/>
                                <a:gd name="T8" fmla="+- 0 1093 1080"/>
                                <a:gd name="T9" fmla="*/ T8 w 52"/>
                                <a:gd name="T10" fmla="+- 0 3040 3005"/>
                                <a:gd name="T11" fmla="*/ 3040 h 88"/>
                                <a:gd name="T12" fmla="+- 0 1089 1080"/>
                                <a:gd name="T13" fmla="*/ T12 w 52"/>
                                <a:gd name="T14" fmla="+- 0 3041 3005"/>
                                <a:gd name="T15" fmla="*/ 3041 h 88"/>
                                <a:gd name="T16" fmla="+- 0 1123 1080"/>
                                <a:gd name="T17" fmla="*/ T16 w 52"/>
                                <a:gd name="T18" fmla="+- 0 3041 3005"/>
                                <a:gd name="T19" fmla="*/ 3041 h 88"/>
                                <a:gd name="T20" fmla="+- 0 1122 1080"/>
                                <a:gd name="T21" fmla="*/ T20 w 52"/>
                                <a:gd name="T22" fmla="+- 0 3040 3005"/>
                                <a:gd name="T23" fmla="*/ 3040 h 8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52" h="88">
                                  <a:moveTo>
                                    <a:pt x="42" y="35"/>
                                  </a:moveTo>
                                  <a:lnTo>
                                    <a:pt x="18" y="35"/>
                                  </a:lnTo>
                                  <a:lnTo>
                                    <a:pt x="13" y="35"/>
                                  </a:lnTo>
                                  <a:lnTo>
                                    <a:pt x="9" y="36"/>
                                  </a:lnTo>
                                  <a:lnTo>
                                    <a:pt x="43" y="36"/>
                                  </a:lnTo>
                                  <a:lnTo>
                                    <a:pt x="42" y="3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96" name="Group 171"/>
                        <wpg:cNvGrpSpPr>
                          <a:grpSpLocks/>
                        </wpg:cNvGrpSpPr>
                        <wpg:grpSpPr bwMode="auto">
                          <a:xfrm>
                            <a:off x="1172" y="3028"/>
                            <a:ext cx="81" cy="64"/>
                            <a:chOff x="1172" y="3028"/>
                            <a:chExt cx="81" cy="64"/>
                          </a:xfrm>
                        </wpg:grpSpPr>
                        <wps:wsp>
                          <wps:cNvPr id="497" name="Freeform 176"/>
                          <wps:cNvSpPr>
                            <a:spLocks/>
                          </wps:cNvSpPr>
                          <wps:spPr bwMode="auto">
                            <a:xfrm>
                              <a:off x="1172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178 1172"/>
                                <a:gd name="T1" fmla="*/ T0 w 81"/>
                                <a:gd name="T2" fmla="+- 0 3028 3028"/>
                                <a:gd name="T3" fmla="*/ 3028 h 64"/>
                                <a:gd name="T4" fmla="+- 0 1172 1172"/>
                                <a:gd name="T5" fmla="*/ T4 w 81"/>
                                <a:gd name="T6" fmla="+- 0 3028 3028"/>
                                <a:gd name="T7" fmla="*/ 3028 h 64"/>
                                <a:gd name="T8" fmla="+- 0 1172 1172"/>
                                <a:gd name="T9" fmla="*/ T8 w 81"/>
                                <a:gd name="T10" fmla="+- 0 3092 3028"/>
                                <a:gd name="T11" fmla="*/ 3092 h 64"/>
                                <a:gd name="T12" fmla="+- 0 1182 1172"/>
                                <a:gd name="T13" fmla="*/ T12 w 81"/>
                                <a:gd name="T14" fmla="+- 0 3092 3028"/>
                                <a:gd name="T15" fmla="*/ 3092 h 64"/>
                                <a:gd name="T16" fmla="+- 0 1182 1172"/>
                                <a:gd name="T17" fmla="*/ T16 w 81"/>
                                <a:gd name="T18" fmla="+- 0 3046 3028"/>
                                <a:gd name="T19" fmla="*/ 3046 h 64"/>
                                <a:gd name="T20" fmla="+- 0 1186 1172"/>
                                <a:gd name="T21" fmla="*/ T20 w 81"/>
                                <a:gd name="T22" fmla="+- 0 3040 3028"/>
                                <a:gd name="T23" fmla="*/ 3040 h 64"/>
                                <a:gd name="T24" fmla="+- 0 1191 1172"/>
                                <a:gd name="T25" fmla="*/ T24 w 81"/>
                                <a:gd name="T26" fmla="+- 0 3038 3028"/>
                                <a:gd name="T27" fmla="*/ 3038 h 64"/>
                                <a:gd name="T28" fmla="+- 0 1252 1172"/>
                                <a:gd name="T29" fmla="*/ T28 w 81"/>
                                <a:gd name="T30" fmla="+- 0 3038 3028"/>
                                <a:gd name="T31" fmla="*/ 3038 h 64"/>
                                <a:gd name="T32" fmla="+- 0 1252 1172"/>
                                <a:gd name="T33" fmla="*/ T32 w 81"/>
                                <a:gd name="T34" fmla="+- 0 3037 3028"/>
                                <a:gd name="T35" fmla="*/ 3037 h 64"/>
                                <a:gd name="T36" fmla="+- 0 1214 1172"/>
                                <a:gd name="T37" fmla="*/ T36 w 81"/>
                                <a:gd name="T38" fmla="+- 0 3037 3028"/>
                                <a:gd name="T39" fmla="*/ 3037 h 64"/>
                                <a:gd name="T40" fmla="+- 0 1214 1172"/>
                                <a:gd name="T41" fmla="*/ T40 w 81"/>
                                <a:gd name="T42" fmla="+- 0 3036 3028"/>
                                <a:gd name="T43" fmla="*/ 3036 h 64"/>
                                <a:gd name="T44" fmla="+- 0 1180 1172"/>
                                <a:gd name="T45" fmla="*/ T44 w 81"/>
                                <a:gd name="T46" fmla="+- 0 3036 3028"/>
                                <a:gd name="T47" fmla="*/ 3036 h 64"/>
                                <a:gd name="T48" fmla="+- 0 1178 1172"/>
                                <a:gd name="T49" fmla="*/ T48 w 81"/>
                                <a:gd name="T50" fmla="+- 0 3028 3028"/>
                                <a:gd name="T51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4"/>
                                  </a:lnTo>
                                  <a:lnTo>
                                    <a:pt x="10" y="64"/>
                                  </a:lnTo>
                                  <a:lnTo>
                                    <a:pt x="10" y="18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10"/>
                                  </a:lnTo>
                                  <a:lnTo>
                                    <a:pt x="80" y="10"/>
                                  </a:lnTo>
                                  <a:lnTo>
                                    <a:pt x="80" y="9"/>
                                  </a:lnTo>
                                  <a:lnTo>
                                    <a:pt x="42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8" name="Freeform 175"/>
                          <wps:cNvSpPr>
                            <a:spLocks/>
                          </wps:cNvSpPr>
                          <wps:spPr bwMode="auto">
                            <a:xfrm>
                              <a:off x="1172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227 1172"/>
                                <a:gd name="T1" fmla="*/ T0 w 81"/>
                                <a:gd name="T2" fmla="+- 0 3038 3028"/>
                                <a:gd name="T3" fmla="*/ 3038 h 64"/>
                                <a:gd name="T4" fmla="+- 0 1204 1172"/>
                                <a:gd name="T5" fmla="*/ T4 w 81"/>
                                <a:gd name="T6" fmla="+- 0 3038 3028"/>
                                <a:gd name="T7" fmla="*/ 3038 h 64"/>
                                <a:gd name="T8" fmla="+- 0 1207 1172"/>
                                <a:gd name="T9" fmla="*/ T8 w 81"/>
                                <a:gd name="T10" fmla="+- 0 3042 3028"/>
                                <a:gd name="T11" fmla="*/ 3042 h 64"/>
                                <a:gd name="T12" fmla="+- 0 1207 1172"/>
                                <a:gd name="T13" fmla="*/ T12 w 81"/>
                                <a:gd name="T14" fmla="+- 0 3092 3028"/>
                                <a:gd name="T15" fmla="*/ 3092 h 64"/>
                                <a:gd name="T16" fmla="+- 0 1217 1172"/>
                                <a:gd name="T17" fmla="*/ T16 w 81"/>
                                <a:gd name="T18" fmla="+- 0 3092 3028"/>
                                <a:gd name="T19" fmla="*/ 3092 h 64"/>
                                <a:gd name="T20" fmla="+- 0 1217 1172"/>
                                <a:gd name="T21" fmla="*/ T20 w 81"/>
                                <a:gd name="T22" fmla="+- 0 3046 3028"/>
                                <a:gd name="T23" fmla="*/ 3046 h 64"/>
                                <a:gd name="T24" fmla="+- 0 1222 1172"/>
                                <a:gd name="T25" fmla="*/ T24 w 81"/>
                                <a:gd name="T26" fmla="+- 0 3040 3028"/>
                                <a:gd name="T27" fmla="*/ 3040 h 64"/>
                                <a:gd name="T28" fmla="+- 0 1227 1172"/>
                                <a:gd name="T29" fmla="*/ T28 w 81"/>
                                <a:gd name="T30" fmla="+- 0 3038 3028"/>
                                <a:gd name="T31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10"/>
                                  </a:moveTo>
                                  <a:lnTo>
                                    <a:pt x="32" y="10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5" y="64"/>
                                  </a:lnTo>
                                  <a:lnTo>
                                    <a:pt x="45" y="64"/>
                                  </a:lnTo>
                                  <a:lnTo>
                                    <a:pt x="45" y="18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9" name="Freeform 174"/>
                          <wps:cNvSpPr>
                            <a:spLocks/>
                          </wps:cNvSpPr>
                          <wps:spPr bwMode="auto">
                            <a:xfrm>
                              <a:off x="1172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252 1172"/>
                                <a:gd name="T1" fmla="*/ T0 w 81"/>
                                <a:gd name="T2" fmla="+- 0 3038 3028"/>
                                <a:gd name="T3" fmla="*/ 3038 h 64"/>
                                <a:gd name="T4" fmla="+- 0 1239 1172"/>
                                <a:gd name="T5" fmla="*/ T4 w 81"/>
                                <a:gd name="T6" fmla="+- 0 3038 3028"/>
                                <a:gd name="T7" fmla="*/ 3038 h 64"/>
                                <a:gd name="T8" fmla="+- 0 1243 1172"/>
                                <a:gd name="T9" fmla="*/ T8 w 81"/>
                                <a:gd name="T10" fmla="+- 0 3042 3028"/>
                                <a:gd name="T11" fmla="*/ 3042 h 64"/>
                                <a:gd name="T12" fmla="+- 0 1243 1172"/>
                                <a:gd name="T13" fmla="*/ T12 w 81"/>
                                <a:gd name="T14" fmla="+- 0 3092 3028"/>
                                <a:gd name="T15" fmla="*/ 3092 h 64"/>
                                <a:gd name="T16" fmla="+- 0 1252 1172"/>
                                <a:gd name="T17" fmla="*/ T16 w 81"/>
                                <a:gd name="T18" fmla="+- 0 3092 3028"/>
                                <a:gd name="T19" fmla="*/ 3092 h 64"/>
                                <a:gd name="T20" fmla="+- 0 1252 1172"/>
                                <a:gd name="T21" fmla="*/ T20 w 81"/>
                                <a:gd name="T22" fmla="+- 0 3038 3028"/>
                                <a:gd name="T23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0" y="10"/>
                                  </a:moveTo>
                                  <a:lnTo>
                                    <a:pt x="67" y="10"/>
                                  </a:lnTo>
                                  <a:lnTo>
                                    <a:pt x="71" y="14"/>
                                  </a:lnTo>
                                  <a:lnTo>
                                    <a:pt x="71" y="64"/>
                                  </a:lnTo>
                                  <a:lnTo>
                                    <a:pt x="80" y="64"/>
                                  </a:lnTo>
                                  <a:lnTo>
                                    <a:pt x="80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0" name="Freeform 173"/>
                          <wps:cNvSpPr>
                            <a:spLocks/>
                          </wps:cNvSpPr>
                          <wps:spPr bwMode="auto">
                            <a:xfrm>
                              <a:off x="1172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246 1172"/>
                                <a:gd name="T1" fmla="*/ T0 w 81"/>
                                <a:gd name="T2" fmla="+- 0 3028 3028"/>
                                <a:gd name="T3" fmla="*/ 3028 h 64"/>
                                <a:gd name="T4" fmla="+- 0 1227 1172"/>
                                <a:gd name="T5" fmla="*/ T4 w 81"/>
                                <a:gd name="T6" fmla="+- 0 3028 3028"/>
                                <a:gd name="T7" fmla="*/ 3028 h 64"/>
                                <a:gd name="T8" fmla="+- 0 1221 1172"/>
                                <a:gd name="T9" fmla="*/ T8 w 81"/>
                                <a:gd name="T10" fmla="+- 0 3031 3028"/>
                                <a:gd name="T11" fmla="*/ 3031 h 64"/>
                                <a:gd name="T12" fmla="+- 0 1214 1172"/>
                                <a:gd name="T13" fmla="*/ T12 w 81"/>
                                <a:gd name="T14" fmla="+- 0 3037 3028"/>
                                <a:gd name="T15" fmla="*/ 3037 h 64"/>
                                <a:gd name="T16" fmla="+- 0 1252 1172"/>
                                <a:gd name="T17" fmla="*/ T16 w 81"/>
                                <a:gd name="T18" fmla="+- 0 3037 3028"/>
                                <a:gd name="T19" fmla="*/ 3037 h 64"/>
                                <a:gd name="T20" fmla="+- 0 1252 1172"/>
                                <a:gd name="T21" fmla="*/ T20 w 81"/>
                                <a:gd name="T22" fmla="+- 0 3036 3028"/>
                                <a:gd name="T23" fmla="*/ 3036 h 64"/>
                                <a:gd name="T24" fmla="+- 0 1246 1172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9" y="3"/>
                                  </a:lnTo>
                                  <a:lnTo>
                                    <a:pt x="42" y="9"/>
                                  </a:lnTo>
                                  <a:lnTo>
                                    <a:pt x="80" y="9"/>
                                  </a:lnTo>
                                  <a:lnTo>
                                    <a:pt x="80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1" name="Freeform 172"/>
                          <wps:cNvSpPr>
                            <a:spLocks/>
                          </wps:cNvSpPr>
                          <wps:spPr bwMode="auto">
                            <a:xfrm>
                              <a:off x="1172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206 1172"/>
                                <a:gd name="T1" fmla="*/ T0 w 81"/>
                                <a:gd name="T2" fmla="+- 0 3028 3028"/>
                                <a:gd name="T3" fmla="*/ 3028 h 64"/>
                                <a:gd name="T4" fmla="+- 0 1191 1172"/>
                                <a:gd name="T5" fmla="*/ T4 w 81"/>
                                <a:gd name="T6" fmla="+- 0 3028 3028"/>
                                <a:gd name="T7" fmla="*/ 3028 h 64"/>
                                <a:gd name="T8" fmla="+- 0 1185 1172"/>
                                <a:gd name="T9" fmla="*/ T8 w 81"/>
                                <a:gd name="T10" fmla="+- 0 3031 3028"/>
                                <a:gd name="T11" fmla="*/ 3031 h 64"/>
                                <a:gd name="T12" fmla="+- 0 1180 1172"/>
                                <a:gd name="T13" fmla="*/ T12 w 81"/>
                                <a:gd name="T14" fmla="+- 0 3036 3028"/>
                                <a:gd name="T15" fmla="*/ 3036 h 64"/>
                                <a:gd name="T16" fmla="+- 0 1214 1172"/>
                                <a:gd name="T17" fmla="*/ T16 w 81"/>
                                <a:gd name="T18" fmla="+- 0 3036 3028"/>
                                <a:gd name="T19" fmla="*/ 3036 h 64"/>
                                <a:gd name="T20" fmla="+- 0 1211 1172"/>
                                <a:gd name="T21" fmla="*/ T20 w 81"/>
                                <a:gd name="T22" fmla="+- 0 3031 3028"/>
                                <a:gd name="T23" fmla="*/ 3031 h 64"/>
                                <a:gd name="T24" fmla="+- 0 1206 1172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19" y="0"/>
                                  </a:lnTo>
                                  <a:lnTo>
                                    <a:pt x="13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39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02" name="Group 165"/>
                        <wpg:cNvGrpSpPr>
                          <a:grpSpLocks/>
                        </wpg:cNvGrpSpPr>
                        <wpg:grpSpPr bwMode="auto">
                          <a:xfrm>
                            <a:off x="1269" y="3028"/>
                            <a:ext cx="81" cy="64"/>
                            <a:chOff x="1269" y="3028"/>
                            <a:chExt cx="81" cy="64"/>
                          </a:xfrm>
                        </wpg:grpSpPr>
                        <wps:wsp>
                          <wps:cNvPr id="503" name="Freeform 170"/>
                          <wps:cNvSpPr>
                            <a:spLocks/>
                          </wps:cNvSpPr>
                          <wps:spPr bwMode="auto">
                            <a:xfrm>
                              <a:off x="126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275 1269"/>
                                <a:gd name="T1" fmla="*/ T0 w 81"/>
                                <a:gd name="T2" fmla="+- 0 3028 3028"/>
                                <a:gd name="T3" fmla="*/ 3028 h 64"/>
                                <a:gd name="T4" fmla="+- 0 1269 1269"/>
                                <a:gd name="T5" fmla="*/ T4 w 81"/>
                                <a:gd name="T6" fmla="+- 0 3028 3028"/>
                                <a:gd name="T7" fmla="*/ 3028 h 64"/>
                                <a:gd name="T8" fmla="+- 0 1269 1269"/>
                                <a:gd name="T9" fmla="*/ T8 w 81"/>
                                <a:gd name="T10" fmla="+- 0 3092 3028"/>
                                <a:gd name="T11" fmla="*/ 3092 h 64"/>
                                <a:gd name="T12" fmla="+- 0 1279 1269"/>
                                <a:gd name="T13" fmla="*/ T12 w 81"/>
                                <a:gd name="T14" fmla="+- 0 3092 3028"/>
                                <a:gd name="T15" fmla="*/ 3092 h 64"/>
                                <a:gd name="T16" fmla="+- 0 1279 1269"/>
                                <a:gd name="T17" fmla="*/ T16 w 81"/>
                                <a:gd name="T18" fmla="+- 0 3046 3028"/>
                                <a:gd name="T19" fmla="*/ 3046 h 64"/>
                                <a:gd name="T20" fmla="+- 0 1283 1269"/>
                                <a:gd name="T21" fmla="*/ T20 w 81"/>
                                <a:gd name="T22" fmla="+- 0 3040 3028"/>
                                <a:gd name="T23" fmla="*/ 3040 h 64"/>
                                <a:gd name="T24" fmla="+- 0 1288 1269"/>
                                <a:gd name="T25" fmla="*/ T24 w 81"/>
                                <a:gd name="T26" fmla="+- 0 3038 3028"/>
                                <a:gd name="T27" fmla="*/ 3038 h 64"/>
                                <a:gd name="T28" fmla="+- 0 1349 1269"/>
                                <a:gd name="T29" fmla="*/ T28 w 81"/>
                                <a:gd name="T30" fmla="+- 0 3038 3028"/>
                                <a:gd name="T31" fmla="*/ 3038 h 64"/>
                                <a:gd name="T32" fmla="+- 0 1349 1269"/>
                                <a:gd name="T33" fmla="*/ T32 w 81"/>
                                <a:gd name="T34" fmla="+- 0 3037 3028"/>
                                <a:gd name="T35" fmla="*/ 3037 h 64"/>
                                <a:gd name="T36" fmla="+- 0 1311 1269"/>
                                <a:gd name="T37" fmla="*/ T36 w 81"/>
                                <a:gd name="T38" fmla="+- 0 3037 3028"/>
                                <a:gd name="T39" fmla="*/ 3037 h 64"/>
                                <a:gd name="T40" fmla="+- 0 1311 1269"/>
                                <a:gd name="T41" fmla="*/ T40 w 81"/>
                                <a:gd name="T42" fmla="+- 0 3036 3028"/>
                                <a:gd name="T43" fmla="*/ 3036 h 64"/>
                                <a:gd name="T44" fmla="+- 0 1277 1269"/>
                                <a:gd name="T45" fmla="*/ T44 w 81"/>
                                <a:gd name="T46" fmla="+- 0 3036 3028"/>
                                <a:gd name="T47" fmla="*/ 3036 h 64"/>
                                <a:gd name="T48" fmla="+- 0 1275 1269"/>
                                <a:gd name="T49" fmla="*/ T48 w 81"/>
                                <a:gd name="T50" fmla="+- 0 3028 3028"/>
                                <a:gd name="T51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64"/>
                                  </a:lnTo>
                                  <a:lnTo>
                                    <a:pt x="10" y="64"/>
                                  </a:lnTo>
                                  <a:lnTo>
                                    <a:pt x="10" y="18"/>
                                  </a:lnTo>
                                  <a:lnTo>
                                    <a:pt x="14" y="12"/>
                                  </a:lnTo>
                                  <a:lnTo>
                                    <a:pt x="19" y="10"/>
                                  </a:lnTo>
                                  <a:lnTo>
                                    <a:pt x="80" y="10"/>
                                  </a:lnTo>
                                  <a:lnTo>
                                    <a:pt x="80" y="9"/>
                                  </a:lnTo>
                                  <a:lnTo>
                                    <a:pt x="42" y="9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8" y="8"/>
                                  </a:lnTo>
                                  <a:lnTo>
                                    <a:pt x="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4" name="Freeform 169"/>
                          <wps:cNvSpPr>
                            <a:spLocks/>
                          </wps:cNvSpPr>
                          <wps:spPr bwMode="auto">
                            <a:xfrm>
                              <a:off x="126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24 1269"/>
                                <a:gd name="T1" fmla="*/ T0 w 81"/>
                                <a:gd name="T2" fmla="+- 0 3038 3028"/>
                                <a:gd name="T3" fmla="*/ 3038 h 64"/>
                                <a:gd name="T4" fmla="+- 0 1301 1269"/>
                                <a:gd name="T5" fmla="*/ T4 w 81"/>
                                <a:gd name="T6" fmla="+- 0 3038 3028"/>
                                <a:gd name="T7" fmla="*/ 3038 h 64"/>
                                <a:gd name="T8" fmla="+- 0 1304 1269"/>
                                <a:gd name="T9" fmla="*/ T8 w 81"/>
                                <a:gd name="T10" fmla="+- 0 3042 3028"/>
                                <a:gd name="T11" fmla="*/ 3042 h 64"/>
                                <a:gd name="T12" fmla="+- 0 1304 1269"/>
                                <a:gd name="T13" fmla="*/ T12 w 81"/>
                                <a:gd name="T14" fmla="+- 0 3092 3028"/>
                                <a:gd name="T15" fmla="*/ 3092 h 64"/>
                                <a:gd name="T16" fmla="+- 0 1314 1269"/>
                                <a:gd name="T17" fmla="*/ T16 w 81"/>
                                <a:gd name="T18" fmla="+- 0 3092 3028"/>
                                <a:gd name="T19" fmla="*/ 3092 h 64"/>
                                <a:gd name="T20" fmla="+- 0 1314 1269"/>
                                <a:gd name="T21" fmla="*/ T20 w 81"/>
                                <a:gd name="T22" fmla="+- 0 3046 3028"/>
                                <a:gd name="T23" fmla="*/ 3046 h 64"/>
                                <a:gd name="T24" fmla="+- 0 1319 1269"/>
                                <a:gd name="T25" fmla="*/ T24 w 81"/>
                                <a:gd name="T26" fmla="+- 0 3040 3028"/>
                                <a:gd name="T27" fmla="*/ 3040 h 64"/>
                                <a:gd name="T28" fmla="+- 0 1324 1269"/>
                                <a:gd name="T29" fmla="*/ T28 w 81"/>
                                <a:gd name="T30" fmla="+- 0 3038 3028"/>
                                <a:gd name="T31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55" y="10"/>
                                  </a:moveTo>
                                  <a:lnTo>
                                    <a:pt x="32" y="10"/>
                                  </a:lnTo>
                                  <a:lnTo>
                                    <a:pt x="35" y="14"/>
                                  </a:lnTo>
                                  <a:lnTo>
                                    <a:pt x="35" y="64"/>
                                  </a:lnTo>
                                  <a:lnTo>
                                    <a:pt x="45" y="64"/>
                                  </a:lnTo>
                                  <a:lnTo>
                                    <a:pt x="45" y="18"/>
                                  </a:lnTo>
                                  <a:lnTo>
                                    <a:pt x="50" y="12"/>
                                  </a:lnTo>
                                  <a:lnTo>
                                    <a:pt x="55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5" name="Freeform 168"/>
                          <wps:cNvSpPr>
                            <a:spLocks/>
                          </wps:cNvSpPr>
                          <wps:spPr bwMode="auto">
                            <a:xfrm>
                              <a:off x="126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49 1269"/>
                                <a:gd name="T1" fmla="*/ T0 w 81"/>
                                <a:gd name="T2" fmla="+- 0 3038 3028"/>
                                <a:gd name="T3" fmla="*/ 3038 h 64"/>
                                <a:gd name="T4" fmla="+- 0 1336 1269"/>
                                <a:gd name="T5" fmla="*/ T4 w 81"/>
                                <a:gd name="T6" fmla="+- 0 3038 3028"/>
                                <a:gd name="T7" fmla="*/ 3038 h 64"/>
                                <a:gd name="T8" fmla="+- 0 1339 1269"/>
                                <a:gd name="T9" fmla="*/ T8 w 81"/>
                                <a:gd name="T10" fmla="+- 0 3042 3028"/>
                                <a:gd name="T11" fmla="*/ 3042 h 64"/>
                                <a:gd name="T12" fmla="+- 0 1339 1269"/>
                                <a:gd name="T13" fmla="*/ T12 w 81"/>
                                <a:gd name="T14" fmla="+- 0 3092 3028"/>
                                <a:gd name="T15" fmla="*/ 3092 h 64"/>
                                <a:gd name="T16" fmla="+- 0 1349 1269"/>
                                <a:gd name="T17" fmla="*/ T16 w 81"/>
                                <a:gd name="T18" fmla="+- 0 3092 3028"/>
                                <a:gd name="T19" fmla="*/ 3092 h 64"/>
                                <a:gd name="T20" fmla="+- 0 1349 1269"/>
                                <a:gd name="T21" fmla="*/ T20 w 81"/>
                                <a:gd name="T22" fmla="+- 0 3038 3028"/>
                                <a:gd name="T23" fmla="*/ 303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80" y="10"/>
                                  </a:moveTo>
                                  <a:lnTo>
                                    <a:pt x="67" y="10"/>
                                  </a:lnTo>
                                  <a:lnTo>
                                    <a:pt x="70" y="14"/>
                                  </a:lnTo>
                                  <a:lnTo>
                                    <a:pt x="70" y="64"/>
                                  </a:lnTo>
                                  <a:lnTo>
                                    <a:pt x="80" y="64"/>
                                  </a:lnTo>
                                  <a:lnTo>
                                    <a:pt x="80" y="1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6" name="Freeform 167"/>
                          <wps:cNvSpPr>
                            <a:spLocks/>
                          </wps:cNvSpPr>
                          <wps:spPr bwMode="auto">
                            <a:xfrm>
                              <a:off x="126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43 1269"/>
                                <a:gd name="T1" fmla="*/ T0 w 81"/>
                                <a:gd name="T2" fmla="+- 0 3028 3028"/>
                                <a:gd name="T3" fmla="*/ 3028 h 64"/>
                                <a:gd name="T4" fmla="+- 0 1324 1269"/>
                                <a:gd name="T5" fmla="*/ T4 w 81"/>
                                <a:gd name="T6" fmla="+- 0 3028 3028"/>
                                <a:gd name="T7" fmla="*/ 3028 h 64"/>
                                <a:gd name="T8" fmla="+- 0 1317 1269"/>
                                <a:gd name="T9" fmla="*/ T8 w 81"/>
                                <a:gd name="T10" fmla="+- 0 3031 3028"/>
                                <a:gd name="T11" fmla="*/ 3031 h 64"/>
                                <a:gd name="T12" fmla="+- 0 1311 1269"/>
                                <a:gd name="T13" fmla="*/ T12 w 81"/>
                                <a:gd name="T14" fmla="+- 0 3037 3028"/>
                                <a:gd name="T15" fmla="*/ 3037 h 64"/>
                                <a:gd name="T16" fmla="+- 0 1349 1269"/>
                                <a:gd name="T17" fmla="*/ T16 w 81"/>
                                <a:gd name="T18" fmla="+- 0 3037 3028"/>
                                <a:gd name="T19" fmla="*/ 3037 h 64"/>
                                <a:gd name="T20" fmla="+- 0 1349 1269"/>
                                <a:gd name="T21" fmla="*/ T20 w 81"/>
                                <a:gd name="T22" fmla="+- 0 3036 3028"/>
                                <a:gd name="T23" fmla="*/ 3036 h 64"/>
                                <a:gd name="T24" fmla="+- 0 1343 1269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74" y="0"/>
                                  </a:moveTo>
                                  <a:lnTo>
                                    <a:pt x="55" y="0"/>
                                  </a:lnTo>
                                  <a:lnTo>
                                    <a:pt x="48" y="3"/>
                                  </a:lnTo>
                                  <a:lnTo>
                                    <a:pt x="42" y="9"/>
                                  </a:lnTo>
                                  <a:lnTo>
                                    <a:pt x="80" y="9"/>
                                  </a:lnTo>
                                  <a:lnTo>
                                    <a:pt x="80" y="8"/>
                                  </a:lnTo>
                                  <a:lnTo>
                                    <a:pt x="7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7" name="Freeform 166"/>
                          <wps:cNvSpPr>
                            <a:spLocks/>
                          </wps:cNvSpPr>
                          <wps:spPr bwMode="auto">
                            <a:xfrm>
                              <a:off x="1269" y="3028"/>
                              <a:ext cx="81" cy="64"/>
                            </a:xfrm>
                            <a:custGeom>
                              <a:avLst/>
                              <a:gdLst>
                                <a:gd name="T0" fmla="+- 0 1303 1269"/>
                                <a:gd name="T1" fmla="*/ T0 w 81"/>
                                <a:gd name="T2" fmla="+- 0 3028 3028"/>
                                <a:gd name="T3" fmla="*/ 3028 h 64"/>
                                <a:gd name="T4" fmla="+- 0 1288 1269"/>
                                <a:gd name="T5" fmla="*/ T4 w 81"/>
                                <a:gd name="T6" fmla="+- 0 3028 3028"/>
                                <a:gd name="T7" fmla="*/ 3028 h 64"/>
                                <a:gd name="T8" fmla="+- 0 1282 1269"/>
                                <a:gd name="T9" fmla="*/ T8 w 81"/>
                                <a:gd name="T10" fmla="+- 0 3031 3028"/>
                                <a:gd name="T11" fmla="*/ 3031 h 64"/>
                                <a:gd name="T12" fmla="+- 0 1277 1269"/>
                                <a:gd name="T13" fmla="*/ T12 w 81"/>
                                <a:gd name="T14" fmla="+- 0 3036 3028"/>
                                <a:gd name="T15" fmla="*/ 3036 h 64"/>
                                <a:gd name="T16" fmla="+- 0 1311 1269"/>
                                <a:gd name="T17" fmla="*/ T16 w 81"/>
                                <a:gd name="T18" fmla="+- 0 3036 3028"/>
                                <a:gd name="T19" fmla="*/ 3036 h 64"/>
                                <a:gd name="T20" fmla="+- 0 1308 1269"/>
                                <a:gd name="T21" fmla="*/ T20 w 81"/>
                                <a:gd name="T22" fmla="+- 0 3031 3028"/>
                                <a:gd name="T23" fmla="*/ 3031 h 64"/>
                                <a:gd name="T24" fmla="+- 0 1303 1269"/>
                                <a:gd name="T25" fmla="*/ T24 w 81"/>
                                <a:gd name="T26" fmla="+- 0 3028 3028"/>
                                <a:gd name="T27" fmla="*/ 3028 h 6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81" h="64">
                                  <a:moveTo>
                                    <a:pt x="34" y="0"/>
                                  </a:moveTo>
                                  <a:lnTo>
                                    <a:pt x="19" y="0"/>
                                  </a:lnTo>
                                  <a:lnTo>
                                    <a:pt x="13" y="3"/>
                                  </a:lnTo>
                                  <a:lnTo>
                                    <a:pt x="8" y="8"/>
                                  </a:lnTo>
                                  <a:lnTo>
                                    <a:pt x="42" y="8"/>
                                  </a:lnTo>
                                  <a:lnTo>
                                    <a:pt x="39" y="3"/>
                                  </a:lnTo>
                                  <a:lnTo>
                                    <a:pt x="3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08" name="Group 163"/>
                        <wpg:cNvGrpSpPr>
                          <a:grpSpLocks/>
                        </wpg:cNvGrpSpPr>
                        <wpg:grpSpPr bwMode="auto">
                          <a:xfrm>
                            <a:off x="1390" y="3015"/>
                            <a:ext cx="21" cy="98"/>
                            <a:chOff x="1390" y="3015"/>
                            <a:chExt cx="21" cy="98"/>
                          </a:xfrm>
                        </wpg:grpSpPr>
                        <wps:wsp>
                          <wps:cNvPr id="509" name="Freeform 164"/>
                          <wps:cNvSpPr>
                            <a:spLocks/>
                          </wps:cNvSpPr>
                          <wps:spPr bwMode="auto">
                            <a:xfrm>
                              <a:off x="1390" y="3015"/>
                              <a:ext cx="21" cy="98"/>
                            </a:xfrm>
                            <a:custGeom>
                              <a:avLst/>
                              <a:gdLst>
                                <a:gd name="T0" fmla="+- 0 1410 1390"/>
                                <a:gd name="T1" fmla="*/ T0 w 21"/>
                                <a:gd name="T2" fmla="+- 0 3015 3015"/>
                                <a:gd name="T3" fmla="*/ 3015 h 98"/>
                                <a:gd name="T4" fmla="+- 0 1395 1390"/>
                                <a:gd name="T5" fmla="*/ T4 w 21"/>
                                <a:gd name="T6" fmla="+- 0 3031 3015"/>
                                <a:gd name="T7" fmla="*/ 3031 h 98"/>
                                <a:gd name="T8" fmla="+- 0 1391 1390"/>
                                <a:gd name="T9" fmla="*/ T8 w 21"/>
                                <a:gd name="T10" fmla="+- 0 3050 3015"/>
                                <a:gd name="T11" fmla="*/ 3050 h 98"/>
                                <a:gd name="T12" fmla="+- 0 1390 1390"/>
                                <a:gd name="T13" fmla="*/ T12 w 21"/>
                                <a:gd name="T14" fmla="+- 0 3073 3015"/>
                                <a:gd name="T15" fmla="*/ 3073 h 98"/>
                                <a:gd name="T16" fmla="+- 0 1394 1390"/>
                                <a:gd name="T17" fmla="*/ T16 w 21"/>
                                <a:gd name="T18" fmla="+- 0 3093 3015"/>
                                <a:gd name="T19" fmla="*/ 3093 h 98"/>
                                <a:gd name="T20" fmla="+- 0 1400 1390"/>
                                <a:gd name="T21" fmla="*/ T20 w 21"/>
                                <a:gd name="T22" fmla="+- 0 3112 3015"/>
                                <a:gd name="T23" fmla="*/ 3112 h 98"/>
                                <a:gd name="T24" fmla="+- 0 1405 1390"/>
                                <a:gd name="T25" fmla="*/ T24 w 21"/>
                                <a:gd name="T26" fmla="+- 0 3096 3015"/>
                                <a:gd name="T27" fmla="*/ 3096 h 98"/>
                                <a:gd name="T28" fmla="+- 0 1401 1390"/>
                                <a:gd name="T29" fmla="*/ T28 w 21"/>
                                <a:gd name="T30" fmla="+- 0 3077 3015"/>
                                <a:gd name="T31" fmla="*/ 3077 h 98"/>
                                <a:gd name="T32" fmla="+- 0 1400 1390"/>
                                <a:gd name="T33" fmla="*/ T32 w 21"/>
                                <a:gd name="T34" fmla="+- 0 3054 3015"/>
                                <a:gd name="T35" fmla="*/ 3054 h 98"/>
                                <a:gd name="T36" fmla="+- 0 1404 1390"/>
                                <a:gd name="T37" fmla="*/ T36 w 21"/>
                                <a:gd name="T38" fmla="+- 0 3035 3015"/>
                                <a:gd name="T39" fmla="*/ 3035 h 98"/>
                                <a:gd name="T40" fmla="+- 0 1410 1390"/>
                                <a:gd name="T41" fmla="*/ T40 w 21"/>
                                <a:gd name="T42" fmla="+- 0 3015 3015"/>
                                <a:gd name="T43" fmla="*/ 3015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20" y="0"/>
                                  </a:moveTo>
                                  <a:lnTo>
                                    <a:pt x="5" y="16"/>
                                  </a:lnTo>
                                  <a:lnTo>
                                    <a:pt x="1" y="35"/>
                                  </a:lnTo>
                                  <a:lnTo>
                                    <a:pt x="0" y="58"/>
                                  </a:lnTo>
                                  <a:lnTo>
                                    <a:pt x="4" y="78"/>
                                  </a:lnTo>
                                  <a:lnTo>
                                    <a:pt x="10" y="97"/>
                                  </a:lnTo>
                                  <a:lnTo>
                                    <a:pt x="15" y="81"/>
                                  </a:lnTo>
                                  <a:lnTo>
                                    <a:pt x="11" y="62"/>
                                  </a:lnTo>
                                  <a:lnTo>
                                    <a:pt x="10" y="39"/>
                                  </a:lnTo>
                                  <a:lnTo>
                                    <a:pt x="14" y="20"/>
                                  </a:lnTo>
                                  <a:lnTo>
                                    <a:pt x="2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0" name="Group 160"/>
                        <wpg:cNvGrpSpPr>
                          <a:grpSpLocks/>
                        </wpg:cNvGrpSpPr>
                        <wpg:grpSpPr bwMode="auto">
                          <a:xfrm>
                            <a:off x="1419" y="3015"/>
                            <a:ext cx="53" cy="78"/>
                            <a:chOff x="1419" y="3015"/>
                            <a:chExt cx="53" cy="78"/>
                          </a:xfrm>
                        </wpg:grpSpPr>
                        <wps:wsp>
                          <wps:cNvPr id="511" name="Freeform 162"/>
                          <wps:cNvSpPr>
                            <a:spLocks/>
                          </wps:cNvSpPr>
                          <wps:spPr bwMode="auto">
                            <a:xfrm>
                              <a:off x="1419" y="3015"/>
                              <a:ext cx="53" cy="78"/>
                            </a:xfrm>
                            <a:custGeom>
                              <a:avLst/>
                              <a:gdLst>
                                <a:gd name="T0" fmla="+- 0 1472 1419"/>
                                <a:gd name="T1" fmla="*/ T0 w 53"/>
                                <a:gd name="T2" fmla="+- 0 3023 3015"/>
                                <a:gd name="T3" fmla="*/ 3023 h 78"/>
                                <a:gd name="T4" fmla="+- 0 1456 1419"/>
                                <a:gd name="T5" fmla="*/ T4 w 53"/>
                                <a:gd name="T6" fmla="+- 0 3023 3015"/>
                                <a:gd name="T7" fmla="*/ 3023 h 78"/>
                                <a:gd name="T8" fmla="+- 0 1462 1419"/>
                                <a:gd name="T9" fmla="*/ T8 w 53"/>
                                <a:gd name="T10" fmla="+- 0 3027 3015"/>
                                <a:gd name="T11" fmla="*/ 3027 h 78"/>
                                <a:gd name="T12" fmla="+- 0 1462 1419"/>
                                <a:gd name="T13" fmla="*/ T12 w 53"/>
                                <a:gd name="T14" fmla="+- 0 3039 3015"/>
                                <a:gd name="T15" fmla="*/ 3039 h 78"/>
                                <a:gd name="T16" fmla="+- 0 1456 1419"/>
                                <a:gd name="T17" fmla="*/ T16 w 53"/>
                                <a:gd name="T18" fmla="+- 0 3052 3015"/>
                                <a:gd name="T19" fmla="*/ 3052 h 78"/>
                                <a:gd name="T20" fmla="+- 0 1442 1419"/>
                                <a:gd name="T21" fmla="*/ T20 w 53"/>
                                <a:gd name="T22" fmla="+- 0 3067 3015"/>
                                <a:gd name="T23" fmla="*/ 3067 h 78"/>
                                <a:gd name="T24" fmla="+- 0 1419 1419"/>
                                <a:gd name="T25" fmla="*/ T24 w 53"/>
                                <a:gd name="T26" fmla="+- 0 3084 3015"/>
                                <a:gd name="T27" fmla="*/ 3084 h 78"/>
                                <a:gd name="T28" fmla="+- 0 1419 1419"/>
                                <a:gd name="T29" fmla="*/ T28 w 53"/>
                                <a:gd name="T30" fmla="+- 0 3092 3015"/>
                                <a:gd name="T31" fmla="*/ 3092 h 78"/>
                                <a:gd name="T32" fmla="+- 0 1472 1419"/>
                                <a:gd name="T33" fmla="*/ T32 w 53"/>
                                <a:gd name="T34" fmla="+- 0 3092 3015"/>
                                <a:gd name="T35" fmla="*/ 3092 h 78"/>
                                <a:gd name="T36" fmla="+- 0 1472 1419"/>
                                <a:gd name="T37" fmla="*/ T36 w 53"/>
                                <a:gd name="T38" fmla="+- 0 3084 3015"/>
                                <a:gd name="T39" fmla="*/ 3084 h 78"/>
                                <a:gd name="T40" fmla="+- 0 1434 1419"/>
                                <a:gd name="T41" fmla="*/ T40 w 53"/>
                                <a:gd name="T42" fmla="+- 0 3083 3015"/>
                                <a:gd name="T43" fmla="*/ 3083 h 78"/>
                                <a:gd name="T44" fmla="+- 0 1455 1419"/>
                                <a:gd name="T45" fmla="*/ T44 w 53"/>
                                <a:gd name="T46" fmla="+- 0 3066 3015"/>
                                <a:gd name="T47" fmla="*/ 3066 h 78"/>
                                <a:gd name="T48" fmla="+- 0 1467 1419"/>
                                <a:gd name="T49" fmla="*/ T48 w 53"/>
                                <a:gd name="T50" fmla="+- 0 3051 3015"/>
                                <a:gd name="T51" fmla="*/ 3051 h 78"/>
                                <a:gd name="T52" fmla="+- 0 1472 1419"/>
                                <a:gd name="T53" fmla="*/ T52 w 53"/>
                                <a:gd name="T54" fmla="+- 0 3037 3015"/>
                                <a:gd name="T55" fmla="*/ 3037 h 78"/>
                                <a:gd name="T56" fmla="+- 0 1472 1419"/>
                                <a:gd name="T57" fmla="*/ T56 w 53"/>
                                <a:gd name="T58" fmla="+- 0 3023 3015"/>
                                <a:gd name="T59" fmla="*/ 3023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53" h="78">
                                  <a:moveTo>
                                    <a:pt x="53" y="8"/>
                                  </a:moveTo>
                                  <a:lnTo>
                                    <a:pt x="37" y="8"/>
                                  </a:lnTo>
                                  <a:lnTo>
                                    <a:pt x="43" y="12"/>
                                  </a:lnTo>
                                  <a:lnTo>
                                    <a:pt x="43" y="24"/>
                                  </a:lnTo>
                                  <a:lnTo>
                                    <a:pt x="37" y="37"/>
                                  </a:lnTo>
                                  <a:lnTo>
                                    <a:pt x="23" y="52"/>
                                  </a:lnTo>
                                  <a:lnTo>
                                    <a:pt x="0" y="69"/>
                                  </a:lnTo>
                                  <a:lnTo>
                                    <a:pt x="0" y="77"/>
                                  </a:lnTo>
                                  <a:lnTo>
                                    <a:pt x="53" y="77"/>
                                  </a:lnTo>
                                  <a:lnTo>
                                    <a:pt x="53" y="69"/>
                                  </a:lnTo>
                                  <a:lnTo>
                                    <a:pt x="15" y="68"/>
                                  </a:lnTo>
                                  <a:lnTo>
                                    <a:pt x="36" y="51"/>
                                  </a:lnTo>
                                  <a:lnTo>
                                    <a:pt x="48" y="36"/>
                                  </a:lnTo>
                                  <a:lnTo>
                                    <a:pt x="53" y="22"/>
                                  </a:lnTo>
                                  <a:lnTo>
                                    <a:pt x="53" y="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2" name="Freeform 161"/>
                          <wps:cNvSpPr>
                            <a:spLocks/>
                          </wps:cNvSpPr>
                          <wps:spPr bwMode="auto">
                            <a:xfrm>
                              <a:off x="1419" y="3015"/>
                              <a:ext cx="53" cy="78"/>
                            </a:xfrm>
                            <a:custGeom>
                              <a:avLst/>
                              <a:gdLst>
                                <a:gd name="T0" fmla="+- 0 1462 1419"/>
                                <a:gd name="T1" fmla="*/ T0 w 53"/>
                                <a:gd name="T2" fmla="+- 0 3015 3015"/>
                                <a:gd name="T3" fmla="*/ 3015 h 78"/>
                                <a:gd name="T4" fmla="+- 0 1436 1419"/>
                                <a:gd name="T5" fmla="*/ T4 w 53"/>
                                <a:gd name="T6" fmla="+- 0 3015 3015"/>
                                <a:gd name="T7" fmla="*/ 3015 h 78"/>
                                <a:gd name="T8" fmla="+- 0 1428 1419"/>
                                <a:gd name="T9" fmla="*/ T8 w 53"/>
                                <a:gd name="T10" fmla="+- 0 3016 3015"/>
                                <a:gd name="T11" fmla="*/ 3016 h 78"/>
                                <a:gd name="T12" fmla="+- 0 1421 1419"/>
                                <a:gd name="T13" fmla="*/ T12 w 53"/>
                                <a:gd name="T14" fmla="+- 0 3020 3015"/>
                                <a:gd name="T15" fmla="*/ 3020 h 78"/>
                                <a:gd name="T16" fmla="+- 0 1421 1419"/>
                                <a:gd name="T17" fmla="*/ T16 w 53"/>
                                <a:gd name="T18" fmla="+- 0 3029 3015"/>
                                <a:gd name="T19" fmla="*/ 3029 h 78"/>
                                <a:gd name="T20" fmla="+- 0 1428 1419"/>
                                <a:gd name="T21" fmla="*/ T20 w 53"/>
                                <a:gd name="T22" fmla="+- 0 3025 3015"/>
                                <a:gd name="T23" fmla="*/ 3025 h 78"/>
                                <a:gd name="T24" fmla="+- 0 1436 1419"/>
                                <a:gd name="T25" fmla="*/ T24 w 53"/>
                                <a:gd name="T26" fmla="+- 0 3023 3015"/>
                                <a:gd name="T27" fmla="*/ 3023 h 78"/>
                                <a:gd name="T28" fmla="+- 0 1472 1419"/>
                                <a:gd name="T29" fmla="*/ T28 w 53"/>
                                <a:gd name="T30" fmla="+- 0 3023 3015"/>
                                <a:gd name="T31" fmla="*/ 3023 h 78"/>
                                <a:gd name="T32" fmla="+- 0 1472 1419"/>
                                <a:gd name="T33" fmla="*/ T32 w 53"/>
                                <a:gd name="T34" fmla="+- 0 3022 3015"/>
                                <a:gd name="T35" fmla="*/ 3022 h 78"/>
                                <a:gd name="T36" fmla="+- 0 1462 1419"/>
                                <a:gd name="T37" fmla="*/ T36 w 53"/>
                                <a:gd name="T38" fmla="+- 0 3015 3015"/>
                                <a:gd name="T39" fmla="*/ 3015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53" h="78">
                                  <a:moveTo>
                                    <a:pt x="43" y="0"/>
                                  </a:moveTo>
                                  <a:lnTo>
                                    <a:pt x="17" y="0"/>
                                  </a:lnTo>
                                  <a:lnTo>
                                    <a:pt x="9" y="1"/>
                                  </a:lnTo>
                                  <a:lnTo>
                                    <a:pt x="2" y="5"/>
                                  </a:lnTo>
                                  <a:lnTo>
                                    <a:pt x="2" y="14"/>
                                  </a:lnTo>
                                  <a:lnTo>
                                    <a:pt x="9" y="10"/>
                                  </a:lnTo>
                                  <a:lnTo>
                                    <a:pt x="17" y="8"/>
                                  </a:lnTo>
                                  <a:lnTo>
                                    <a:pt x="53" y="8"/>
                                  </a:lnTo>
                                  <a:lnTo>
                                    <a:pt x="53" y="7"/>
                                  </a:lnTo>
                                  <a:lnTo>
                                    <a:pt x="4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3" name="Group 158"/>
                        <wpg:cNvGrpSpPr>
                          <a:grpSpLocks/>
                        </wpg:cNvGrpSpPr>
                        <wpg:grpSpPr bwMode="auto">
                          <a:xfrm>
                            <a:off x="1483" y="3082"/>
                            <a:ext cx="10" cy="10"/>
                            <a:chOff x="1483" y="3082"/>
                            <a:chExt cx="10" cy="10"/>
                          </a:xfrm>
                        </wpg:grpSpPr>
                        <wps:wsp>
                          <wps:cNvPr id="514" name="Freeform 159"/>
                          <wps:cNvSpPr>
                            <a:spLocks/>
                          </wps:cNvSpPr>
                          <wps:spPr bwMode="auto">
                            <a:xfrm>
                              <a:off x="1483" y="3082"/>
                              <a:ext cx="10" cy="10"/>
                            </a:xfrm>
                            <a:custGeom>
                              <a:avLst/>
                              <a:gdLst>
                                <a:gd name="T0" fmla="+- 0 1483 1483"/>
                                <a:gd name="T1" fmla="*/ T0 w 10"/>
                                <a:gd name="T2" fmla="+- 0 3087 3082"/>
                                <a:gd name="T3" fmla="*/ 3087 h 10"/>
                                <a:gd name="T4" fmla="+- 0 1493 1483"/>
                                <a:gd name="T5" fmla="*/ T4 w 10"/>
                                <a:gd name="T6" fmla="+- 0 3087 3082"/>
                                <a:gd name="T7" fmla="*/ 3087 h 1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</a:cxnLst>
                              <a:rect l="0" t="0" r="r" b="b"/>
                              <a:pathLst>
                                <a:path w="10" h="10">
                                  <a:moveTo>
                                    <a:pt x="0" y="5"/>
                                  </a:moveTo>
                                  <a:lnTo>
                                    <a:pt x="10" y="5"/>
                                  </a:lnTo>
                                </a:path>
                              </a:pathLst>
                            </a:custGeom>
                            <a:noFill/>
                            <a:ln w="7582">
                              <a:solidFill>
                                <a:srgbClr val="E30614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5" name="Group 156"/>
                        <wpg:cNvGrpSpPr>
                          <a:grpSpLocks/>
                        </wpg:cNvGrpSpPr>
                        <wpg:grpSpPr bwMode="auto">
                          <a:xfrm>
                            <a:off x="1503" y="3015"/>
                            <a:ext cx="18" cy="78"/>
                            <a:chOff x="1503" y="3015"/>
                            <a:chExt cx="18" cy="78"/>
                          </a:xfrm>
                        </wpg:grpSpPr>
                        <wps:wsp>
                          <wps:cNvPr id="516" name="Freeform 157"/>
                          <wps:cNvSpPr>
                            <a:spLocks/>
                          </wps:cNvSpPr>
                          <wps:spPr bwMode="auto">
                            <a:xfrm>
                              <a:off x="1503" y="3015"/>
                              <a:ext cx="18" cy="78"/>
                            </a:xfrm>
                            <a:custGeom>
                              <a:avLst/>
                              <a:gdLst>
                                <a:gd name="T0" fmla="+- 0 1521 1503"/>
                                <a:gd name="T1" fmla="*/ T0 w 18"/>
                                <a:gd name="T2" fmla="+- 0 3015 3015"/>
                                <a:gd name="T3" fmla="*/ 3015 h 78"/>
                                <a:gd name="T4" fmla="+- 0 1503 1503"/>
                                <a:gd name="T5" fmla="*/ T4 w 18"/>
                                <a:gd name="T6" fmla="+- 0 3020 3015"/>
                                <a:gd name="T7" fmla="*/ 3020 h 78"/>
                                <a:gd name="T8" fmla="+- 0 1503 1503"/>
                                <a:gd name="T9" fmla="*/ T8 w 18"/>
                                <a:gd name="T10" fmla="+- 0 3025 3015"/>
                                <a:gd name="T11" fmla="*/ 3025 h 78"/>
                                <a:gd name="T12" fmla="+- 0 1511 1503"/>
                                <a:gd name="T13" fmla="*/ T12 w 18"/>
                                <a:gd name="T14" fmla="+- 0 3025 3015"/>
                                <a:gd name="T15" fmla="*/ 3025 h 78"/>
                                <a:gd name="T16" fmla="+- 0 1511 1503"/>
                                <a:gd name="T17" fmla="*/ T16 w 18"/>
                                <a:gd name="T18" fmla="+- 0 3092 3015"/>
                                <a:gd name="T19" fmla="*/ 3092 h 78"/>
                                <a:gd name="T20" fmla="+- 0 1521 1503"/>
                                <a:gd name="T21" fmla="*/ T20 w 18"/>
                                <a:gd name="T22" fmla="+- 0 3092 3015"/>
                                <a:gd name="T23" fmla="*/ 3092 h 78"/>
                                <a:gd name="T24" fmla="+- 0 1521 1503"/>
                                <a:gd name="T25" fmla="*/ T24 w 18"/>
                                <a:gd name="T26" fmla="+- 0 3015 3015"/>
                                <a:gd name="T27" fmla="*/ 3015 h 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8" h="78">
                                  <a:moveTo>
                                    <a:pt x="18" y="0"/>
                                  </a:moveTo>
                                  <a:lnTo>
                                    <a:pt x="0" y="5"/>
                                  </a:lnTo>
                                  <a:lnTo>
                                    <a:pt x="0" y="10"/>
                                  </a:lnTo>
                                  <a:lnTo>
                                    <a:pt x="8" y="10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8" y="77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7" name="Group 154"/>
                        <wpg:cNvGrpSpPr>
                          <a:grpSpLocks/>
                        </wpg:cNvGrpSpPr>
                        <wpg:grpSpPr bwMode="auto">
                          <a:xfrm>
                            <a:off x="1536" y="3015"/>
                            <a:ext cx="52" cy="77"/>
                            <a:chOff x="1536" y="3015"/>
                            <a:chExt cx="52" cy="77"/>
                          </a:xfrm>
                        </wpg:grpSpPr>
                        <wps:wsp>
                          <wps:cNvPr id="518" name="Freeform 155"/>
                          <wps:cNvSpPr>
                            <a:spLocks/>
                          </wps:cNvSpPr>
                          <wps:spPr bwMode="auto">
                            <a:xfrm>
                              <a:off x="1536" y="3015"/>
                              <a:ext cx="52" cy="77"/>
                            </a:xfrm>
                            <a:custGeom>
                              <a:avLst/>
                              <a:gdLst>
                                <a:gd name="T0" fmla="+- 0 1587 1536"/>
                                <a:gd name="T1" fmla="*/ T0 w 52"/>
                                <a:gd name="T2" fmla="+- 0 3015 3015"/>
                                <a:gd name="T3" fmla="*/ 3015 h 77"/>
                                <a:gd name="T4" fmla="+- 0 1536 1536"/>
                                <a:gd name="T5" fmla="*/ T4 w 52"/>
                                <a:gd name="T6" fmla="+- 0 3015 3015"/>
                                <a:gd name="T7" fmla="*/ 3015 h 77"/>
                                <a:gd name="T8" fmla="+- 0 1536 1536"/>
                                <a:gd name="T9" fmla="*/ T8 w 52"/>
                                <a:gd name="T10" fmla="+- 0 3023 3015"/>
                                <a:gd name="T11" fmla="*/ 3023 h 77"/>
                                <a:gd name="T12" fmla="+- 0 1577 1536"/>
                                <a:gd name="T13" fmla="*/ T12 w 52"/>
                                <a:gd name="T14" fmla="+- 0 3023 3015"/>
                                <a:gd name="T15" fmla="*/ 3023 h 77"/>
                                <a:gd name="T16" fmla="+- 0 1544 1536"/>
                                <a:gd name="T17" fmla="*/ T16 w 52"/>
                                <a:gd name="T18" fmla="+- 0 3092 3015"/>
                                <a:gd name="T19" fmla="*/ 3092 h 77"/>
                                <a:gd name="T20" fmla="+- 0 1555 1536"/>
                                <a:gd name="T21" fmla="*/ T20 w 52"/>
                                <a:gd name="T22" fmla="+- 0 3092 3015"/>
                                <a:gd name="T23" fmla="*/ 3092 h 77"/>
                                <a:gd name="T24" fmla="+- 0 1587 1536"/>
                                <a:gd name="T25" fmla="*/ T24 w 52"/>
                                <a:gd name="T26" fmla="+- 0 3023 3015"/>
                                <a:gd name="T27" fmla="*/ 3023 h 77"/>
                                <a:gd name="T28" fmla="+- 0 1587 1536"/>
                                <a:gd name="T29" fmla="*/ T28 w 52"/>
                                <a:gd name="T30" fmla="+- 0 3015 3015"/>
                                <a:gd name="T31" fmla="*/ 3015 h 7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52" h="77">
                                  <a:moveTo>
                                    <a:pt x="51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8"/>
                                  </a:lnTo>
                                  <a:lnTo>
                                    <a:pt x="41" y="8"/>
                                  </a:lnTo>
                                  <a:lnTo>
                                    <a:pt x="8" y="77"/>
                                  </a:lnTo>
                                  <a:lnTo>
                                    <a:pt x="19" y="77"/>
                                  </a:lnTo>
                                  <a:lnTo>
                                    <a:pt x="51" y="8"/>
                                  </a:lnTo>
                                  <a:lnTo>
                                    <a:pt x="5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19" name="Group 151"/>
                        <wpg:cNvGrpSpPr>
                          <a:grpSpLocks/>
                        </wpg:cNvGrpSpPr>
                        <wpg:grpSpPr bwMode="auto">
                          <a:xfrm>
                            <a:off x="1594" y="3015"/>
                            <a:ext cx="38" cy="24"/>
                            <a:chOff x="1594" y="3015"/>
                            <a:chExt cx="38" cy="24"/>
                          </a:xfrm>
                        </wpg:grpSpPr>
                        <wps:wsp>
                          <wps:cNvPr id="520" name="Freeform 153"/>
                          <wps:cNvSpPr>
                            <a:spLocks/>
                          </wps:cNvSpPr>
                          <wps:spPr bwMode="auto">
                            <a:xfrm>
                              <a:off x="1594" y="3015"/>
                              <a:ext cx="38" cy="24"/>
                            </a:xfrm>
                            <a:custGeom>
                              <a:avLst/>
                              <a:gdLst>
                                <a:gd name="T0" fmla="+- 0 1632 1594"/>
                                <a:gd name="T1" fmla="*/ T0 w 38"/>
                                <a:gd name="T2" fmla="+- 0 3015 3015"/>
                                <a:gd name="T3" fmla="*/ 3015 h 24"/>
                                <a:gd name="T4" fmla="+- 0 1622 1594"/>
                                <a:gd name="T5" fmla="*/ T4 w 38"/>
                                <a:gd name="T6" fmla="+- 0 3015 3015"/>
                                <a:gd name="T7" fmla="*/ 3015 h 24"/>
                                <a:gd name="T8" fmla="+- 0 1614 1594"/>
                                <a:gd name="T9" fmla="*/ T8 w 38"/>
                                <a:gd name="T10" fmla="+- 0 3038 3015"/>
                                <a:gd name="T11" fmla="*/ 3038 h 24"/>
                                <a:gd name="T12" fmla="+- 0 1624 1594"/>
                                <a:gd name="T13" fmla="*/ T12 w 38"/>
                                <a:gd name="T14" fmla="+- 0 3038 3015"/>
                                <a:gd name="T15" fmla="*/ 3038 h 24"/>
                                <a:gd name="T16" fmla="+- 0 1632 1594"/>
                                <a:gd name="T17" fmla="*/ T16 w 38"/>
                                <a:gd name="T18" fmla="+- 0 3015 3015"/>
                                <a:gd name="T19" fmla="*/ 3015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38" y="0"/>
                                  </a:moveTo>
                                  <a:lnTo>
                                    <a:pt x="28" y="0"/>
                                  </a:lnTo>
                                  <a:lnTo>
                                    <a:pt x="20" y="23"/>
                                  </a:lnTo>
                                  <a:lnTo>
                                    <a:pt x="30" y="23"/>
                                  </a:lnTo>
                                  <a:lnTo>
                                    <a:pt x="3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1" name="Freeform 152"/>
                          <wps:cNvSpPr>
                            <a:spLocks/>
                          </wps:cNvSpPr>
                          <wps:spPr bwMode="auto">
                            <a:xfrm>
                              <a:off x="1594" y="3015"/>
                              <a:ext cx="38" cy="24"/>
                            </a:xfrm>
                            <a:custGeom>
                              <a:avLst/>
                              <a:gdLst>
                                <a:gd name="T0" fmla="+- 0 1612 1594"/>
                                <a:gd name="T1" fmla="*/ T0 w 38"/>
                                <a:gd name="T2" fmla="+- 0 3015 3015"/>
                                <a:gd name="T3" fmla="*/ 3015 h 24"/>
                                <a:gd name="T4" fmla="+- 0 1602 1594"/>
                                <a:gd name="T5" fmla="*/ T4 w 38"/>
                                <a:gd name="T6" fmla="+- 0 3015 3015"/>
                                <a:gd name="T7" fmla="*/ 3015 h 24"/>
                                <a:gd name="T8" fmla="+- 0 1594 1594"/>
                                <a:gd name="T9" fmla="*/ T8 w 38"/>
                                <a:gd name="T10" fmla="+- 0 3038 3015"/>
                                <a:gd name="T11" fmla="*/ 3038 h 24"/>
                                <a:gd name="T12" fmla="+- 0 1604 1594"/>
                                <a:gd name="T13" fmla="*/ T12 w 38"/>
                                <a:gd name="T14" fmla="+- 0 3038 3015"/>
                                <a:gd name="T15" fmla="*/ 3038 h 24"/>
                                <a:gd name="T16" fmla="+- 0 1612 1594"/>
                                <a:gd name="T17" fmla="*/ T16 w 38"/>
                                <a:gd name="T18" fmla="+- 0 3015 3015"/>
                                <a:gd name="T19" fmla="*/ 3015 h 2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38" h="24">
                                  <a:moveTo>
                                    <a:pt x="18" y="0"/>
                                  </a:moveTo>
                                  <a:lnTo>
                                    <a:pt x="8" y="0"/>
                                  </a:lnTo>
                                  <a:lnTo>
                                    <a:pt x="0" y="23"/>
                                  </a:lnTo>
                                  <a:lnTo>
                                    <a:pt x="10" y="23"/>
                                  </a:lnTo>
                                  <a:lnTo>
                                    <a:pt x="1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22" name="Group 135"/>
                        <wpg:cNvGrpSpPr>
                          <a:grpSpLocks/>
                        </wpg:cNvGrpSpPr>
                        <wpg:grpSpPr bwMode="auto">
                          <a:xfrm>
                            <a:off x="170" y="137"/>
                            <a:ext cx="3035" cy="3355"/>
                            <a:chOff x="170" y="137"/>
                            <a:chExt cx="3035" cy="3355"/>
                          </a:xfrm>
                        </wpg:grpSpPr>
                        <wps:wsp>
                          <wps:cNvPr id="523" name="Freeform 150"/>
                          <wps:cNvSpPr>
                            <a:spLocks/>
                          </wps:cNvSpPr>
                          <wps:spPr bwMode="auto">
                            <a:xfrm>
                              <a:off x="1638" y="3015"/>
                              <a:ext cx="21" cy="98"/>
                            </a:xfrm>
                            <a:custGeom>
                              <a:avLst/>
                              <a:gdLst>
                                <a:gd name="T0" fmla="+- 0 1648 1638"/>
                                <a:gd name="T1" fmla="*/ T0 w 21"/>
                                <a:gd name="T2" fmla="+- 0 3015 3015"/>
                                <a:gd name="T3" fmla="*/ 3015 h 98"/>
                                <a:gd name="T4" fmla="+- 0 1644 1638"/>
                                <a:gd name="T5" fmla="*/ T4 w 21"/>
                                <a:gd name="T6" fmla="+- 0 3031 3015"/>
                                <a:gd name="T7" fmla="*/ 3031 h 98"/>
                                <a:gd name="T8" fmla="+- 0 1648 1638"/>
                                <a:gd name="T9" fmla="*/ T8 w 21"/>
                                <a:gd name="T10" fmla="+- 0 3050 3015"/>
                                <a:gd name="T11" fmla="*/ 3050 h 98"/>
                                <a:gd name="T12" fmla="+- 0 1649 1638"/>
                                <a:gd name="T13" fmla="*/ T12 w 21"/>
                                <a:gd name="T14" fmla="+- 0 3073 3015"/>
                                <a:gd name="T15" fmla="*/ 3073 h 98"/>
                                <a:gd name="T16" fmla="+- 0 1645 1638"/>
                                <a:gd name="T17" fmla="*/ T16 w 21"/>
                                <a:gd name="T18" fmla="+- 0 3093 3015"/>
                                <a:gd name="T19" fmla="*/ 3093 h 98"/>
                                <a:gd name="T20" fmla="+- 0 1638 1638"/>
                                <a:gd name="T21" fmla="*/ T20 w 21"/>
                                <a:gd name="T22" fmla="+- 0 3112 3015"/>
                                <a:gd name="T23" fmla="*/ 3112 h 98"/>
                                <a:gd name="T24" fmla="+- 0 1654 1638"/>
                                <a:gd name="T25" fmla="*/ T24 w 21"/>
                                <a:gd name="T26" fmla="+- 0 3096 3015"/>
                                <a:gd name="T27" fmla="*/ 3096 h 98"/>
                                <a:gd name="T28" fmla="+- 0 1658 1638"/>
                                <a:gd name="T29" fmla="*/ T28 w 21"/>
                                <a:gd name="T30" fmla="+- 0 3077 3015"/>
                                <a:gd name="T31" fmla="*/ 3077 h 98"/>
                                <a:gd name="T32" fmla="+- 0 1659 1638"/>
                                <a:gd name="T33" fmla="*/ T32 w 21"/>
                                <a:gd name="T34" fmla="+- 0 3054 3015"/>
                                <a:gd name="T35" fmla="*/ 3054 h 98"/>
                                <a:gd name="T36" fmla="+- 0 1655 1638"/>
                                <a:gd name="T37" fmla="*/ T36 w 21"/>
                                <a:gd name="T38" fmla="+- 0 3035 3015"/>
                                <a:gd name="T39" fmla="*/ 3035 h 98"/>
                                <a:gd name="T40" fmla="+- 0 1648 1638"/>
                                <a:gd name="T41" fmla="*/ T40 w 21"/>
                                <a:gd name="T42" fmla="+- 0 3015 3015"/>
                                <a:gd name="T43" fmla="*/ 3015 h 9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21" h="98">
                                  <a:moveTo>
                                    <a:pt x="10" y="0"/>
                                  </a:moveTo>
                                  <a:lnTo>
                                    <a:pt x="6" y="16"/>
                                  </a:lnTo>
                                  <a:lnTo>
                                    <a:pt x="10" y="35"/>
                                  </a:lnTo>
                                  <a:lnTo>
                                    <a:pt x="11" y="58"/>
                                  </a:lnTo>
                                  <a:lnTo>
                                    <a:pt x="7" y="78"/>
                                  </a:lnTo>
                                  <a:lnTo>
                                    <a:pt x="0" y="97"/>
                                  </a:lnTo>
                                  <a:lnTo>
                                    <a:pt x="16" y="81"/>
                                  </a:lnTo>
                                  <a:lnTo>
                                    <a:pt x="20" y="62"/>
                                  </a:lnTo>
                                  <a:lnTo>
                                    <a:pt x="21" y="39"/>
                                  </a:lnTo>
                                  <a:lnTo>
                                    <a:pt x="17" y="20"/>
                                  </a:lnTo>
                                  <a:lnTo>
                                    <a:pt x="1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3061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4" name="Text Box 1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" y="137"/>
                              <a:ext cx="3035" cy="2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1E921C" w14:textId="77777777" w:rsidR="00E25BD4" w:rsidRPr="007511EB" w:rsidRDefault="00E25BD4">
                                <w:pPr>
                                  <w:spacing w:line="180" w:lineRule="exact"/>
                                  <w:rPr>
                                    <w:rFonts w:ascii="Arial" w:eastAsia="Arial" w:hAnsi="Arial" w:cs="Arial"/>
                                    <w:sz w:val="16"/>
                                    <w:szCs w:val="15"/>
                                  </w:rPr>
                                </w:pPr>
                                <w:r w:rsidRPr="007511EB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w w:val="95"/>
                                    <w:sz w:val="16"/>
                                    <w:szCs w:val="15"/>
                                    <w:lang w:val="uk-UA"/>
                                  </w:rPr>
                                  <w:t>Розмір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19"/>
                                    <w:w w:val="95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w w:val="95"/>
                                    <w:sz w:val="16"/>
                                    <w:szCs w:val="15"/>
                                  </w:rPr>
                                  <w:t>2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20"/>
                                    <w:w w:val="95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5F597D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V   M   X   -     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16"/>
                                    <w:szCs w:val="15"/>
                                  </w:rPr>
                                  <w:t>PFE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w w:val="95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w w:val="95"/>
                                    <w:sz w:val="16"/>
                                    <w:szCs w:val="15"/>
                                  </w:rPr>
                                  <w:t>1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w w:val="95"/>
                                    <w:sz w:val="16"/>
                                    <w:szCs w:val="15"/>
                                  </w:rPr>
                                  <w:t>2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5F597D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  <w:lang w:val="uk-UA"/>
                                  </w:rPr>
                                  <w:t>–</w:t>
                                </w:r>
                                <w:r w:rsidR="005F597D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="005F597D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szCs w:val="15"/>
                                  </w:rPr>
                                  <w:t xml:space="preserve">  V   M   X   -     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16"/>
                                    <w:szCs w:val="15"/>
                                  </w:rPr>
                                  <w:t>PFE</w:t>
                                </w:r>
                                <w:r w:rsidR="005F597D"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w w:val="95"/>
                                    <w:sz w:val="16"/>
                                    <w:szCs w:val="15"/>
                                  </w:rPr>
                                  <w:t xml:space="preserve"> 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w w:val="95"/>
                                    <w:sz w:val="16"/>
                                    <w:szCs w:val="15"/>
                                  </w:rPr>
                                  <w:t>-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3"/>
                                    <w:w w:val="95"/>
                                    <w:sz w:val="16"/>
                                    <w:szCs w:val="15"/>
                                  </w:rPr>
                                  <w:t>1</w:t>
                                </w:r>
                                <w:r w:rsidRPr="007511EB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w w:val="95"/>
                                    <w:sz w:val="16"/>
                                    <w:szCs w:val="15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5" name="Text Box 1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74" y="1111"/>
                              <a:ext cx="34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C07B4CC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6" name="Text Box 1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78" y="1254"/>
                              <a:ext cx="1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642D790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7" name="Text Box 1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18" y="1280"/>
                              <a:ext cx="141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C0C3AE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t-Start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s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8" name="Text Box 1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65" y="1323"/>
                              <a:ext cx="50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F91DC59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10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29" name="Text Box 1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56" y="1338"/>
                              <a:ext cx="85" cy="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2CE1F7D" w14:textId="77777777" w:rsidR="00E25BD4" w:rsidRDefault="00E25BD4">
                                <w:pPr>
                                  <w:spacing w:line="41" w:lineRule="exact"/>
                                  <w:rPr>
                                    <w:rFonts w:ascii="Arial Narrow" w:eastAsia="Arial Narrow" w:hAnsi="Arial Narrow" w:cs="Arial Narrow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4"/>
                                  </w:rPr>
                                  <w:t>Erro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0" name="Text Box 1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72" y="1478"/>
                              <a:ext cx="34" cy="1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287590D" w14:textId="77777777" w:rsidR="00E25BD4" w:rsidRDefault="00E25BD4">
                                <w:pPr>
                                  <w:spacing w:line="31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  <w:p w14:paraId="5D701293" w14:textId="77777777" w:rsidR="00E25BD4" w:rsidRDefault="00E25BD4">
                                <w:pPr>
                                  <w:spacing w:before="11"/>
                                  <w:rPr>
                                    <w:rFonts w:ascii="Arial" w:eastAsia="Arial" w:hAnsi="Arial" w:cs="Arial"/>
                                    <w:b/>
                                    <w:bCs/>
                                    <w:sz w:val="2"/>
                                    <w:szCs w:val="2"/>
                                  </w:rPr>
                                </w:pPr>
                              </w:p>
                              <w:p w14:paraId="2F857CDA" w14:textId="77777777" w:rsidR="00E25BD4" w:rsidRDefault="00E25BD4">
                                <w:pPr>
                                  <w:spacing w:line="34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-1"/>
                                    <w:sz w:val="3"/>
                                  </w:rPr>
                                  <w:t>3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1" name="Text Box 1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70" y="1439"/>
                              <a:ext cx="207" cy="11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9A7BADD" w14:textId="77777777" w:rsidR="00E25BD4" w:rsidRDefault="00E25BD4">
                                <w:pPr>
                                  <w:spacing w:line="41" w:lineRule="exact"/>
                                  <w:ind w:left="86"/>
                                  <w:rPr>
                                    <w:rFonts w:ascii="Arial Narrow" w:eastAsia="Arial Narrow" w:hAnsi="Arial Narrow" w:cs="Arial Narrow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4"/>
                                  </w:rPr>
                                  <w:t>Run</w:t>
                                </w:r>
                              </w:p>
                              <w:p w14:paraId="52B86376" w14:textId="77777777" w:rsidR="00E25BD4" w:rsidRDefault="00E25BD4">
                                <w:pPr>
                                  <w:spacing w:before="6"/>
                                  <w:rPr>
                                    <w:rFonts w:ascii="Arial" w:eastAsia="Arial" w:hAnsi="Arial" w:cs="Arial"/>
                                    <w:b/>
                                    <w:bCs/>
                                    <w:sz w:val="3"/>
                                    <w:szCs w:val="3"/>
                                  </w:rPr>
                                </w:pPr>
                              </w:p>
                              <w:p w14:paraId="06CC8208" w14:textId="77777777" w:rsidR="00E25BD4" w:rsidRDefault="00E25BD4">
                                <w:pPr>
                                  <w:spacing w:line="34" w:lineRule="exact"/>
                                  <w:rPr>
                                    <w:rFonts w:ascii="Arial Narrow" w:eastAsia="Arial Narrow" w:hAnsi="Arial Narrow" w:cs="Arial Narrow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1 L1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3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3 L2 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5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>5 L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2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18" y="1506"/>
                              <a:ext cx="163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23F4599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U-Start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%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3" name="Text Box 1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66" y="1684"/>
                              <a:ext cx="1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B4478E9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4" name="Text Box 1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18" y="1713"/>
                              <a:ext cx="139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A1AD5B5" w14:textId="77777777" w:rsidR="00E25BD4" w:rsidRDefault="00E25BD4">
                                <w:pPr>
                                  <w:spacing w:line="30" w:lineRule="exact"/>
                                  <w:rPr>
                                    <w:rFonts w:ascii="Arial" w:eastAsia="Arial" w:hAnsi="Arial" w:cs="Arial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t-Stop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3"/>
                                  </w:rPr>
                                  <w:t>(s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5" name="Text Box 1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70" y="1770"/>
                              <a:ext cx="207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494A111" w14:textId="77777777" w:rsidR="00E25BD4" w:rsidRDefault="00E25BD4">
                                <w:pPr>
                                  <w:spacing w:line="31" w:lineRule="exact"/>
                                  <w:rPr>
                                    <w:rFonts w:ascii="Arial Narrow" w:eastAsia="Arial Narrow" w:hAnsi="Arial Narrow" w:cs="Arial Narrow"/>
                                    <w:sz w:val="3"/>
                                    <w:szCs w:val="3"/>
                                  </w:rPr>
                                </w:pP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2 T1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3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 xml:space="preserve">4 T2  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pacing w:val="5"/>
                                    <w:sz w:val="3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 Narrow"/>
                                    <w:b/>
                                    <w:color w:val="1D1D1B"/>
                                    <w:sz w:val="3"/>
                                  </w:rPr>
                                  <w:t>6 T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6" name="Text Box 1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61" y="2232"/>
                              <a:ext cx="491" cy="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7B58C07" w14:textId="77777777" w:rsidR="00E25BD4" w:rsidRDefault="00E25BD4">
                                <w:pPr>
                                  <w:spacing w:line="41" w:lineRule="exact"/>
                                  <w:rPr>
                                    <w:rFonts w:ascii="Arial" w:eastAsia="Arial" w:hAnsi="Arial" w:cs="Arial"/>
                                    <w:sz w:val="4"/>
                                    <w:szCs w:val="4"/>
                                  </w:rPr>
                                </w:pP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0V +24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-A2 EN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 xml:space="preserve">+A1 </w:t>
                                </w:r>
                                <w:proofErr w:type="gramStart"/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 xml:space="preserve">23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pacing w:val="2"/>
                                    <w:sz w:val="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/>
                                    <w:b/>
                                    <w:color w:val="1D1D1B"/>
                                    <w:sz w:val="4"/>
                                  </w:rPr>
                                  <w:t>24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37" name="Text Box 1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" y="3312"/>
                              <a:ext cx="1993" cy="1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80248FC" w14:textId="505A15E4" w:rsidR="00E25BD4" w:rsidRPr="005E7E9A" w:rsidRDefault="00E25BD4">
                                <w:pPr>
                                  <w:spacing w:line="180" w:lineRule="exact"/>
                                  <w:rPr>
                                    <w:rFonts w:ascii="Arial" w:eastAsia="Arial" w:hAnsi="Arial" w:cs="Arial"/>
                                    <w:sz w:val="16"/>
                                    <w:szCs w:val="18"/>
                                    <w:lang w:val="uk-UA"/>
                                  </w:rPr>
                                </w:pPr>
                                <w:r w:rsidRPr="005E7E9A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spacing w:val="1"/>
                                    <w:sz w:val="16"/>
                                    <w:lang w:val="uk-UA"/>
                                  </w:rPr>
                                  <w:t>Вага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31"/>
                                    <w:sz w:val="16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z w:val="16"/>
                                    <w:lang w:val="uk-UA"/>
                                  </w:rPr>
                                  <w:t>=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30"/>
                                    <w:sz w:val="16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z w:val="16"/>
                                    <w:lang w:val="uk-UA"/>
                                  </w:rPr>
                                  <w:t>6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1"/>
                                    <w:sz w:val="16"/>
                                    <w:lang w:val="uk-UA"/>
                                  </w:rPr>
                                  <w:t>5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z w:val="16"/>
                                    <w:lang w:val="uk-UA"/>
                                  </w:rPr>
                                  <w:t>0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30"/>
                                    <w:sz w:val="16"/>
                                    <w:lang w:val="uk-UA"/>
                                  </w:rPr>
                                  <w:t xml:space="preserve"> </w:t>
                                </w:r>
                                <w:r w:rsidRPr="005E7E9A">
                                  <w:rPr>
                                    <w:rFonts w:ascii="Arial" w:hAnsi="Arial" w:cs="Arial"/>
                                    <w:b/>
                                    <w:color w:val="1D1D1B"/>
                                    <w:sz w:val="16"/>
                                    <w:lang w:val="uk-UA"/>
                                  </w:rPr>
                                  <w:t>г</w:t>
                                </w:r>
                                <w:r w:rsidRPr="005E7E9A">
                                  <w:rPr>
                                    <w:rFonts w:ascii="Arial"/>
                                    <w:b/>
                                    <w:color w:val="1D1D1B"/>
                                    <w:spacing w:val="-30"/>
                                    <w:sz w:val="16"/>
                                    <w:lang w:val="uk-UA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E674BCB" id="Group 134" o:spid="_x0000_s1454" style="width:254.9pt;height:181.2pt;mso-position-horizontal-relative:char;mso-position-vertical-relative:line" coordorigin="3,3" coordsize="5098,362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">
                <v:group id="Group 536" o:spid="_x0000_s1455" style="position:absolute;left:3;top:3;width:5098;height:3624" coordorigin="3,3" coordsize="5098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  <v:shape id="Freeform 538" o:spid="_x0000_s1456" style="position:absolute;left:3;top:3;width:5098;height:3624;visibility:visible;mso-wrap-style:square;v-text-anchor:top" coordsize="5098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" path="m,3623r5097,l5097,,,,,3623xe" filled="f" strokecolor="#b2b2b2" strokeweight=".25pt">
                    <v:path arrowok="t" o:connecttype="custom" o:connectlocs="0,3626;5097,3626;5097,3;0,3;0,3626" o:connectangles="0,0,0,0,0"/>
                  </v:shape>
                  <v:shape id="Picture 537" o:spid="_x0000_s1457" type="#_x0000_t75" style="position:absolute;left:945;top:539;width:787;height:23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">
                    <v:imagedata r:id="rId30" o:title=""/>
                  </v:shape>
                </v:group>
                <v:group id="Group 534" o:spid="_x0000_s1458" style="position:absolute;left:4153;top:2796;width:2;height:30" coordorigin="4153,2796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  <v:shape id="Freeform 535" o:spid="_x0000_s1459" style="position:absolute;left:4153;top:2796;width:2;height:30;visibility:visible;mso-wrap-style:square;v-text-anchor:top" coordsize="1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" path="m,l1,29e" filled="f" strokecolor="#1d1d1b" strokeweight=".15558mm">
                    <v:path arrowok="t" o:connecttype="custom" o:connectlocs="0,2796;2,2825" o:connectangles="0,0"/>
                  </v:shape>
                </v:group>
                <v:group id="Group 532" o:spid="_x0000_s1460" style="position:absolute;left:4189;top:2796;width:2;height:30" coordorigin="4189,2796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vl8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T9/g9ky4QC6vAAAA//8DAFBLAQItABQABgAIAAAAIQDb4fbL7gAAAIUBAAATAAAAAAAAAAAA&#10;AAAAAAAAAABbQ29udGVudF9UeXBlc10ueG1sUEsBAi0AFAAGAAgAAAAhAFr0LFu/AAAAFQEAAAsA&#10;AAAAAAAAAAAAAAAAHwEAAF9yZWxzLy5yZWxzUEsBAi0AFAAGAAgAAAAhABSS+XzEAAAA3AAAAA8A&#10;AAAAAAAAAAAAAAAABwIAAGRycy9kb3ducmV2LnhtbFBLBQYAAAAAAwADALcAAAD4AgAAAAA=&#10;">
                  <v:shape id="Freeform 533" o:spid="_x0000_s1461" style="position:absolute;left:4189;top:2796;width:2;height:30;visibility:visible;mso-wrap-style:square;v-text-anchor:top" coordsize="1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" path="m,29l1,e" filled="f" strokecolor="#1d1d1b" strokeweight=".15558mm">
                    <v:path arrowok="t" o:connecttype="custom" o:connectlocs="0,2825;2,2796" o:connectangles="0,0"/>
                  </v:shape>
                </v:group>
                <v:group id="Group 530" o:spid="_x0000_s1462" style="position:absolute;left:3698;top:2796;width:2;height:30" coordorigin="3698,2796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<v:shape id="Freeform 531" o:spid="_x0000_s1463" style="position:absolute;left:3698;top:2796;width:2;height:30;visibility:visible;mso-wrap-style:square;v-text-anchor:top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" path="m,l2,29e" filled="f" strokecolor="#1d1d1b" strokeweight=".15558mm">
                    <v:path arrowok="t" o:connecttype="custom" o:connectlocs="0,2796;2,2825" o:connectangles="0,0"/>
                  </v:shape>
                </v:group>
                <v:group id="Group 528" o:spid="_x0000_s1464" style="position:absolute;left:3734;top:2796;width:2;height:30" coordorigin="3734,2796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  <v:shape id="Freeform 529" o:spid="_x0000_s1465" style="position:absolute;left:3734;top:2796;width:2;height:30;visibility:visible;mso-wrap-style:square;v-text-anchor:top" coordsize="2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" path="m,29l2,e" filled="f" strokecolor="#1d1d1b" strokeweight=".15558mm">
                    <v:path arrowok="t" o:connecttype="custom" o:connectlocs="0,2825;2,2796" o:connectangles="0,0"/>
                  </v:shape>
                </v:group>
                <v:group id="Group 526" o:spid="_x0000_s1466" style="position:absolute;left:3501;top:602;width:134;height:3" coordorigin="3501,602" coordsize="134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<v:shape id="Freeform 527" o:spid="_x0000_s1467" style="position:absolute;left:3501;top:602;width:134;height:3;visibility:visible;mso-wrap-style:square;v-text-anchor:top" coordsize="134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" path="m134,3l,e" filled="f" strokecolor="#1d1d1b" strokeweight=".15558mm">
                    <v:path arrowok="t" o:connecttype="custom" o:connectlocs="134,605;0,602" o:connectangles="0,0"/>
                  </v:shape>
                </v:group>
                <v:group id="Group 524" o:spid="_x0000_s1468" style="position:absolute;left:3501;top:2816;width:134;height:2" coordorigin="3501,2816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Freeform 525" o:spid="_x0000_s1469" style="position:absolute;left:3501;top:2816;width:134;height:2;visibility:visible;mso-wrap-style:square;v-text-anchor:top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" path="m,2l134,e" filled="f" strokecolor="#1d1d1b" strokeweight=".15558mm">
                    <v:path arrowok="t" o:connecttype="custom" o:connectlocs="0,2818;134,2816" o:connectangles="0,0"/>
                  </v:shape>
                </v:group>
                <v:group id="Group 522" o:spid="_x0000_s1470" style="position:absolute;left:3635;top:605;width:7;height:7" coordorigin="3635,605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IoB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twX8PhMukKsfAAAA//8DAFBLAQItABQABgAIAAAAIQDb4fbL7gAAAIUBAAATAAAAAAAAAAAA&#10;AAAAAAAAAABbQ29udGVudF9UeXBlc10ueG1sUEsBAi0AFAAGAAgAAAAhAFr0LFu/AAAAFQEAAAsA&#10;AAAAAAAAAAAAAAAAHwEAAF9yZWxzLy5yZWxzUEsBAi0AFAAGAAgAAAAhAEyUigHEAAAA3AAAAA8A&#10;AAAAAAAAAAAAAAAABwIAAGRycy9kb3ducmV2LnhtbFBLBQYAAAAAAwADALcAAAD4AgAAAAA=&#10;">
                  <v:shape id="Freeform 523" o:spid="_x0000_s1471" style="position:absolute;left:3635;top:605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" path="m7,7l7,5,7,4,6,3,5,2,4,1,3,,2,,,e" filled="f" strokecolor="#1d1d1b" strokeweight=".15558mm">
                    <v:path arrowok="t" o:connecttype="custom" o:connectlocs="7,612;7,610;7,609;6,608;5,607;4,606;3,605;2,605;0,605" o:connectangles="0,0,0,0,0,0,0,0,0"/>
                  </v:shape>
                </v:group>
                <v:group id="Group 520" o:spid="_x0000_s1472" style="position:absolute;left:3635;top:2809;width:7;height:7" coordorigin="3635,2809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<v:shape id="Freeform 521" o:spid="_x0000_s1473" style="position:absolute;left:3635;top:2809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" path="m,7r2,l3,6r1,l5,5,6,4,7,2,7,1,7,e" filled="f" strokecolor="#1d1d1b" strokeweight=".15558mm">
                    <v:path arrowok="t" o:connecttype="custom" o:connectlocs="0,2816;2,2816;3,2815;4,2815;5,2814;6,2813;7,2811;7,2810;7,2809" o:connectangles="0,0,0,0,0,0,0,0,0"/>
                  </v:shape>
                </v:group>
                <v:group id="Group 518" o:spid="_x0000_s1474" style="position:absolute;left:4225;top:1326;width:36;height:2" coordorigin="4225,1326" coordsize="3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Freeform 519" o:spid="_x0000_s1475" style="position:absolute;left:4225;top:1326;width:36;height:2;visibility:visible;mso-wrap-style:square;v-text-anchor:top" coordsize="3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" path="m,l35,e" filled="f" strokecolor="#1d1d1b" strokeweight=".22619mm">
                    <v:path arrowok="t" o:connecttype="custom" o:connectlocs="0,0;35,0" o:connectangles="0,0"/>
                  </v:shape>
                </v:group>
                <v:group id="Group 516" o:spid="_x0000_s1476" style="position:absolute;left:2683;top:2372;width:6;height:2" coordorigin="2683,2372" coordsize="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    <v:shape id="Freeform 517" o:spid="_x0000_s1477" style="position:absolute;left:2683;top:2372;width:6;height:2;visibility:visible;mso-wrap-style:square;v-text-anchor:top" coordsize="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" path="m6,l,e" filled="f" strokecolor="#1d1d1b" strokeweight=".15558mm">
                    <v:path arrowok="t" o:connecttype="custom" o:connectlocs="6,0;0,0" o:connectangles="0,0"/>
                  </v:shape>
                </v:group>
                <v:group id="Group 514" o:spid="_x0000_s1478" style="position:absolute;left:3494;top:1252;width:2;height:149" coordorigin="3494,1252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<v:shape id="Freeform 515" o:spid="_x0000_s1479" style="position:absolute;left:3494;top:1252;width:2;height:149;visibility:visible;mso-wrap-style:square;v-text-anchor:top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" path="m,l,149e" filled="f" strokecolor="#1d1d1b" strokeweight=".19072mm">
                    <v:path arrowok="t" o:connecttype="custom" o:connectlocs="0,1252;0,1401" o:connectangles="0,0"/>
                  </v:shape>
                </v:group>
                <v:group id="Group 512" o:spid="_x0000_s1480" style="position:absolute;left:3423;top:1399;width:73;height:2" coordorigin="3423,1399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Freeform 513" o:spid="_x0000_s1481" style="position:absolute;left:3423;top:1399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" path="m,l72,e" filled="f" strokecolor="#1d1d1b" strokeweight=".20864mm">
                    <v:path arrowok="t" o:connecttype="custom" o:connectlocs="0,0;72,0" o:connectangles="0,0"/>
                  </v:shape>
                </v:group>
                <v:group id="Group 510" o:spid="_x0000_s1482" style="position:absolute;left:3452;top:1255;width:2;height:143" coordorigin="3452,1255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    <v:shape id="Freeform 511" o:spid="_x0000_s1483" style="position:absolute;left:3452;top:1255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" path="m,143l,e" filled="f" strokecolor="#1d1d1b" strokeweight=".15558mm">
                    <v:path arrowok="t" o:connecttype="custom" o:connectlocs="0,1398;0,1255" o:connectangles="0,0"/>
                  </v:shape>
                </v:group>
                <v:group id="Group 508" o:spid="_x0000_s1484" style="position:absolute;left:3423;top:1254;width:73;height:2" coordorigin="3423,1254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eGL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">
                  <v:shape id="Freeform 509" o:spid="_x0000_s1485" style="position:absolute;left:3423;top:1254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" path="m,l72,e" filled="f" strokecolor="#1d1d1b" strokeweight=".20864mm">
                    <v:path arrowok="t" o:connecttype="custom" o:connectlocs="0,0;72,0" o:connectangles="0,0"/>
                  </v:shape>
                </v:group>
                <v:group id="Group 506" o:spid="_x0000_s1486" style="position:absolute;left:3494;top:1635;width:2;height:150" coordorigin="3494,1635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Freeform 507" o:spid="_x0000_s1487" style="position:absolute;left:3494;top:1635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" path="m,l,150e" filled="f" strokecolor="#1d1d1b" strokeweight=".19072mm">
                    <v:path arrowok="t" o:connecttype="custom" o:connectlocs="0,1635;0,1785" o:connectangles="0,0"/>
                  </v:shape>
                </v:group>
                <v:group id="Group 504" o:spid="_x0000_s1488" style="position:absolute;left:3423;top:1783;width:73;height:2" coordorigin="3423,1783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ueI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GTyfCRfIxT8AAAD//wMAUEsBAi0AFAAGAAgAAAAhANvh9svuAAAAhQEAABMAAAAAAAAAAAAA&#10;AAAAAAAAAFtDb250ZW50X1R5cGVzXS54bWxQSwECLQAUAAYACAAAACEAWvQsW78AAAAVAQAACwAA&#10;AAAAAAAAAAAAAAAfAQAAX3JlbHMvLnJlbHNQSwECLQAUAAYACAAAACEAGfLniMMAAADcAAAADwAA&#10;AAAAAAAAAAAAAAAHAgAAZHJzL2Rvd25yZXYueG1sUEsFBgAAAAADAAMAtwAAAPcCAAAAAA==&#10;">
                  <v:shape id="Freeform 505" o:spid="_x0000_s1489" style="position:absolute;left:3423;top:1783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" path="m,l72,e" filled="f" strokecolor="#1d1d1b" strokeweight=".20864mm">
                    <v:path arrowok="t" o:connecttype="custom" o:connectlocs="0,0;72,0" o:connectangles="0,0"/>
                  </v:shape>
                </v:group>
                <v:group id="Group 502" o:spid="_x0000_s1490" style="position:absolute;left:3452;top:1639;width:2;height:143" coordorigin="3452,1639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dZhwwAAANw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zpFzyfCRfIxT8AAAD//wMAUEsBAi0AFAAGAAgAAAAhANvh9svuAAAAhQEAABMAAAAAAAAAAAAA&#10;AAAAAAAAAFtDb250ZW50X1R5cGVzXS54bWxQSwECLQAUAAYACAAAACEAWvQsW78AAAAVAQAACwAA&#10;AAAAAAAAAAAAAAAfAQAAX3JlbHMvLnJlbHNQSwECLQAUAAYACAAAACEAByHWYcMAAADcAAAADwAA&#10;AAAAAAAAAAAAAAAHAgAAZHJzL2Rvd25yZXYueG1sUEsFBgAAAAADAAMAtwAAAPcCAAAAAA==&#10;">
                  <v:shape id="Freeform 503" o:spid="_x0000_s1491" style="position:absolute;left:3452;top:1639;width:2;height:143;visibility:visible;mso-wrap-style:square;v-text-anchor:top" coordsize="2,1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" path="m,143l,e" filled="f" strokecolor="#1d1d1b" strokeweight=".15558mm">
                    <v:path arrowok="t" o:connecttype="custom" o:connectlocs="0,1782;0,1639" o:connectangles="0,0"/>
                  </v:shape>
                </v:group>
                <v:group id="Group 500" o:spid="_x0000_s1492" style="position:absolute;left:3423;top:1637;width:73;height:2" coordorigin="3423,1637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Freeform 501" o:spid="_x0000_s1493" style="position:absolute;left:3423;top:1637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" path="m,l72,e" filled="f" strokecolor="#1d1d1b" strokeweight=".22656mm">
                    <v:path arrowok="t" o:connecttype="custom" o:connectlocs="0,0;72,0" o:connectangles="0,0"/>
                  </v:shape>
                </v:group>
                <v:group id="Group 498" o:spid="_x0000_s1494" style="position:absolute;left:3494;top:2019;width:2;height:150" coordorigin="3494,2019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HdW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f03h9ky4QC6vAAAA//8DAFBLAQItABQABgAIAAAAIQDb4fbL7gAAAIUBAAATAAAAAAAAAAAA&#10;AAAAAAAAAABbQ29udGVudF9UeXBlc10ueG1sUEsBAi0AFAAGAAgAAAAhAFr0LFu/AAAAFQEAAAsA&#10;AAAAAAAAAAAAAAAAHwEAAF9yZWxzLy5yZWxzUEsBAi0AFAAGAAgAAAAhAOMQd1bEAAAA3AAAAA8A&#10;AAAAAAAAAAAAAAAABwIAAGRycy9kb3ducmV2LnhtbFBLBQYAAAAAAwADALcAAAD4AgAAAAA=&#10;">
                  <v:shape id="Freeform 499" o:spid="_x0000_s1495" style="position:absolute;left:3494;top:2019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" path="m,l,150e" filled="f" strokecolor="#1d1d1b" strokeweight=".19072mm">
                    <v:path arrowok="t" o:connecttype="custom" o:connectlocs="0,2019;0,2169" o:connectangles="0,0"/>
                  </v:shape>
                </v:group>
                <v:group id="Group 496" o:spid="_x0000_s1496" style="position:absolute;left:3423;top:2167;width:73;height:2" coordorigin="3423,2167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<v:shape id="Freeform 497" o:spid="_x0000_s1497" style="position:absolute;left:3423;top:2167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" path="m,l72,e" filled="f" strokecolor="#1d1d1b" strokeweight=".22619mm">
                    <v:path arrowok="t" o:connecttype="custom" o:connectlocs="0,0;72,0" o:connectangles="0,0"/>
                  </v:shape>
                </v:group>
                <v:group id="Group 494" o:spid="_x0000_s1498" style="position:absolute;left:3452;top:2023;width:2;height:142" coordorigin="3452,2023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Freeform 495" o:spid="_x0000_s1499" style="position:absolute;left:3452;top:2023;width:2;height:142;visibility:visible;mso-wrap-style:square;v-text-anchor:top" coordsize="2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" path="m,142l,e" filled="f" strokecolor="#1d1d1b" strokeweight=".15558mm">
                    <v:path arrowok="t" o:connecttype="custom" o:connectlocs="0,2165;0,2023" o:connectangles="0,0"/>
                  </v:shape>
                </v:group>
                <v:group id="Group 492" o:spid="_x0000_s1500" style="position:absolute;left:3423;top:2021;width:73;height:2" coordorigin="3423,2021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EC8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swX8PhMukKsfAAAA//8DAFBLAQItABQABgAIAAAAIQDb4fbL7gAAAIUBAAATAAAAAAAAAAAA&#10;AAAAAAAAAABbQ29udGVudF9UeXBlc10ueG1sUEsBAi0AFAAGAAgAAAAhAFr0LFu/AAAAFQEAAAsA&#10;AAAAAAAAAAAAAAAAHwEAAF9yZWxzLy5yZWxzUEsBAi0AFAAGAAgAAAAhAIL4QLzEAAAA3AAAAA8A&#10;AAAAAAAAAAAAAAAABwIAAGRycy9kb3ducmV2LnhtbFBLBQYAAAAAAwADALcAAAD4AgAAAAA=&#10;">
                  <v:shape id="Freeform 493" o:spid="_x0000_s1501" style="position:absolute;left:3423;top:2021;width:73;height:2;visibility:visible;mso-wrap-style:square;v-text-anchor:top" coordsize="7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" path="m,l72,e" filled="f" strokecolor="#1d1d1b" strokeweight=".22619mm">
                    <v:path arrowok="t" o:connecttype="custom" o:connectlocs="0,0;72,0" o:connectangles="0,0"/>
                  </v:shape>
                </v:group>
                <v:group id="Group 490" o:spid="_x0000_s1502" style="position:absolute;left:4295;top:711;width:2;height:549" coordorigin="4295,711" coordsize="2,5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">
                  <v:shape id="Freeform 491" o:spid="_x0000_s1503" style="position:absolute;left:4295;top:711;width:2;height:549;visibility:visible;mso-wrap-style:square;v-text-anchor:top" coordsize="2,5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" path="m,l,548e" filled="f" strokecolor="#1d1d1b" strokeweight=".15558mm">
                    <v:path arrowok="t" o:connecttype="custom" o:connectlocs="0,711;0,1259" o:connectangles="0,0"/>
                  </v:shape>
                </v:group>
                <v:group id="Group 488" o:spid="_x0000_s1504" style="position:absolute;left:4225;top:1259;width:71;height:2" coordorigin="4225,1259" coordsize="7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Freeform 489" o:spid="_x0000_s1505" style="position:absolute;left:4225;top:1259;width:71;height:2;visibility:visible;mso-wrap-style:square;v-text-anchor:top" coordsize="7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" path="m70,l,2e" filled="f" strokecolor="#1d1d1b" strokeweight=".15558mm">
                    <v:path arrowok="t" o:connecttype="custom" o:connectlocs="70,1259;0,1261" o:connectangles="0,0"/>
                  </v:shape>
                </v:group>
                <v:group id="Group 486" o:spid="_x0000_s1506" style="position:absolute;left:4225;top:1261;width:2;height:577" coordorigin="4225,1261" coordsize="2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">
                  <v:shape id="Freeform 487" o:spid="_x0000_s1507" style="position:absolute;left:4225;top:1261;width:2;height:577;visibility:visible;mso-wrap-style:square;v-text-anchor:top" coordsize="2,5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" path="m,l,577e" filled="f" strokecolor="#1d1d1b" strokeweight=".15558mm">
                    <v:path arrowok="t" o:connecttype="custom" o:connectlocs="0,1261;0,1838" o:connectangles="0,0"/>
                  </v:shape>
                </v:group>
                <v:group id="Group 484" o:spid="_x0000_s1508" style="position:absolute;left:4225;top:1838;width:71;height:2" coordorigin="4225,1838" coordsize="71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">
                  <v:shape id="Freeform 485" o:spid="_x0000_s1509" style="position:absolute;left:4225;top:1838;width:71;height:2;visibility:visible;mso-wrap-style:square;v-text-anchor:top" coordsize="71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" path="m,l70,1e" filled="f" strokecolor="#1d1d1b" strokeweight=".15558mm">
                    <v:path arrowok="t" o:connecttype="custom" o:connectlocs="0,3676;70,3678" o:connectangles="0,0"/>
                  </v:shape>
                </v:group>
                <v:group id="Group 482" o:spid="_x0000_s1510" style="position:absolute;left:4295;top:1839;width:2;height:1036" coordorigin="4295,1839" coordsize="2,10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">
                  <v:shape id="Freeform 483" o:spid="_x0000_s1511" style="position:absolute;left:4295;top:1839;width:2;height:1036;visibility:visible;mso-wrap-style:square;v-text-anchor:top" coordsize="2,10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" path="m,l,1035e" filled="f" strokecolor="#1d1d1b" strokeweight=".15558mm">
                    <v:path arrowok="t" o:connecttype="custom" o:connectlocs="0,1839;0,2874" o:connectangles="0,0"/>
                  </v:shape>
                </v:group>
                <v:group id="Group 480" o:spid="_x0000_s1512" style="position:absolute;left:3358;top:2403;width:2;height:469" coordorigin="3358,2403" coordsize="2,4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Freeform 481" o:spid="_x0000_s1513" style="position:absolute;left:3358;top:2403;width:2;height:469;visibility:visible;mso-wrap-style:square;v-text-anchor:top" coordsize="2,4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" path="m,468l,e" filled="f" strokecolor="#1d1d1b" strokeweight=".15558mm">
                    <v:path arrowok="t" o:connecttype="custom" o:connectlocs="0,2871;0,2403" o:connectangles="0,0"/>
                  </v:shape>
                </v:group>
                <v:group id="Group 478" o:spid="_x0000_s1514" style="position:absolute;left:3358;top:2399;width:179;height:4" coordorigin="3358,2399" coordsize="179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Gs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f0vh9ky4QC6vAAAA//8DAFBLAQItABQABgAIAAAAIQDb4fbL7gAAAIUBAAATAAAAAAAAAAAA&#10;AAAAAAAAAABbQ29udGVudF9UeXBlc10ueG1sUEsBAi0AFAAGAAgAAAAhAFr0LFu/AAAAFQEAAAsA&#10;AAAAAAAAAAAAAAAAHwEAAF9yZWxzLy5yZWxzUEsBAi0AFAAGAAgAAAAhAFMckazEAAAA3AAAAA8A&#10;AAAAAAAAAAAAAAAABwIAAGRycy9kb3ducmV2LnhtbFBLBQYAAAAAAwADALcAAAD4AgAAAAA=&#10;">
                  <v:shape id="Freeform 479" o:spid="_x0000_s1515" style="position:absolute;left:3358;top:2399;width:179;height:4;visibility:visible;mso-wrap-style:square;v-text-anchor:top" coordsize="179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" path="m178,l,4e" filled="f" strokecolor="#1d1d1b" strokeweight=".15558mm">
                    <v:path arrowok="t" o:connecttype="custom" o:connectlocs="178,2399;0,2403" o:connectangles="0,0"/>
                  </v:shape>
                </v:group>
                <v:group id="Group 476" o:spid="_x0000_s1516" style="position:absolute;left:3536;top:2382;width:18;height:18" coordorigin="3536,2382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axD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nFP6eCRfI5S8AAAD//wMAUEsBAi0AFAAGAAgAAAAhANvh9svuAAAAhQEAABMAAAAAAAAAAAAA&#10;AAAAAAAAAFtDb250ZW50X1R5cGVzXS54bWxQSwECLQAUAAYACAAAACEAWvQsW78AAAAVAQAACwAA&#10;AAAAAAAAAAAAAAAfAQAAX3JlbHMvLnJlbHNQSwECLQAUAAYACAAAACEAs7msQ8MAAADcAAAADwAA&#10;AAAAAAAAAAAAAAAHAgAAZHJzL2Rvd25yZXYueG1sUEsFBgAAAAADAAMAtwAAAPcCAAAAAA==&#10;">
                  <v:shape id="Freeform 477" o:spid="_x0000_s1517" style="position:absolute;left:3536;top:2382;width:18;height:18;visibility:visible;mso-wrap-style:square;v-text-anchor:top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" path="m17,r,4l16,7r-2,3l12,12,9,14,7,16,3,17,,17e" filled="f" strokecolor="#1d1d1b" strokeweight=".15558mm">
                    <v:path arrowok="t" o:connecttype="custom" o:connectlocs="17,2382;17,2386;16,2389;14,2392;12,2394;9,2396;7,2398;3,2399;0,2399" o:connectangles="0,0,0,0,0,0,0,0,0"/>
                  </v:shape>
                </v:group>
                <v:group id="Group 474" o:spid="_x0000_s1518" style="position:absolute;left:3553;top:1038;width:2;height:1345" coordorigin="3553,1038" coordsize="2,1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5evxAAAANw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ixn8PhMukKsfAAAA//8DAFBLAQItABQABgAIAAAAIQDb4fbL7gAAAIUBAAATAAAAAAAAAAAA&#10;AAAAAAAAAABbQ29udGVudF9UeXBlc10ueG1sUEsBAi0AFAAGAAgAAAAhAFr0LFu/AAAAFQEAAAsA&#10;AAAAAAAAAAAAAAAAHwEAAF9yZWxzLy5yZWxzUEsBAi0AFAAGAAgAAAAhACwnl6/EAAAA3AAAAA8A&#10;AAAAAAAAAAAAAAAABwIAAGRycy9kb3ducmV2LnhtbFBLBQYAAAAAAwADALcAAAD4AgAAAAA=&#10;">
                  <v:shape id="Freeform 475" o:spid="_x0000_s1519" style="position:absolute;left:3553;top:1038;width:2;height:1345;visibility:visible;mso-wrap-style:square;v-text-anchor:top" coordsize="2,13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" path="m,1344l,e" filled="f" strokecolor="#1d1d1b" strokeweight=".15558mm">
                    <v:path arrowok="t" o:connecttype="custom" o:connectlocs="0,2382;0,1038" o:connectangles="0,0"/>
                  </v:shape>
                </v:group>
                <v:group id="Group 472" o:spid="_x0000_s1520" style="position:absolute;left:3536;top:1021;width:18;height:18" coordorigin="3536,1021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">
                  <v:shape id="Freeform 473" o:spid="_x0000_s1521" style="position:absolute;left:3536;top:1021;width:18;height:18;visibility:visible;mso-wrap-style:square;v-text-anchor:top" coordsize="1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" path="m,l3,,7,1,9,3r3,2l14,8r2,3l17,14r,3e" filled="f" strokecolor="#1d1d1b" strokeweight=".15558mm">
                    <v:path arrowok="t" o:connecttype="custom" o:connectlocs="0,1021;3,1021;7,1022;9,1024;12,1026;14,1029;16,1032;17,1035;17,1038" o:connectangles="0,0,0,0,0,0,0,0,0"/>
                  </v:shape>
                </v:group>
                <v:group id="Group 470" o:spid="_x0000_s1522" style="position:absolute;left:3358;top:1018;width:179;height:3" coordorigin="3358,1018" coordsize="179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V67xgAAANw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asoht8z4QjI3Q8AAAD//wMAUEsBAi0AFAAGAAgAAAAhANvh9svuAAAAhQEAABMAAAAAAAAA&#10;AAAAAAAAAAAAAFtDb250ZW50X1R5cGVzXS54bWxQSwECLQAUAAYACAAAACEAWvQsW78AAAAVAQAA&#10;CwAAAAAAAAAAAAAAAAAfAQAAX3JlbHMvLnJlbHNQSwECLQAUAAYACAAAACEA/61eu8YAAADcAAAA&#10;DwAAAAAAAAAAAAAAAAAHAgAAZHJzL2Rvd25yZXYueG1sUEsFBgAAAAADAAMAtwAAAPoCAAAAAA==&#10;">
                  <v:shape id="Freeform 471" o:spid="_x0000_s1523" style="position:absolute;left:3358;top:1018;width:179;height:3;visibility:visible;mso-wrap-style:square;v-text-anchor:top" coordsize="179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" path="m,l178,3e" filled="f" strokecolor="#1d1d1b" strokeweight=".15558mm">
                    <v:path arrowok="t" o:connecttype="custom" o:connectlocs="0,1018;178,1021" o:connectangles="0,0"/>
                  </v:shape>
                </v:group>
                <v:group id="Group 468" o:spid="_x0000_s1524" style="position:absolute;left:3358;top:549;width:2;height:470" coordorigin="3358,549" coordsize="2,4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2VXxgAAANw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N4Do8z4QjI9S8AAAD//wMAUEsBAi0AFAAGAAgAAAAhANvh9svuAAAAhQEAABMAAAAAAAAA&#10;AAAAAAAAAAAAAFtDb250ZW50X1R5cGVzXS54bWxQSwECLQAUAAYACAAAACEAWvQsW78AAAAVAQAA&#10;CwAAAAAAAAAAAAAAAAAfAQAAX3JlbHMvLnJlbHNQSwECLQAUAAYACAAAACEAYDNlV8YAAADcAAAA&#10;DwAAAAAAAAAAAAAAAAAHAgAAZHJzL2Rvd25yZXYueG1sUEsFBgAAAAADAAMAtwAAAPoCAAAAAA==&#10;">
                  <v:shape id="Freeform 469" o:spid="_x0000_s1525" style="position:absolute;left:3358;top:549;width:2;height:470;visibility:visible;mso-wrap-style:square;v-text-anchor:top" coordsize="2,4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" path="m,469l,e" filled="f" strokecolor="#1d1d1b" strokeweight=".15558mm">
                    <v:path arrowok="t" o:connecttype="custom" o:connectlocs="0,1018;0,549" o:connectangles="0,0"/>
                  </v:shape>
                </v:group>
                <v:group id="Group 466" o:spid="_x0000_s1526" style="position:absolute;left:3358;top:542;width:137;height:2" coordorigin="3358,542" coordsize="1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li4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bN4Do8z4QjI1S8AAAD//wMAUEsBAi0AFAAGAAgAAAAhANvh9svuAAAAhQEAABMAAAAAAAAA&#10;AAAAAAAAAAAAAFtDb250ZW50X1R5cGVzXS54bWxQSwECLQAUAAYACAAAACEAWvQsW78AAAAVAQAA&#10;CwAAAAAAAAAAAAAAAAAfAQAAX3JlbHMvLnJlbHNQSwECLQAUAAYACAAAACEAgJZYuMYAAADcAAAA&#10;DwAAAAAAAAAAAAAAAAAHAgAAZHJzL2Rvd25yZXYueG1sUEsFBgAAAAADAAMAtwAAAPoCAAAAAA==&#10;">
                  <v:shape id="Freeform 467" o:spid="_x0000_s1527" style="position:absolute;left:3358;top:542;width:137;height:2;visibility:visible;mso-wrap-style:square;v-text-anchor:top" coordsize="1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" path="m,l136,2e" filled="f" strokecolor="#1d1d1b" strokeweight=".15558mm">
                    <v:path arrowok="t" o:connecttype="custom" o:connectlocs="0,542;136,544" o:connectangles="0,0"/>
                  </v:shape>
                </v:group>
                <v:group id="Group 464" o:spid="_x0000_s1528" style="position:absolute;left:3347;top:545;width:16;height:2" coordorigin="3347,545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">
                  <v:shape id="Freeform 465" o:spid="_x0000_s1529" style="position:absolute;left:3347;top:545;width:16;height:2;visibility:visible;mso-wrap-style:square;v-text-anchor:top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" path="m,l15,e" filled="f" strokecolor="#1d1d1b" strokeweight=".14161mm">
                    <v:path arrowok="t" o:connecttype="custom" o:connectlocs="0,0;15,0" o:connectangles="0,0"/>
                  </v:shape>
                </v:group>
                <v:group id="Group 462" o:spid="_x0000_s1530" style="position:absolute;left:3358;top:2876;width:137;height:2" coordorigin="3358,2876" coordsize="1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">
                  <v:shape id="Freeform 463" o:spid="_x0000_s1531" style="position:absolute;left:3358;top:2876;width:137;height:2;visibility:visible;mso-wrap-style:square;v-text-anchor:top" coordsize="13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" path="m136,l,2e" filled="f" strokecolor="#1d1d1b" strokeweight=".15558mm">
                    <v:path arrowok="t" o:connecttype="custom" o:connectlocs="136,2876;0,2878" o:connectangles="0,0"/>
                  </v:shape>
                </v:group>
                <v:group id="Group 460" o:spid="_x0000_s1532" style="position:absolute;left:3347;top:2875;width:16;height:2" coordorigin="3347,2875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">
                  <v:shape id="Freeform 461" o:spid="_x0000_s1533" style="position:absolute;left:3347;top:2875;width:16;height:2;visibility:visible;mso-wrap-style:square;v-text-anchor:top" coordsize="1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" path="m,l15,e" filled="f" strokecolor="#1d1d1b" strokeweight=".14189mm">
                    <v:path arrowok="t" o:connecttype="custom" o:connectlocs="0,0;15,0" o:connectangles="0,0"/>
                  </v:shape>
                </v:group>
                <v:group id="Group 458" o:spid="_x0000_s1534" style="position:absolute;left:3494;top:544;width:7;height:8" coordorigin="3494,544" coordsize="7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<v:shape id="Freeform 459" o:spid="_x0000_s1535" style="position:absolute;left:3494;top:544;width:7;height:8;visibility:visible;mso-wrap-style:square;v-text-anchor:top" coordsize="7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" path="m,l2,1r1,l4,2,5,3,6,4,7,5r,1l7,8e" filled="f" strokecolor="#1d1d1b" strokeweight=".15558mm">
                    <v:path arrowok="t" o:connecttype="custom" o:connectlocs="0,544;2,545;3,545;4,546;5,547;6,548;7,549;7,550;7,552" o:connectangles="0,0,0,0,0,0,0,0,0"/>
                  </v:shape>
                </v:group>
                <v:group id="Group 456" o:spid="_x0000_s1536" style="position:absolute;left:3501;top:552;width:2;height:140" coordorigin="3501,552" coordsize="2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85l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bJHB5nwhGQq18AAAD//wMAUEsBAi0AFAAGAAgAAAAhANvh9svuAAAAhQEAABMAAAAAAAAA&#10;AAAAAAAAAAAAAFtDb250ZW50X1R5cGVzXS54bWxQSwECLQAUAAYACAAAACEAWvQsW78AAAAVAQAA&#10;CwAAAAAAAAAAAAAAAAAfAQAAX3JlbHMvLnJlbHNQSwECLQAUAAYACAAAACEABU/OZcYAAADcAAAA&#10;DwAAAAAAAAAAAAAAAAAHAgAAZHJzL2Rvd25yZXYueG1sUEsFBgAAAAADAAMAtwAAAPoCAAAAAA==&#10;">
                  <v:shape id="Freeform 457" o:spid="_x0000_s1537" style="position:absolute;left:3501;top:552;width:2;height:140;visibility:visible;mso-wrap-style:square;v-text-anchor:top" coordsize="2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" path="m,l,139e" filled="f" strokecolor="#1d1d1b" strokeweight=".15558mm">
                    <v:path arrowok="t" o:connecttype="custom" o:connectlocs="0,552;0,691" o:connectangles="0,0"/>
                  </v:shape>
                </v:group>
                <v:group id="Group 454" o:spid="_x0000_s1538" style="position:absolute;left:3501;top:691;width:8;height:8" coordorigin="3501,691" coordsize="8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fWJ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UfwNzzPhCMjFAwAA//8DAFBLAQItABQABgAIAAAAIQDb4fbL7gAAAIUBAAATAAAAAAAAAAAA&#10;AAAAAAAAAABbQ29udGVudF9UeXBlc10ueG1sUEsBAi0AFAAGAAgAAAAhAFr0LFu/AAAAFQEAAAsA&#10;AAAAAAAAAAAAAAAAHwEAAF9yZWxzLy5yZWxzUEsBAi0AFAAGAAgAAAAhAJrR9YnEAAAA3AAAAA8A&#10;AAAAAAAAAAAAAAAABwIAAGRycy9kb3ducmV2LnhtbFBLBQYAAAAAAwADALcAAAD4AgAAAAA=&#10;">
                  <v:shape id="Freeform 455" o:spid="_x0000_s1539" style="position:absolute;left:3501;top:691;width:8;height:8;visibility:visible;mso-wrap-style:square;v-text-anchor:top" coordsize="8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" path="m7,7l6,7,4,7,3,6,2,5,1,4,1,3,,2,,e" filled="f" strokecolor="#1d1d1b" strokeweight=".15558mm">
                    <v:path arrowok="t" o:connecttype="custom" o:connectlocs="7,698;6,698;4,698;3,697;2,696;1,695;1,694;0,693;0,691" o:connectangles="0,0,0,0,0,0,0,0,0"/>
                  </v:shape>
                </v:group>
                <v:group id="Group 452" o:spid="_x0000_s1540" style="position:absolute;left:3501;top:2722;width:8;height:7" coordorigin="3501,2722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sRg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3gKzzPhCMjFAwAA//8DAFBLAQItABQABgAIAAAAIQDb4fbL7gAAAIUBAAATAAAAAAAAAAAA&#10;AAAAAAAAAABbQ29udGVudF9UeXBlc10ueG1sUEsBAi0AFAAGAAgAAAAhAFr0LFu/AAAAFQEAAAsA&#10;AAAAAAAAAAAAAAAAHwEAAF9yZWxzLy5yZWxzUEsBAi0AFAAGAAgAAAAhAIQCxGDEAAAA3AAAAA8A&#10;AAAAAAAAAAAAAAAABwIAAGRycy9kb3ducmV2LnhtbFBLBQYAAAAAAwADALcAAAD4AgAAAAA=&#10;">
                  <v:shape id="Freeform 453" o:spid="_x0000_s1541" style="position:absolute;left:3501;top:2722;width:8;height:7;visibility:visible;mso-wrap-style:square;v-text-anchor:top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" path="m7,l6,,4,1,3,1,2,2,1,3r,1l,6,,7e" filled="f" strokecolor="#1d1d1b" strokeweight=".15558mm">
                    <v:path arrowok="t" o:connecttype="custom" o:connectlocs="7,2722;6,2722;4,2723;3,2723;2,2724;1,2725;1,2726;0,2728;0,2729" o:connectangles="0,0,0,0,0,0,0,0,0"/>
                  </v:shape>
                </v:group>
                <v:group id="Group 450" o:spid="_x0000_s1542" style="position:absolute;left:3501;top:2729;width:2;height:141" coordorigin="3501,2729" coordsize="2,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ALb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GH7PhCMgdz8AAAD//wMAUEsBAi0AFAAGAAgAAAAhANvh9svuAAAAhQEAABMAAAAAAAAA&#10;AAAAAAAAAAAAAFtDb250ZW50X1R5cGVzXS54bWxQSwECLQAUAAYACAAAACEAWvQsW78AAAAVAQAA&#10;CwAAAAAAAAAAAAAAAAAfAQAAX3JlbHMvLnJlbHNQSwECLQAUAAYACAAAACEAtBgC28YAAADcAAAA&#10;DwAAAAAAAAAAAAAAAAAHAgAAZHJzL2Rvd25yZXYueG1sUEsFBgAAAAADAAMAtwAAAPoCAAAAAA==&#10;">
                  <v:shape id="Freeform 451" o:spid="_x0000_s1543" style="position:absolute;left:3501;top:2729;width:2;height:141;visibility:visible;mso-wrap-style:square;v-text-anchor:top" coordsize="2,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" path="m,l,140e" filled="f" strokecolor="#1d1d1b" strokeweight=".15558mm">
                    <v:path arrowok="t" o:connecttype="custom" o:connectlocs="0,2729;0,2869" o:connectangles="0,0"/>
                  </v:shape>
                </v:group>
                <v:group id="Group 448" o:spid="_x0000_s1544" style="position:absolute;left:3494;top:2869;width:7;height:7" coordorigin="3494,2869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jk3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STKB95lwBOTyBQAA//8DAFBLAQItABQABgAIAAAAIQDb4fbL7gAAAIUBAAATAAAAAAAAAAAA&#10;AAAAAAAAAABbQ29udGVudF9UeXBlc10ueG1sUEsBAi0AFAAGAAgAAAAhAFr0LFu/AAAAFQEAAAsA&#10;AAAAAAAAAAAAAAAAHwEAAF9yZWxzLy5yZWxzUEsBAi0AFAAGAAgAAAAhACuGOTfEAAAA3AAAAA8A&#10;AAAAAAAAAAAAAAAABwIAAGRycy9kb3ducmV2LnhtbFBLBQYAAAAAAwADALcAAAD4AgAAAAA=&#10;">
                  <v:shape id="Freeform 449" o:spid="_x0000_s1545" style="position:absolute;left:3494;top:2869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" path="m,7r2,l3,6r1,l5,5,6,4,7,3,7,1,7,e" filled="f" strokecolor="#1d1d1b" strokeweight=".15558mm">
                    <v:path arrowok="t" o:connecttype="custom" o:connectlocs="0,2876;2,2876;3,2875;4,2875;5,2874;6,2873;7,2872;7,2870;7,2869" o:connectangles="0,0,0,0,0,0,0,0,0"/>
                  </v:shape>
                </v:group>
                <v:group id="Group 446" o:spid="_x0000_s1546" style="position:absolute;left:4242;top:715;width:54;height:5" coordorigin="4242,715" coordsize="54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wTY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STKG95lwBOT8BQAA//8DAFBLAQItABQABgAIAAAAIQDb4fbL7gAAAIUBAAATAAAAAAAAAAAA&#10;AAAAAAAAAABbQ29udGVudF9UeXBlc10ueG1sUEsBAi0AFAAGAAgAAAAhAFr0LFu/AAAAFQEAAAsA&#10;AAAAAAAAAAAAAAAAHwEAAF9yZWxzLy5yZWxzUEsBAi0AFAAGAAgAAAAhAMsjBNjEAAAA3AAAAA8A&#10;AAAAAAAAAAAAAAAABwIAAGRycy9kb3ducmV2LnhtbFBLBQYAAAAAAwADALcAAAD4AgAAAAA=&#10;">
                  <v:shape id="Freeform 447" o:spid="_x0000_s1547" style="position:absolute;left:4242;top:715;width:54;height:5;visibility:visible;mso-wrap-style:square;v-text-anchor:top" coordsize="54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" path="m,l14,,26,1,36,2r7,l49,3r3,1l53,4e" filled="f" strokecolor="#1d1d1b" strokeweight=".15558mm">
                    <v:path arrowok="t" o:connecttype="custom" o:connectlocs="0,715;14,715;26,716;36,717;43,717;49,718;52,719;53,719" o:connectangles="0,0,0,0,0,0,0,0"/>
                  </v:shape>
                </v:group>
                <v:group id="Group 444" o:spid="_x0000_s1548" style="position:absolute;left:3508;top:698;width:734;height:14" coordorigin="3508,698" coordsize="734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T80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">
                  <v:shape id="Freeform 445" o:spid="_x0000_s1549" style="position:absolute;left:3508;top:698;width:734;height:14;visibility:visible;mso-wrap-style:square;v-text-anchor:top" coordsize="734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" path="m,l734,13e" filled="f" strokecolor="#1d1d1b" strokeweight=".15558mm">
                    <v:path arrowok="t" o:connecttype="custom" o:connectlocs="0,698;734,711" o:connectangles="0,0"/>
                  </v:shape>
                </v:group>
                <v:group id="Group 442" o:spid="_x0000_s1550" style="position:absolute;left:3508;top:2708;width:787;height:15" coordorigin="3508,2708" coordsize="787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g7d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">
                  <v:shape id="Freeform 443" o:spid="_x0000_s1551" style="position:absolute;left:3508;top:2708;width:787;height:15;visibility:visible;mso-wrap-style:square;v-text-anchor:top" coordsize="787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" path="m787,l,14e" filled="f" strokecolor="#1d1d1b" strokeweight=".15558mm">
                    <v:path arrowok="t" o:connecttype="custom" o:connectlocs="787,2708;0,2722" o:connectangles="0,0"/>
                  </v:shape>
                </v:group>
                <v:group id="Group 440" o:spid="_x0000_s1552" style="position:absolute;left:3351;top:553;width:7;height:2" coordorigin="3351,553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  <v:shape id="Freeform 441" o:spid="_x0000_s1553" style="position:absolute;left:3351;top:553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438" o:spid="_x0000_s1554" style="position:absolute;left:3351;top:1018;width:7;height:2" coordorigin="3351,1018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<v:shape id="Freeform 439" o:spid="_x0000_s1555" style="position:absolute;left:3351;top:1018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436" o:spid="_x0000_s1556" style="position:absolute;left:3351;top:2867;width:7;height:2" coordorigin="3351,2867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pI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vD/5lwBOTmDwAA//8DAFBLAQItABQABgAIAAAAIQDb4fbL7gAAAIUBAAATAAAAAAAAAAAA&#10;AAAAAAAAAABbQ29udGVudF9UeXBlc10ueG1sUEsBAi0AFAAGAAgAAAAhAFr0LFu/AAAAFQEAAAsA&#10;AAAAAAAAAAAAAAAAHwEAAF9yZWxzLy5yZWxzUEsBAi0AFAAGAAgAAAAhAE76kgXEAAAA3AAAAA8A&#10;AAAAAAAAAAAAAAAABwIAAGRycy9kb3ducmV2LnhtbFBLBQYAAAAAAwADALcAAAD4AgAAAAA=&#10;">
                  <v:shape id="Freeform 437" o:spid="_x0000_s1557" style="position:absolute;left:3351;top:2867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434" o:spid="_x0000_s1558" style="position:absolute;left:3351;top:2403;width:7;height:2" coordorigin="3351,2403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<v:shape id="Freeform 435" o:spid="_x0000_s1559" style="position:absolute;left:3351;top:2403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432" o:spid="_x0000_s1560" style="position:absolute;left:4242;top:546;width:38;height:2" coordorigin="4242,546" coordsize="3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<v:shape id="Freeform 433" o:spid="_x0000_s1561" style="position:absolute;left:4242;top:546;width:38;height:2;visibility:visible;mso-wrap-style:square;v-text-anchor:top" coordsize="3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" path="m,l37,e" filled="f" strokecolor="#1d1d1b" strokeweight=".15558mm">
                    <v:path arrowok="t" o:connecttype="custom" o:connectlocs="0,0;37,0" o:connectangles="0,0"/>
                  </v:shape>
                </v:group>
                <v:group id="Group 430" o:spid="_x0000_s1562" style="position:absolute;left:4279;top:546;width:17;height:167" coordorigin="4279,546" coordsize="17,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+d7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EMzzPhCMjFAwAA//8DAFBLAQItABQABgAIAAAAIQDb4fbL7gAAAIUBAAATAAAAAAAAAAAA&#10;AAAAAAAAAABbQ29udGVudF9UeXBlc10ueG1sUEsBAi0AFAAGAAgAAAAhAFr0LFu/AAAAFQEAAAsA&#10;AAAAAAAAAAAAAAAAHwEAAF9yZWxzLy5yZWxzUEsBAi0AFAAGAAgAAAAhAGnH53vEAAAA3AAAAA8A&#10;AAAAAAAAAAAAAAAABwIAAGRycy9kb3ducmV2LnhtbFBLBQYAAAAAAwADALcAAAD4AgAAAAA=&#10;">
                  <v:shape id="Freeform 431" o:spid="_x0000_s1563" style="position:absolute;left:4279;top:546;width:17;height:167;visibility:visible;mso-wrap-style:square;v-text-anchor:top" coordsize="17,1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" path="m16,166l,e" filled="f" strokecolor="#1d1d1b" strokeweight=".15558mm">
                    <v:path arrowok="t" o:connecttype="custom" o:connectlocs="16,712;0,546" o:connectangles="0,0"/>
                  </v:shape>
                </v:group>
                <v:group id="Group 428" o:spid="_x0000_s1564" style="position:absolute;left:4242;top:546;width:2;height:170" coordorigin="4242,546" coordsize="2,1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<v:shape id="Freeform 429" o:spid="_x0000_s1565" style="position:absolute;left:4242;top:546;width:2;height:170;visibility:visible;mso-wrap-style:square;v-text-anchor:top" coordsize="2,1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" path="m,l,169e" filled="f" strokecolor="#1d1d1b" strokeweight=".15558mm">
                    <v:path arrowok="t" o:connecttype="custom" o:connectlocs="0,546;0,715" o:connectangles="0,0"/>
                  </v:shape>
                </v:group>
                <v:group id="Group 426" o:spid="_x0000_s1566" style="position:absolute;left:4171;top:2710;width:4;height:87" coordorigin="4171,2710" coordsize="4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OF4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8pPB7JhwBuf4BAAD//wMAUEsBAi0AFAAGAAgAAAAhANvh9svuAAAAhQEAABMAAAAAAAAA&#10;AAAAAAAAAAAAAFtDb250ZW50X1R5cGVzXS54bWxQSwECLQAUAAYACAAAACEAWvQsW78AAAAVAQAA&#10;CwAAAAAAAAAAAAAAAAAfAQAAX3JlbHMvLnJlbHNQSwECLQAUAAYACAAAACEAFvzheMYAAADcAAAA&#10;DwAAAAAAAAAAAAAAAAAHAgAAZHJzL2Rvd25yZXYueG1sUEsFBgAAAAADAAMAtwAAAPoCAAAAAA==&#10;">
                  <v:shape id="Freeform 427" o:spid="_x0000_s1567" style="position:absolute;left:4171;top:2710;width:4;height:87;visibility:visible;mso-wrap-style:square;v-text-anchor:top" coordsize="4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" path="m,86l1,82,4,e" filled="f" strokecolor="#1d1d1b" strokeweight=".15558mm">
                    <v:path arrowok="t" o:connecttype="custom" o:connectlocs="0,2796;1,2792;4,2710" o:connectangles="0,0,0"/>
                  </v:shape>
                </v:group>
                <v:group id="Group 424" o:spid="_x0000_s1568" style="position:absolute;left:4171;top:2711;width:2;height:86" coordorigin="4171,2711" coordsize="2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tqU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">
                  <v:shape id="Freeform 425" o:spid="_x0000_s1569" style="position:absolute;left:4171;top:2711;width:2;height:86;visibility:visible;mso-wrap-style:square;v-text-anchor:top" coordsize="2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" path="m,85l,e" filled="f" strokecolor="#1d1d1b" strokeweight=".15558mm">
                    <v:path arrowok="t" o:connecttype="custom" o:connectlocs="0,2796;0,2711" o:connectangles="0,0"/>
                  </v:shape>
                </v:group>
                <v:group id="Group 422" o:spid="_x0000_s1570" style="position:absolute;left:4168;top:2711;width:3;height:86" coordorigin="4168,2711" coordsize="3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      <v:shape id="Freeform 423" o:spid="_x0000_s1571" style="position:absolute;left:4168;top:2711;width:3;height:86;visibility:visible;mso-wrap-style:square;v-text-anchor:top" coordsize="3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" path="m3,85r,-4l,e" filled="f" strokecolor="#1d1d1b" strokeweight=".15558mm">
                    <v:path arrowok="t" o:connecttype="custom" o:connectlocs="3,2796;3,2792;0,2711" o:connectangles="0,0,0"/>
                  </v:shape>
                </v:group>
                <v:group id="Group 420" o:spid="_x0000_s1572" style="position:absolute;left:3717;top:2718;width:3;height:79" coordorigin="3717,2718" coordsize="3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nGm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bzBB5nwhGQq18AAAD//wMAUEsBAi0AFAAGAAgAAAAhANvh9svuAAAAhQEAABMAAAAAAAAA&#10;AAAAAAAAAAAAAFtDb250ZW50X1R5cGVzXS54bWxQSwECLQAUAAYACAAAACEAWvQsW78AAAAVAQAA&#10;CwAAAAAAAAAAAAAAAAAfAQAAX3JlbHMvLnJlbHNQSwECLQAUAAYACAAAACEA7B5xpsYAAADcAAAA&#10;DwAAAAAAAAAAAAAAAAAHAgAAZHJzL2Rvd25yZXYueG1sUEsFBgAAAAADAAMAtwAAAPoCAAAAAA==&#10;">
                  <v:shape id="Freeform 421" o:spid="_x0000_s1573" style="position:absolute;left:3717;top:2718;width:3;height:79;visibility:visible;mso-wrap-style:square;v-text-anchor:top" coordsize="3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" path="m,78l,74,3,e" filled="f" strokecolor="#1d1d1b" strokeweight=".15558mm">
                    <v:path arrowok="t" o:connecttype="custom" o:connectlocs="0,2796;0,2792;3,2718" o:connectangles="0,0,0"/>
                  </v:shape>
                </v:group>
                <v:group id="Group 418" o:spid="_x0000_s1574" style="position:absolute;left:3717;top:2718;width:2;height:79" coordorigin="3717,2718" coordsize="2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EpK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/B/5lwBOTmDwAA//8DAFBLAQItABQABgAIAAAAIQDb4fbL7gAAAIUBAAATAAAAAAAAAAAA&#10;AAAAAAAAAABbQ29udGVudF9UeXBlc10ueG1sUEsBAi0AFAAGAAgAAAAhAFr0LFu/AAAAFQEAAAsA&#10;AAAAAAAAAAAAAAAAHwEAAF9yZWxzLy5yZWxzUEsBAi0AFAAGAAgAAAAhAHOASkrEAAAA3AAAAA8A&#10;AAAAAAAAAAAAAAAABwIAAGRycy9kb3ducmV2LnhtbFBLBQYAAAAAAwADALcAAAD4AgAAAAA=&#10;">
                  <v:shape id="Freeform 419" o:spid="_x0000_s1575" style="position:absolute;left:3717;top:2718;width:2;height:79;visibility:visible;mso-wrap-style:square;v-text-anchor:top" coordsize="2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" path="m,78l,e" filled="f" strokecolor="#1d1d1b" strokeweight=".15558mm">
                    <v:path arrowok="t" o:connecttype="custom" o:connectlocs="0,2796;0,2718" o:connectangles="0,0"/>
                  </v:shape>
                </v:group>
                <v:group id="Group 416" o:spid="_x0000_s1576" style="position:absolute;left:3714;top:2719;width:3;height:78" coordorigin="3714,2719" coordsize="3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      <v:shape id="Freeform 417" o:spid="_x0000_s1577" style="position:absolute;left:3714;top:2719;width:3;height:78;visibility:visible;mso-wrap-style:square;v-text-anchor:top" coordsize="3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" path="m3,77r,-4l,e" filled="f" strokecolor="#1d1d1b" strokeweight=".15558mm">
                    <v:path arrowok="t" o:connecttype="custom" o:connectlocs="3,2796;3,2792;0,2719" o:connectangles="0,0,0"/>
                  </v:shape>
                </v:group>
                <v:group id="Group 414" o:spid="_x0000_s1578" style="position:absolute;left:4154;top:2825;width:36;height:2" coordorigin="4154,2825" coordsize="3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0xJ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">
                  <v:shape id="Freeform 415" o:spid="_x0000_s1579" style="position:absolute;left:4154;top:2825;width:36;height:2;visibility:visible;mso-wrap-style:square;v-text-anchor:top" coordsize="3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" path="m35,r,l2,,,e" filled="f" strokecolor="#1d1d1b" strokeweight=".15558mm">
                    <v:path arrowok="t" o:connecttype="custom" o:connectlocs="35,0;35,0;2,0;0,0" o:connectangles="0,0,0,0"/>
                  </v:shape>
                </v:group>
                <v:group id="Group 412" o:spid="_x0000_s1580" style="position:absolute;left:4148;top:2711;width:6;height:86" coordorigin="4148,2711" coordsize="6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H2g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">
                  <v:shape id="Freeform 413" o:spid="_x0000_s1581" style="position:absolute;left:4148;top:2711;width:6;height:86;visibility:visible;mso-wrap-style:square;v-text-anchor:top" coordsize="6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" path="m5,85l4,81,,e" filled="f" strokecolor="#1d1d1b" strokeweight=".15558mm">
                    <v:path arrowok="t" o:connecttype="custom" o:connectlocs="5,2796;4,2792;0,2711" o:connectangles="0,0,0"/>
                  </v:shape>
                </v:group>
                <v:group id="Group 410" o:spid="_x0000_s1582" style="position:absolute;left:4190;top:2710;width:4;height:87" coordorigin="4190,2710" coordsize="4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rsb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BnD80w4AnL7DwAA//8DAFBLAQItABQABgAIAAAAIQDb4fbL7gAAAIUBAAATAAAAAAAAAAAA&#10;AAAAAAAAAABbQ29udGVudF9UeXBlc10ueG1sUEsBAi0AFAAGAAgAAAAhAFr0LFu/AAAAFQEAAAsA&#10;AAAAAAAAAAAAAAAAHwEAAF9yZWxzLy5yZWxzUEsBAi0AFAAGAAgAAAAhACJyuxvEAAAA3AAAAA8A&#10;AAAAAAAAAAAAAAAABwIAAGRycy9kb3ducmV2LnhtbFBLBQYAAAAAAwADALcAAAD4AgAAAAA=&#10;">
                  <v:shape id="Freeform 411" o:spid="_x0000_s1583" style="position:absolute;left:4190;top:2710;width:4;height:87;visibility:visible;mso-wrap-style:square;v-text-anchor:top" coordsize="4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" path="m,86l,82,4,e" filled="f" strokecolor="#1d1d1b" strokeweight=".15558mm">
                    <v:path arrowok="t" o:connecttype="custom" o:connectlocs="0,2796;0,2792;4,2710" o:connectangles="0,0,0"/>
                  </v:shape>
                </v:group>
                <v:group id="Group 408" o:spid="_x0000_s1584" style="position:absolute;left:3700;top:2825;width:35;height:2" coordorigin="3700,2825" coordsize="3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ID3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wCzzPhCMjlAwAA//8DAFBLAQItABQABgAIAAAAIQDb4fbL7gAAAIUBAAATAAAAAAAAAAAA&#10;AAAAAAAAAABbQ29udGVudF9UeXBlc10ueG1sUEsBAi0AFAAGAAgAAAAhAFr0LFu/AAAAFQEAAAsA&#10;AAAAAAAAAAAAAAAAHwEAAF9yZWxzLy5yZWxzUEsBAi0AFAAGAAgAAAAhAL3sgPfEAAAA3AAAAA8A&#10;AAAAAAAAAAAAAAAABwIAAGRycy9kb3ducmV2LnhtbFBLBQYAAAAAAwADALcAAAD4AgAAAAA=&#10;">
                  <v:shape id="Freeform 409" o:spid="_x0000_s1585" style="position:absolute;left:3700;top:2825;width:35;height:2;visibility:visible;mso-wrap-style:square;v-text-anchor:top" coordsize="3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" path="m34,r,l2,,,e" filled="f" strokecolor="#1d1d1b" strokeweight=".15558mm">
                    <v:path arrowok="t" o:connecttype="custom" o:connectlocs="34,0;34,0;2,0;0,0" o:connectangles="0,0,0,0"/>
                  </v:shape>
                </v:group>
                <v:group id="Group 406" o:spid="_x0000_s1586" style="position:absolute;left:3694;top:2719;width:4;height:78" coordorigin="3694,2719" coordsize="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b0Y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E7idCUdAbq4AAAD//wMAUEsBAi0AFAAGAAgAAAAhANvh9svuAAAAhQEAABMAAAAAAAAA&#10;AAAAAAAAAAAAAFtDb250ZW50X1R5cGVzXS54bWxQSwECLQAUAAYACAAAACEAWvQsW78AAAAVAQAA&#10;CwAAAAAAAAAAAAAAAAAfAQAAX3JlbHMvLnJlbHNQSwECLQAUAAYACAAAACEAXUm9GMYAAADcAAAA&#10;DwAAAAAAAAAAAAAAAAAHAgAAZHJzL2Rvd25yZXYueG1sUEsFBgAAAAADAAMAtwAAAPoCAAAAAA==&#10;">
                  <v:shape id="Freeform 407" o:spid="_x0000_s1587" style="position:absolute;left:3694;top:2719;width:4;height:78;visibility:visible;mso-wrap-style:square;v-text-anchor:top" coordsize="4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" path="m4,77r,-4l,e" filled="f" strokecolor="#1d1d1b" strokeweight=".15558mm">
                    <v:path arrowok="t" o:connecttype="custom" o:connectlocs="4,2796;4,2792;0,2719" o:connectangles="0,0,0"/>
                  </v:shape>
                </v:group>
                <v:group id="Group 404" o:spid="_x0000_s1588" style="position:absolute;left:3736;top:2718;width:4;height:79" coordorigin="3736,2718" coordsize="4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4b0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kr/B7JhwBuf4BAAD//wMAUEsBAi0AFAAGAAgAAAAhANvh9svuAAAAhQEAABMAAAAAAAAA&#10;AAAAAAAAAAAAAFtDb250ZW50X1R5cGVzXS54bWxQSwECLQAUAAYACAAAACEAWvQsW78AAAAVAQAA&#10;CwAAAAAAAAAAAAAAAAAfAQAAX3JlbHMvLnJlbHNQSwECLQAUAAYACAAAACEAwteG9MYAAADcAAAA&#10;DwAAAAAAAAAAAAAAAAAHAgAAZHJzL2Rvd25yZXYueG1sUEsFBgAAAAADAAMAtwAAAPoCAAAAAA==&#10;">
                  <v:shape id="Freeform 405" o:spid="_x0000_s1589" style="position:absolute;left:3736;top:2718;width:4;height:79;visibility:visible;mso-wrap-style:square;v-text-anchor:top" coordsize="4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" path="m,78l,74,4,e" filled="f" strokecolor="#1d1d1b" strokeweight=".15558mm">
                    <v:path arrowok="t" o:connecttype="custom" o:connectlocs="0,2796;0,2792;4,2718" o:connectangles="0,0,0"/>
                  </v:shape>
                </v:group>
                <v:group id="Group 402" o:spid="_x0000_s1590" style="position:absolute;left:4242;top:1314;width:4;height:10" coordorigin="4242,1314" coordsize="4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    <v:shape id="Freeform 403" o:spid="_x0000_s1591" style="position:absolute;left:4242;top:1314;width:4;height:10;visibility:visible;mso-wrap-style:square;v-text-anchor:top" coordsize="4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" path="m,l4,10e" filled="f" strokecolor="#1d1d1b" strokeweight=".15558mm">
                    <v:path arrowok="t" o:connecttype="custom" o:connectlocs="0,1314;4,1324" o:connectangles="0,0"/>
                  </v:shape>
                </v:group>
                <v:group id="Group 400" o:spid="_x0000_s1592" style="position:absolute;left:4242;top:1303;width:4;height:12" coordorigin="4242,1303" coordsize="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y3G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XcMzzPhCMjFAwAA//8DAFBLAQItABQABgAIAAAAIQDb4fbL7gAAAIUBAAATAAAAAAAAAAAA&#10;AAAAAAAAAABbQ29udGVudF9UeXBlc10ueG1sUEsBAi0AFAAGAAgAAAAhAFr0LFu/AAAAFQEAAAsA&#10;AAAAAAAAAAAAAAAAHwEAAF9yZWxzLy5yZWxzUEsBAi0AFAAGAAgAAAAhAKerLcbEAAAA3AAAAA8A&#10;AAAAAAAAAAAAAAAABwIAAGRycy9kb3ducmV2LnhtbFBLBQYAAAAAAwADALcAAAD4AgAAAAA=&#10;">
                  <v:shape id="Freeform 401" o:spid="_x0000_s1593" style="position:absolute;left:4242;top:1303;width:4;height:12;visibility:visible;mso-wrap-style:square;v-text-anchor:top" coordsize="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" path="m4,l,11e" filled="f" strokecolor="#1d1d1b" strokeweight=".15558mm">
                    <v:path arrowok="t" o:connecttype="custom" o:connectlocs="4,1303;0,1314" o:connectangles="0,0"/>
                  </v:shape>
                </v:group>
                <v:group id="Group 398" o:spid="_x0000_s1594" style="position:absolute;left:4246;top:1260;width:2;height:43" coordorigin="4246,1260" coordsize="2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RYq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5TeHvTDgCcv0LAAD//wMAUEsBAi0AFAAGAAgAAAAhANvh9svuAAAAhQEAABMAAAAAAAAA&#10;AAAAAAAAAAAAAFtDb250ZW50X1R5cGVzXS54bWxQSwECLQAUAAYACAAAACEAWvQsW78AAAAVAQAA&#10;CwAAAAAAAAAAAAAAAAAfAQAAX3JlbHMvLnJlbHNQSwECLQAUAAYACAAAACEAODUWKsYAAADcAAAA&#10;DwAAAAAAAAAAAAAAAAAHAgAAZHJzL2Rvd25yZXYueG1sUEsFBgAAAAADAAMAtwAAAPoCAAAAAA==&#10;">
                  <v:shape id="Freeform 399" o:spid="_x0000_s1595" style="position:absolute;left:4246;top:1260;width:2;height:43;visibility:visible;mso-wrap-style:square;v-text-anchor:top" coordsize="2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" path="m,l,43e" filled="f" strokecolor="#1d1d1b" strokeweight=".15558mm">
                    <v:path arrowok="t" o:connecttype="custom" o:connectlocs="0,1260;0,1303" o:connectangles="0,0"/>
                  </v:shape>
                </v:group>
                <v:group id="Group 396" o:spid="_x0000_s1596" style="position:absolute;left:4260;top:1259;width:36;height:65" coordorigin="4260,1259" coordsize="36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  <v:shape id="Freeform 397" o:spid="_x0000_s1597" style="position:absolute;left:4260;top:1259;width:36;height:65;visibility:visible;mso-wrap-style:square;v-text-anchor:top" coordsize="36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" path="m,65l35,e" filled="f" strokecolor="#1d1d1b" strokeweight=".15558mm">
                    <v:path arrowok="t" o:connecttype="custom" o:connectlocs="0,1324;35,1259" o:connectangles="0,0"/>
                  </v:shape>
                </v:group>
                <v:group id="Group 394" o:spid="_x0000_s1598" style="position:absolute;left:4190;top:2710;width:18;height:87" coordorigin="4190,2710" coordsize="18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shape id="Freeform 395" o:spid="_x0000_s1599" style="position:absolute;left:4190;top:2710;width:18;height:87;visibility:visible;mso-wrap-style:square;v-text-anchor:top" coordsize="18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" path="m,86l17,e" filled="f" strokecolor="#1d1d1b" strokeweight=".15558mm">
                    <v:path arrowok="t" o:connecttype="custom" o:connectlocs="0,2796;17,2710" o:connectangles="0,0"/>
                  </v:shape>
                </v:group>
                <v:group id="Group 392" o:spid="_x0000_s1600" style="position:absolute;left:4137;top:2711;width:17;height:86" coordorigin="4137,2711" coordsize="17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<v:shape id="Freeform 393" o:spid="_x0000_s1601" style="position:absolute;left:4137;top:2711;width:17;height:86;visibility:visible;mso-wrap-style:square;v-text-anchor:top" coordsize="17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" path="m16,85l,e" filled="f" strokecolor="#1d1d1b" strokeweight=".15558mm">
                    <v:path arrowok="t" o:connecttype="custom" o:connectlocs="16,2796;0,2711" o:connectangles="0,0"/>
                  </v:shape>
                </v:group>
                <v:group id="Group 390" o:spid="_x0000_s1602" style="position:absolute;left:3736;top:2718;width:14;height:79" coordorigin="3736,2718" coordsize="14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l3h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SGG5nwhGQy38AAAD//wMAUEsBAi0AFAAGAAgAAAAhANvh9svuAAAAhQEAABMAAAAAAAAA&#10;AAAAAAAAAAAAAFtDb250ZW50X1R5cGVzXS54bWxQSwECLQAUAAYACAAAACEAWvQsW78AAAAVAQAA&#10;CwAAAAAAAAAAAAAAAAAfAQAAX3JlbHMvLnJlbHNQSwECLQAUAAYACAAAACEAkn5d4cYAAADcAAAA&#10;DwAAAAAAAAAAAAAAAAAHAgAAZHJzL2Rvd25yZXYueG1sUEsFBgAAAAADAAMAtwAAAPoCAAAAAA==&#10;">
                  <v:shape id="Freeform 391" o:spid="_x0000_s1603" style="position:absolute;left:3736;top:2718;width:14;height:79;visibility:visible;mso-wrap-style:square;v-text-anchor:top" coordsize="14,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" path="m,78l14,e" filled="f" strokecolor="#1d1d1b" strokeweight=".15558mm">
                    <v:path arrowok="t" o:connecttype="custom" o:connectlocs="0,2796;14,2718" o:connectangles="0,0"/>
                  </v:shape>
                </v:group>
                <v:group id="Group 388" o:spid="_x0000_s1604" style="position:absolute;left:3683;top:2719;width:16;height:78" coordorigin="3683,2719" coordsize="16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GYNxgAAANw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ySJTzOhCMgN78AAAD//wMAUEsBAi0AFAAGAAgAAAAhANvh9svuAAAAhQEAABMAAAAAAAAA&#10;AAAAAAAAAAAAAFtDb250ZW50X1R5cGVzXS54bWxQSwECLQAUAAYACAAAACEAWvQsW78AAAAVAQAA&#10;CwAAAAAAAAAAAAAAAAAfAQAAX3JlbHMvLnJlbHNQSwECLQAUAAYACAAAACEADeBmDcYAAADcAAAA&#10;DwAAAAAAAAAAAAAAAAAHAgAAZHJzL2Rvd25yZXYueG1sUEsFBgAAAAADAAMAtwAAAPoCAAAAAA==&#10;">
                  <v:shape id="Freeform 389" o:spid="_x0000_s1605" style="position:absolute;left:3683;top:2719;width:16;height:78;visibility:visible;mso-wrap-style:square;v-text-anchor:top" coordsize="16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" path="m15,77l,e" filled="f" strokecolor="#1d1d1b" strokeweight=".15558mm">
                    <v:path arrowok="t" o:connecttype="custom" o:connectlocs="15,2796;0,2719" o:connectangles="0,0"/>
                  </v:shape>
                </v:group>
                <v:group id="Group 386" o:spid="_x0000_s1606" style="position:absolute;left:4242;top:1789;width:8;height:2" coordorigin="4242,1789" coordsize="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Vvi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pZpAr9nwhGQ2x8AAAD//wMAUEsBAi0AFAAGAAgAAAAhANvh9svuAAAAhQEAABMAAAAAAAAA&#10;AAAAAAAAAAAAAFtDb250ZW50X1R5cGVzXS54bWxQSwECLQAUAAYACAAAACEAWvQsW78AAAAVAQAA&#10;CwAAAAAAAAAAAAAAAAAfAQAAX3JlbHMvLnJlbHNQSwECLQAUAAYACAAAACEA7UVb4sYAAADcAAAA&#10;DwAAAAAAAAAAAAAAAAAHAgAAZHJzL2Rvd25yZXYueG1sUEsFBgAAAAADAAMAtwAAAPoCAAAAAA==&#10;">
                  <v:shape id="Freeform 387" o:spid="_x0000_s1607" style="position:absolute;left:4242;top:1789;width:8;height:2;visibility:visible;mso-wrap-style:square;v-text-anchor:top" coordsize="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" path="m8,l,e" filled="f" strokecolor="#1d1d1b" strokeweight=".15558mm">
                    <v:path arrowok="t" o:connecttype="custom" o:connectlocs="8,0;0,0" o:connectangles="0,0"/>
                  </v:shape>
                </v:group>
                <v:group id="Group 384" o:spid="_x0000_s1608" style="position:absolute;left:4250;top:1789;width:46;height:51" coordorigin="4250,1789" coordsize="46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">
                  <v:shape id="Freeform 385" o:spid="_x0000_s1609" style="position:absolute;left:4250;top:1789;width:46;height:51;visibility:visible;mso-wrap-style:square;v-text-anchor:top" coordsize="46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" path="m45,50l,e" filled="f" strokecolor="#1d1d1b" strokeweight=".15558mm">
                    <v:path arrowok="t" o:connecttype="custom" o:connectlocs="45,1839;0,1789" o:connectangles="0,0"/>
                  </v:shape>
                </v:group>
                <v:group id="Group 382" o:spid="_x0000_s1610" style="position:absolute;left:4238;top:1796;width:9;height:2" coordorigin="4238,1796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<v:shape id="Freeform 383" o:spid="_x0000_s1611" style="position:absolute;left:4238;top:1796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" path="m,l9,e" filled="f" strokecolor="#1d1d1b" strokeweight=".24731mm">
                    <v:path arrowok="t" o:connecttype="custom" o:connectlocs="0,0;9,0" o:connectangles="0,0"/>
                  </v:shape>
                </v:group>
                <v:group id="Group 380" o:spid="_x0000_s1612" style="position:absolute;left:4225;top:1803;width:18;height:2" coordorigin="4225,1803" coordsize="1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<v:shape id="Freeform 381" o:spid="_x0000_s1613" style="position:absolute;left:4225;top:1803;width:18;height:2;visibility:visible;mso-wrap-style:square;v-text-anchor:top" coordsize="1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" path="m,l17,e" filled="f" strokecolor="#1d1d1b" strokeweight=".15558mm">
                    <v:path arrowok="t" o:connecttype="custom" o:connectlocs="0,0;17,0" o:connectangles="0,0"/>
                  </v:shape>
                </v:group>
                <v:group id="Group 378" o:spid="_x0000_s1614" style="position:absolute;left:3637;top:642;width:9;height:2" coordorigin="3637,642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<v:shape id="Freeform 379" o:spid="_x0000_s1615" style="position:absolute;left:3637;top:642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" path="m,l9,e" filled="f" strokecolor="#1d1d1b" strokeweight="1.0788mm">
                    <v:path arrowok="t" o:connecttype="custom" o:connectlocs="0,0;9,0" o:connectangles="0,0"/>
                  </v:shape>
                </v:group>
                <v:group id="Group 376" o:spid="_x0000_s1616" style="position:absolute;left:3642;top:673;width:2;height:29" coordorigin="3642,673" coordsize="2,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0/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">
                  <v:shape id="Freeform 377" o:spid="_x0000_s1617" style="position:absolute;left:3642;top:673;width:2;height:29;visibility:visible;mso-wrap-style:square;v-text-anchor:top" coordsize="2,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" path="m,l,28e" filled="f" strokecolor="#1d1d1b" strokeweight=".15558mm">
                    <v:path arrowok="t" o:connecttype="custom" o:connectlocs="0,673;0,701" o:connectangles="0,0"/>
                  </v:shape>
                </v:group>
                <v:group id="Group 374" o:spid="_x0000_s1618" style="position:absolute;left:3642;top:2720;width:2;height:28" coordorigin="3642,2720" coordsize="2,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vbT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7HJ5nwhGQ6z8AAAD//wMAUEsBAi0AFAAGAAgAAAAhANvh9svuAAAAhQEAABMAAAAAAAAA&#10;AAAAAAAAAAAAAFtDb250ZW50X1R5cGVzXS54bWxQSwECLQAUAAYACAAAACEAWvQsW78AAAAVAQAA&#10;CwAAAAAAAAAAAAAAAAAfAQAAX3JlbHMvLnJlbHNQSwECLQAUAAYACAAAACEA9wL208YAAADcAAAA&#10;DwAAAAAAAAAAAAAAAAAHAgAAZHJzL2Rvd25yZXYueG1sUEsFBgAAAAADAAMAtwAAAPoCAAAAAA==&#10;">
                  <v:shape id="Freeform 375" o:spid="_x0000_s1619" style="position:absolute;left:3642;top:2720;width:2;height:28;visibility:visible;mso-wrap-style:square;v-text-anchor:top" coordsize="2,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" path="m,l,27e" filled="f" strokecolor="#1d1d1b" strokeweight=".15558mm">
                    <v:path arrowok="t" o:connecttype="custom" o:connectlocs="0,2720;0,2747" o:connectangles="0,0"/>
                  </v:shape>
                </v:group>
                <v:group id="Group 372" o:spid="_x0000_s1620" style="position:absolute;left:3637;top:2778;width:9;height:2" coordorigin="3637,2778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">
                  <v:shape id="Freeform 373" o:spid="_x0000_s1621" style="position:absolute;left:3637;top:2778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" path="m,l9,e" filled="f" strokecolor="#1d1d1b" strokeweight="1.0961mm">
                    <v:path arrowok="t" o:connecttype="custom" o:connectlocs="0,0;9,0" o:connectangles="0,0"/>
                  </v:shape>
                </v:group>
                <v:group id="Group 370" o:spid="_x0000_s1622" style="position:absolute;left:4245;top:1327;width:9;height:2" coordorigin="4245,1327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<v:shape id="Freeform 371" o:spid="_x0000_s1623" style="position:absolute;left:4245;top:1327;width:9;height:2;visibility:visible;mso-wrap-style:square;v-text-anchor:top" coordsize="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" path="m,l9,e" filled="f" strokecolor="#1d1d1b" strokeweight=".05pt">
                    <v:path arrowok="t" o:connecttype="custom" o:connectlocs="0,0;9,0" o:connectangles="0,0"/>
                  </v:shape>
                </v:group>
                <v:group id="Group 368" o:spid="_x0000_s1624" style="position:absolute;left:4242;top:2874;width:54;height:2" coordorigin="4242,2874" coordsize="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">
                  <v:shape id="Freeform 369" o:spid="_x0000_s1625" style="position:absolute;left:4242;top:2874;width:54;height:2;visibility:visible;mso-wrap-style:square;v-text-anchor:top" coordsize="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" path="m,l53,e" filled="f" strokecolor="#1d1d1b" strokeweight=".15558mm">
                    <v:path arrowok="t" o:connecttype="custom" o:connectlocs="0,0;53,0" o:connectangles="0,0"/>
                  </v:shape>
                </v:group>
                <v:group id="Group 366" o:spid="_x0000_s1626" style="position:absolute;left:4242;top:2709;width:2;height:166" coordorigin="4242,2709" coordsize="2,1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">
                  <v:shape id="Freeform 367" o:spid="_x0000_s1627" style="position:absolute;left:4242;top:2709;width:2;height:166;visibility:visible;mso-wrap-style:square;v-text-anchor:top" coordsize="2,1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" path="m,l,165e" filled="f" strokecolor="#1d1d1b" strokeweight=".15558mm">
                    <v:path arrowok="t" o:connecttype="custom" o:connectlocs="0,2709;0,2874" o:connectangles="0,0"/>
                  </v:shape>
                </v:group>
                <v:group id="Group 364" o:spid="_x0000_s1628" style="position:absolute;left:3255;top:2877;width:97;height:2" coordorigin="3255,2877" coordsize="9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6WzJxQAAANw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">
                  <v:shape id="Freeform 365" o:spid="_x0000_s1629" style="position:absolute;left:3255;top:2877;width:97;height:2;visibility:visible;mso-wrap-style:square;v-text-anchor:top" coordsize="9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" path="m96,2l,e" filled="f" strokecolor="#1d1d1b" strokeweight=".15558mm">
                    <v:path arrowok="t" o:connecttype="custom" o:connectlocs="96,2879;0,2877" o:connectangles="0,0"/>
                  </v:shape>
                </v:group>
                <v:group id="Group 362" o:spid="_x0000_s1630" style="position:absolute;left:3351;top:548;width:2;height:474" coordorigin="3351,548" coordsize="2,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<v:shape id="Freeform 363" o:spid="_x0000_s1631" style="position:absolute;left:3351;top:548;width:2;height:474;visibility:visible;mso-wrap-style:square;v-text-anchor:top" coordsize="2,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" path="m,473l,e" filled="f" strokecolor="#1d1d1b" strokeweight=".15558mm">
                    <v:path arrowok="t" o:connecttype="custom" o:connectlocs="0,1021;0,548" o:connectangles="0,0"/>
                  </v:shape>
                </v:group>
                <v:group id="Group 360" o:spid="_x0000_s1632" style="position:absolute;left:3351;top:2399;width:2;height:474" coordorigin="3351,2399" coordsize="2,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">
                  <v:shape id="Freeform 361" o:spid="_x0000_s1633" style="position:absolute;left:3351;top:2399;width:2;height:474;visibility:visible;mso-wrap-style:square;v-text-anchor:top" coordsize="2,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" path="m,473l,e" filled="f" strokecolor="#1d1d1b" strokeweight=".15558mm">
                    <v:path arrowok="t" o:connecttype="custom" o:connectlocs="0,2872;0,2399" o:connectangles="0,0"/>
                  </v:shape>
                </v:group>
                <v:group id="Group 358" o:spid="_x0000_s1634" style="position:absolute;left:3533;top:2379;width:17;height:18" coordorigin="3533,2379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/wX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ZzA80w4AnL+AAAA//8DAFBLAQItABQABgAIAAAAIQDb4fbL7gAAAIUBAAATAAAAAAAAAAAA&#10;AAAAAAAAAABbQ29udGVudF9UeXBlc10ueG1sUEsBAi0AFAAGAAgAAAAhAFr0LFu/AAAAFQEAAAsA&#10;AAAAAAAAAAAAAAAAHwEAAF9yZWxzLy5yZWxzUEsBAi0AFAAGAAgAAAAhAJML/BfEAAAA3AAAAA8A&#10;AAAAAAAAAAAAAAAABwIAAGRycy9kb3ducmV2LnhtbFBLBQYAAAAAAwADALcAAAD4AgAAAAA=&#10;">
                  <v:shape id="Freeform 359" o:spid="_x0000_s1635" style="position:absolute;left:3533;top:2379;width:17;height:18;visibility:visible;mso-wrap-style:square;v-text-anchor:top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" path="m,17r3,l6,16,9,14r2,-2l14,9,15,6,16,3,16,e" filled="f" strokecolor="#1d1d1b" strokeweight=".15558mm">
                    <v:path arrowok="t" o:connecttype="custom" o:connectlocs="0,2396;3,2396;6,2395;9,2393;11,2391;14,2388;15,2385;16,2382;16,2379" o:connectangles="0,0,0,0,0,0,0,0,0"/>
                  </v:shape>
                </v:group>
                <v:group id="Group 356" o:spid="_x0000_s1636" style="position:absolute;left:3351;top:2396;width:183;height:3" coordorigin="3351,2396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sH4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zjFfyeCUdAZg8AAAD//wMAUEsBAi0AFAAGAAgAAAAhANvh9svuAAAAhQEAABMAAAAAAAAA&#10;AAAAAAAAAAAAAFtDb250ZW50X1R5cGVzXS54bWxQSwECLQAUAAYACAAAACEAWvQsW78AAAAVAQAA&#10;CwAAAAAAAAAAAAAAAAAfAQAAX3JlbHMvLnJlbHNQSwECLQAUAAYACAAAACEAc67B+MYAAADcAAAA&#10;DwAAAAAAAAAAAAAAAAAHAgAAZHJzL2Rvd25yZXYueG1sUEsFBgAAAAADAAMAtwAAAPoCAAAAAA==&#10;">
                  <v:shape id="Freeform 357" o:spid="_x0000_s1637" style="position:absolute;left:3351;top:2396;width:183;height:3;visibility:visible;mso-wrap-style:square;v-text-anchor:top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" path="m,3l182,e" filled="f" strokecolor="#1d1d1b" strokeweight=".15558mm">
                    <v:path arrowok="t" o:connecttype="custom" o:connectlocs="0,2399;182,2396" o:connectangles="0,0"/>
                  </v:shape>
                </v:group>
                <v:group id="Group 354" o:spid="_x0000_s1638" style="position:absolute;left:3351;top:1021;width:183;height:3" coordorigin="3351,1021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">
                  <v:shape id="Freeform 355" o:spid="_x0000_s1639" style="position:absolute;left:3351;top:1021;width:183;height:3;visibility:visible;mso-wrap-style:square;v-text-anchor:top" coordsize="18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" path="m,l182,3e" filled="f" strokecolor="#1d1d1b" strokeweight=".15558mm">
                    <v:path arrowok="t" o:connecttype="custom" o:connectlocs="0,1021;182,1024" o:connectangles="0,0"/>
                  </v:shape>
                </v:group>
                <v:group id="Group 352" o:spid="_x0000_s1640" style="position:absolute;left:3533;top:1024;width:17;height:18" coordorigin="3533,1024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8v9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GavMHtTDgCcnkFAAD//wMAUEsBAi0AFAAGAAgAAAAhANvh9svuAAAAhQEAABMAAAAAAAAA&#10;AAAAAAAAAAAAAFtDb250ZW50X1R5cGVzXS54bWxQSwECLQAUAAYACAAAACEAWvQsW78AAAAVAQAA&#10;CwAAAAAAAAAAAAAAAAAfAQAAX3JlbHMvLnJlbHNQSwECLQAUAAYACAAAACEA8uPL/cYAAADcAAAA&#10;DwAAAAAAAAAAAAAAAAAHAgAAZHJzL2Rvd25yZXYueG1sUEsFBgAAAAADAAMAtwAAAPoCAAAAAA==&#10;">
                  <v:shape id="Freeform 353" o:spid="_x0000_s1641" style="position:absolute;left:3533;top:1024;width:17;height:18;visibility:visible;mso-wrap-style:square;v-text-anchor:top" coordsize="17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" path="m16,17r,-3l15,11,14,8,11,6,9,3,6,2,3,1,,e" filled="f" strokecolor="#1d1d1b" strokeweight=".15558mm">
                    <v:path arrowok="t" o:connecttype="custom" o:connectlocs="16,1041;16,1038;15,1035;14,1032;11,1030;9,1027;6,1026;3,1025;0,1024" o:connectangles="0,0,0,0,0,0,0,0,0"/>
                  </v:shape>
                </v:group>
                <v:group id="Group 350" o:spid="_x0000_s1642" style="position:absolute;left:3549;top:1041;width:2;height:1339" coordorigin="3549,1041" coordsize="2,13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Q1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dBLD+0w4AnL5CwAA//8DAFBLAQItABQABgAIAAAAIQDb4fbL7gAAAIUBAAATAAAAAAAAAAAA&#10;AAAAAAAAAABbQ29udGVudF9UeXBlc10ueG1sUEsBAi0AFAAGAAgAAAAhAFr0LFu/AAAAFQEAAAsA&#10;AAAAAAAAAAAAAAAAHwEAAF9yZWxzLy5yZWxzUEsBAi0AFAAGAAgAAAAhAML5DUbEAAAA3AAAAA8A&#10;AAAAAAAAAAAAAAAABwIAAGRycy9kb3ducmV2LnhtbFBLBQYAAAAAAwADALcAAAD4AgAAAAA=&#10;">
                  <v:shape id="Freeform 351" o:spid="_x0000_s1643" style="position:absolute;left:3549;top:1041;width:2;height:1339;visibility:visible;mso-wrap-style:square;v-text-anchor:top" coordsize="2,13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" path="m,l,1338e" filled="f" strokecolor="#1d1d1b" strokeweight=".15558mm">
                    <v:path arrowok="t" o:connecttype="custom" o:connectlocs="0,1041;0,2379" o:connectangles="0,0"/>
                  </v:shape>
                </v:group>
                <v:group id="Group 348" o:spid="_x0000_s1644" style="position:absolute;left:3423;top:2019;width:2;height:150" coordorigin="3423,2019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za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pBMkng/0w4AnLxBwAA//8DAFBLAQItABQABgAIAAAAIQDb4fbL7gAAAIUBAAATAAAAAAAAAAAA&#10;AAAAAAAAAABbQ29udGVudF9UeXBlc10ueG1sUEsBAi0AFAAGAAgAAAAhAFr0LFu/AAAAFQEAAAsA&#10;AAAAAAAAAAAAAAAAHwEAAF9yZWxzLy5yZWxzUEsBAi0AFAAGAAgAAAAhAF1nNqrEAAAA3AAAAA8A&#10;AAAAAAAAAAAAAAAABwIAAGRycy9kb3ducmV2LnhtbFBLBQYAAAAAAwADALcAAAD4AgAAAAA=&#10;">
                  <v:shape id="Freeform 349" o:spid="_x0000_s1645" style="position:absolute;left:3423;top:2019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" path="m,l,150e" filled="f" strokecolor="#1d1d1b" strokeweight=".15558mm">
                    <v:path arrowok="t" o:connecttype="custom" o:connectlocs="0,2019;0,2169" o:connectangles="0,0"/>
                  </v:shape>
                </v:group>
                <v:group id="Group 346" o:spid="_x0000_s1646" style="position:absolute;left:3423;top:1635;width:2;height:150" coordorigin="3423,1635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gt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Np3D/5lwBOTmDwAA//8DAFBLAQItABQABgAIAAAAIQDb4fbL7gAAAIUBAAATAAAAAAAAAAAA&#10;AAAAAAAAAABbQ29udGVudF9UeXBlc10ueG1sUEsBAi0AFAAGAAgAAAAhAFr0LFu/AAAAFQEAAAsA&#10;AAAAAAAAAAAAAAAAHwEAAF9yZWxzLy5yZWxzUEsBAi0AFAAGAAgAAAAhAL3CC0XEAAAA3AAAAA8A&#10;AAAAAAAAAAAAAAAABwIAAGRycy9kb3ducmV2LnhtbFBLBQYAAAAAAwADALcAAAD4AgAAAAA=&#10;">
                  <v:shape id="Freeform 347" o:spid="_x0000_s1647" style="position:absolute;left:3423;top:1635;width:2;height:150;visibility:visible;mso-wrap-style:square;v-text-anchor:top" coordsize="2,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" path="m,l,150e" filled="f" strokecolor="#1d1d1b" strokeweight=".15558mm">
                    <v:path arrowok="t" o:connecttype="custom" o:connectlocs="0,1635;0,1785" o:connectangles="0,0"/>
                  </v:shape>
                </v:group>
                <v:group id="Group 344" o:spid="_x0000_s1648" style="position:absolute;left:3423;top:1252;width:2;height:149" coordorigin="3423,1252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    <v:shape id="Freeform 345" o:spid="_x0000_s1649" style="position:absolute;left:3423;top:1252;width:2;height:149;visibility:visible;mso-wrap-style:square;v-text-anchor:top" coordsize="2,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" path="m,l,149e" filled="f" strokecolor="#1d1d1b" strokeweight=".15558mm">
                    <v:path arrowok="t" o:connecttype="custom" o:connectlocs="0,1252;0,1401" o:connectangles="0,0"/>
                  </v:shape>
                </v:group>
                <v:group id="Group 342" o:spid="_x0000_s1650" style="position:absolute;left:3263;top:541;width:89;height:2" coordorigin="3263,541" coordsize="8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wF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aLOHvTDgCcv0LAAD//wMAUEsBAi0AFAAGAAgAAAAhANvh9svuAAAAhQEAABMAAAAAAAAA&#10;AAAAAAAAAAAAAFtDb250ZW50X1R5cGVzXS54bWxQSwECLQAUAAYACAAAACEAWvQsW78AAAAVAQAA&#10;CwAAAAAAAAAAAAAAAAAfAQAAX3JlbHMvLnJlbHNQSwECLQAUAAYACAAAACEAPI8BQMYAAADcAAAA&#10;DwAAAAAAAAAAAAAAAAAHAgAAZHJzL2Rvd25yZXYueG1sUEsFBgAAAAADAAMAtwAAAPoCAAAAAA==&#10;">
                  <v:shape id="Freeform 343" o:spid="_x0000_s1651" style="position:absolute;left:3263;top:541;width:89;height:2;visibility:visible;mso-wrap-style:square;v-text-anchor:top" coordsize="89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" path="m,2l88,e" filled="f" strokecolor="#1d1d1b" strokeweight=".15558mm">
                    <v:path arrowok="t" o:connecttype="custom" o:connectlocs="0,543;88,541" o:connectangles="0,0"/>
                  </v:shape>
                </v:group>
                <v:group id="Group 340" o:spid="_x0000_s1652" style="position:absolute;left:3220;top:544;width:40;height:27" coordorigin="3220,544" coordsize="40,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Jub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RLD80w4AnL+AAAA//8DAFBLAQItABQABgAIAAAAIQDb4fbL7gAAAIUBAAATAAAAAAAAAAAA&#10;AAAAAAAAAABbQ29udGVudF9UeXBlc10ueG1sUEsBAi0AFAAGAAgAAAAhAFr0LFu/AAAAFQEAAAsA&#10;AAAAAAAAAAAAAAAAHwEAAF9yZWxzLy5yZWxzUEsBAi0AFAAGAAgAAAAhAEcgm5vEAAAA3AAAAA8A&#10;AAAAAAAAAAAAAAAABwIAAGRycy9kb3ducmV2LnhtbFBLBQYAAAAAAwADALcAAAD4AgAAAAA=&#10;">
                  <v:shape id="Freeform 341" o:spid="_x0000_s1653" style="position:absolute;left:3220;top:544;width:40;height:27;visibility:visible;mso-wrap-style:square;v-text-anchor:top" coordsize="40,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" path="m,26l39,e" filled="f" strokecolor="#1d1d1b" strokeweight=".15558mm">
                    <v:path arrowok="t" o:connecttype="custom" o:connectlocs="0,570;39,544" o:connectangles="0,0"/>
                  </v:shape>
                </v:group>
                <v:group id="Group 338" o:spid="_x0000_s1654" style="position:absolute;left:3259;top:543;width:4;height:2" coordorigin="3259,543" coordsize="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<v:shape id="Freeform 339" o:spid="_x0000_s1655" style="position:absolute;left:3259;top:543;width:4;height:2;visibility:visible;mso-wrap-style:square;v-text-anchor:top" coordsize="4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" path="m4,l3,,2,,1,r,1l,1e" filled="f" strokecolor="#1d1d1b" strokeweight=".15558mm">
                    <v:path arrowok="t" o:connecttype="custom" o:connectlocs="4,1086;3,1086;2,1086;1,1086;1,1088;0,1088" o:connectangles="0,0,0,0,0,0"/>
                  </v:shape>
                </v:group>
                <v:group id="Group 336" o:spid="_x0000_s1656" style="position:absolute;left:3250;top:2875;width:6;height:2" coordorigin="3250,2875" coordsize="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52Y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">
                  <v:shape id="Freeform 337" o:spid="_x0000_s1657" style="position:absolute;left:3250;top:2875;width:6;height:2;visibility:visible;mso-wrap-style:square;v-text-anchor:top" coordsize="6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" path="m5,2l4,2,3,2,2,2,1,2,1,1,,1,,e" filled="f" strokecolor="#1d1d1b" strokeweight=".15558mm">
                    <v:path arrowok="t" o:connecttype="custom" o:connectlocs="5,2877;4,2877;3,2877;2,2877;1,2877;1,2876;0,2876;0,2875" o:connectangles="0,0,0,0,0,0,0,0"/>
                  </v:shape>
                </v:group>
                <v:group id="Group 334" o:spid="_x0000_s1658" style="position:absolute;left:3217;top:2841;width:34;height:35" coordorigin="3217,2841" coordsize="34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aZ0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">
                  <v:shape id="Freeform 335" o:spid="_x0000_s1659" style="position:absolute;left:3217;top:2841;width:34;height:35;visibility:visible;mso-wrap-style:square;v-text-anchor:top" coordsize="34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" path="m33,34l,e" filled="f" strokecolor="#1d1d1b" strokeweight=".15558mm">
                    <v:path arrowok="t" o:connecttype="custom" o:connectlocs="33,2875;0,2841" o:connectangles="0,0"/>
                  </v:shape>
                </v:group>
                <v:group id="Group 332" o:spid="_x0000_s1660" style="position:absolute;left:3124;top:574;width:93;height:434" coordorigin="3124,574" coordsize="93,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ped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">
                  <v:shape id="Freeform 333" o:spid="_x0000_s1661" style="position:absolute;left:3124;top:574;width:93;height:434;visibility:visible;mso-wrap-style:square;v-text-anchor:top" coordsize="93,4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" path="m,433l93,e" filled="f" strokecolor="#1d1d1b" strokeweight=".15558mm">
                    <v:path arrowok="t" o:connecttype="custom" o:connectlocs="0,1007;93,574" o:connectangles="0,0"/>
                  </v:shape>
                </v:group>
                <v:group id="Group 330" o:spid="_x0000_s1662" style="position:absolute;left:3217;top:570;width:3;height:5" coordorigin="3217,570" coordsize="3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Jujm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kH6ksDtTDgCcnkFAAD//wMAUEsBAi0AFAAGAAgAAAAhANvh9svuAAAAhQEAABMAAAAAAAAA&#10;AAAAAAAAAAAAAFtDb250ZW50X1R5cGVzXS54bWxQSwECLQAUAAYACAAAACEAWvQsW78AAAAVAQAA&#10;CwAAAAAAAAAAAAAAAAAfAQAAX3JlbHMvLnJlbHNQSwECLQAUAAYACAAAACEAHybo5sYAAADcAAAA&#10;DwAAAAAAAAAAAAAAAAAHAgAAZHJzL2Rvd25yZXYueG1sUEsFBgAAAAADAAMAtwAAAPoCAAAAAA==&#10;">
                  <v:shape id="Freeform 331" o:spid="_x0000_s1663" style="position:absolute;left:3217;top:570;width:3;height:5;visibility:visible;mso-wrap-style:square;v-text-anchor:top" coordsize="3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" path="m3,l2,,1,1r,1l,3,,4e" filled="f" strokecolor="#1d1d1b" strokeweight=".15558mm">
                    <v:path arrowok="t" o:connecttype="custom" o:connectlocs="3,570;2,570;1,571;1,572;0,573;0,574" o:connectangles="0,0,0,0,0,0"/>
                  </v:shape>
                </v:group>
                <v:group id="Group 328" o:spid="_x0000_s1664" style="position:absolute;left:3215;top:2838;width:2;height:3" coordorigin="3215,2838" coordsize="2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  <v:shape id="Freeform 329" o:spid="_x0000_s1665" style="position:absolute;left:3215;top:2838;width:2;height:3;visibility:visible;mso-wrap-style:square;v-text-anchor:top" coordsize="2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" path="m2,3l1,3,1,2,1,1,,1,,e" filled="f" strokecolor="#1d1d1b" strokeweight=".15558mm">
                    <v:path arrowok="t" o:connecttype="custom" o:connectlocs="2,2841;1,2841;1,2840;1,2839;0,2839;0,2838" o:connectangles="0,0,0,0,0,0"/>
                  </v:shape>
                </v:group>
                <v:group id="Group 326" o:spid="_x0000_s1666" style="position:absolute;left:3124;top:2413;width:91;height:425" coordorigin="3124,2413" coordsize="91,4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<v:shape id="Freeform 327" o:spid="_x0000_s1667" style="position:absolute;left:3124;top:2413;width:91;height:425;visibility:visible;mso-wrap-style:square;v-text-anchor:top" coordsize="91,4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" path="m91,425l,e" filled="f" strokecolor="#1d1d1b" strokeweight=".15558mm">
                    <v:path arrowok="t" o:connecttype="custom" o:connectlocs="91,2838;0,2413" o:connectangles="0,0"/>
                  </v:shape>
                </v:group>
                <v:group id="Group 324" o:spid="_x0000_s1668" style="position:absolute;left:3117;top:2408;width:7;height:5" coordorigin="3117,2408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9UJ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">
                  <v:shape id="Freeform 325" o:spid="_x0000_s1669" style="position:absolute;left:3117;top:2408;width:7;height:5;visibility:visible;mso-wrap-style:square;v-text-anchor:top" coordsize="7,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" path="m7,5l7,4,6,3,5,2,4,1,3,,2,,,e" filled="f" strokecolor="#1d1d1b" strokeweight=".15558mm">
                    <v:path arrowok="t" o:connecttype="custom" o:connectlocs="7,2413;7,2412;6,2411;5,2410;4,2409;3,2408;2,2408;0,2408" o:connectangles="0,0,0,0,0,0,0,0"/>
                  </v:shape>
                </v:group>
                <v:group id="Group 322" o:spid="_x0000_s1670" style="position:absolute;left:3117;top:1007;width:7;height:6" coordorigin="3117,1007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OTg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">
                  <v:shape id="Freeform 323" o:spid="_x0000_s1671" style="position:absolute;left:3117;top:1007;width:7;height:6;visibility:visible;mso-wrap-style:square;v-text-anchor:top" coordsize="7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" path="m7,r,1l6,3,5,4,4,4,3,5,2,6,,6e" filled="f" strokecolor="#1d1d1b" strokeweight=".15558mm">
                    <v:path arrowok="t" o:connecttype="custom" o:connectlocs="7,1007;7,1008;6,1010;5,1011;4,1011;3,1012;2,1013;0,1013" o:connectangles="0,0,0,0,0,0,0,0"/>
                  </v:shape>
                </v:group>
                <v:group id="Group 320" o:spid="_x0000_s1672" style="position:absolute;left:2776;top:2402;width:342;height:6" coordorigin="2776,2402" coordsize="342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347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MfyeCUdAZg8AAAD//wMAUEsBAi0AFAAGAAgAAAAhANvh9svuAAAAhQEAABMAAAAAAAAA&#10;AAAAAAAAAAAAAFtDb250ZW50X1R5cGVzXS54bWxQSwECLQAUAAYACAAAACEAWvQsW78AAAAVAQAA&#10;CwAAAAAAAAAAAAAAAAAfAQAAX3JlbHMvLnJlbHNQSwECLQAUAAYACAAAACEAmv9+O8YAAADcAAAA&#10;DwAAAAAAAAAAAAAAAAAHAgAAZHJzL2Rvd25yZXYueG1sUEsFBgAAAAADAAMAtwAAAPoCAAAAAA==&#10;">
                  <v:shape id="Freeform 321" o:spid="_x0000_s1673" style="position:absolute;left:2776;top:2402;width:342;height:6;visibility:visible;mso-wrap-style:square;v-text-anchor:top" coordsize="342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" path="m341,6l,e" filled="f" strokecolor="#1d1d1b" strokeweight=".15558mm">
                    <v:path arrowok="t" o:connecttype="custom" o:connectlocs="341,2408;0,2402" o:connectangles="0,0"/>
                  </v:shape>
                </v:group>
                <v:group id="Group 318" o:spid="_x0000_s1674" style="position:absolute;left:2629;top:1013;width:489;height:9" coordorigin="2629,1013" coordsize="489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UXX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">
                  <v:shape id="Freeform 319" o:spid="_x0000_s1675" style="position:absolute;left:2629;top:1013;width:489;height:9;visibility:visible;mso-wrap-style:square;v-text-anchor:top" coordsize="489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" path="m,8l488,e" filled="f" strokecolor="#1d1d1b" strokeweight=".15558mm">
                    <v:path arrowok="t" o:connecttype="custom" o:connectlocs="0,1021;488,1013" o:connectangles="0,0"/>
                  </v:shape>
                </v:group>
                <v:group id="Group 316" o:spid="_x0000_s1676" style="position:absolute;left:2769;top:2366;width:7;height:7" coordorigin="2769,2366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Hg4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aZLA75lwBOTyDQAA//8DAFBLAQItABQABgAIAAAAIQDb4fbL7gAAAIUBAAATAAAAAAAAAAAA&#10;AAAAAAAAAABbQ29udGVudF9UeXBlc10ueG1sUEsBAi0AFAAGAAgAAAAhAFr0LFu/AAAAFQEAAAsA&#10;AAAAAAAAAAAAAAAAHwEAAF9yZWxzLy5yZWxzUEsBAi0AFAAGAAgAAAAhAOXEeDjEAAAA3AAAAA8A&#10;AAAAAAAAAAAAAAAABwIAAGRycy9kb3ducmV2LnhtbFBLBQYAAAAAAwADALcAAAD4AgAAAAA=&#10;">
                  <v:shape id="Freeform 317" o:spid="_x0000_s1677" style="position:absolute;left:2769;top:2366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" path="m7,r,l1,6,,7e" filled="f" strokecolor="#1d1d1b" strokeweight=".15558mm">
                    <v:path arrowok="t" o:connecttype="custom" o:connectlocs="7,2366;7,2366;1,2372;0,2373" o:connectangles="0,0,0,0"/>
                  </v:shape>
                </v:group>
                <v:group id="Group 314" o:spid="_x0000_s1678" style="position:absolute;left:2629;top:2371;width:140;height:2" coordorigin="2629,2371" coordsize="14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kPU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1imL/B7JhwBuf4BAAD//wMAUEsBAi0AFAAGAAgAAAAhANvh9svuAAAAhQEAABMAAAAAAAAA&#10;AAAAAAAAAAAAAFtDb250ZW50X1R5cGVzXS54bWxQSwECLQAUAAYACAAAACEAWvQsW78AAAAVAQAA&#10;CwAAAAAAAAAAAAAAAAAfAQAAX3JlbHMvLnJlbHNQSwECLQAUAAYACAAAACEAelpD1MYAAADcAAAA&#10;DwAAAAAAAAAAAAAAAAAHAgAAZHJzL2Rvd25yZXYueG1sUEsFBgAAAAADAAMAtwAAAPoCAAAAAA==&#10;">
                  <v:shape id="Freeform 315" o:spid="_x0000_s1679" style="position:absolute;left:2629;top:2371;width:140;height:2;visibility:visible;mso-wrap-style:square;v-text-anchor:top" coordsize="14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" path="m140,2l,e" filled="f" strokecolor="#1d1d1b" strokeweight=".15558mm">
                    <v:path arrowok="t" o:connecttype="custom" o:connectlocs="140,2373;0,2371" o:connectangles="0,0"/>
                  </v:shape>
                </v:group>
                <v:group id="Group 312" o:spid="_x0000_s1680" style="position:absolute;left:2769;top:2395;width:7;height:7" coordorigin="2769,2395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<v:shape id="Freeform 313" o:spid="_x0000_s1681" style="position:absolute;left:2769;top:2395;width:7;height:7;visibility:visible;mso-wrap-style:square;v-text-anchor:top" coordsize="7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" path="m,l,1,,2,1,4,2,5,3,6r1,l5,7r2,e" filled="f" strokecolor="#1d1d1b" strokeweight=".15558mm">
                    <v:path arrowok="t" o:connecttype="custom" o:connectlocs="0,2395;0,2396;0,2397;1,2399;2,2400;3,2401;4,2401;5,2402;7,2402" o:connectangles="0,0,0,0,0,0,0,0,0"/>
                  </v:shape>
                </v:group>
                <v:group id="Group 310" o:spid="_x0000_s1682" style="position:absolute;left:2769;top:2373;width:2;height:23" coordorigin="2769,2373" coordsize="2,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7SG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pBsYridCUdA7v8AAAD//wMAUEsBAi0AFAAGAAgAAAAhANvh9svuAAAAhQEAABMAAAAAAAAA&#10;AAAAAAAAAAAAAFtDb250ZW50X1R5cGVzXS54bWxQSwECLQAUAAYACAAAACEAWvQsW78AAAAVAQAA&#10;CwAAAAAAAAAAAAAAAAAfAQAAX3JlbHMvLnJlbHNQSwECLQAUAAYACAAAACEAVJO0hsYAAADcAAAA&#10;DwAAAAAAAAAAAAAAAAAHAgAAZHJzL2Rvd25yZXYueG1sUEsFBgAAAAADAAMAtwAAAPoCAAAAAA==&#10;">
                  <v:shape id="Freeform 311" o:spid="_x0000_s1683" style="position:absolute;left:2769;top:2373;width:2;height:23;visibility:visible;mso-wrap-style:square;v-text-anchor:top" coordsize="2,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" path="m,22l,e" filled="f" strokecolor="#1d1d1b" strokeweight=".15558mm">
                    <v:path arrowok="t" o:connecttype="custom" o:connectlocs="0,2395;0,2373" o:connectangles="0,0"/>
                  </v:shape>
                </v:group>
                <v:group id="Group 308" o:spid="_x0000_s1684" style="position:absolute;left:2622;top:2364;width:8;height:7" coordorigin="2622,2364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Y9q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ZJrA75lwBOTyDQAA//8DAFBLAQItABQABgAIAAAAIQDb4fbL7gAAAIUBAAATAAAAAAAAAAAA&#10;AAAAAAAAAABbQ29udGVudF9UeXBlc10ueG1sUEsBAi0AFAAGAAgAAAAhAFr0LFu/AAAAFQEAAAsA&#10;AAAAAAAAAAAAAAAAHwEAAF9yZWxzLy5yZWxzUEsBAi0AFAAGAAgAAAAhAMsNj2rEAAAA3AAAAA8A&#10;AAAAAAAAAAAAAAAABwIAAGRycy9kb3ducmV2LnhtbFBLBQYAAAAAAwADALcAAAD4AgAAAAA=&#10;">
                  <v:shape id="Freeform 309" o:spid="_x0000_s1685" style="position:absolute;left:2622;top:2364;width:8;height:7;visibility:visible;mso-wrap-style:square;v-text-anchor:top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" path="m,l,1,,2,1,4,2,5,3,6r1,l5,7r2,e" filled="f" strokecolor="#1d1d1b" strokeweight=".15558mm">
                    <v:path arrowok="t" o:connecttype="custom" o:connectlocs="0,2364;0,2365;0,2366;1,2368;2,2369;3,2370;4,2370;5,2371;7,2371" o:connectangles="0,0,0,0,0,0,0,0,0"/>
                  </v:shape>
                </v:group>
                <v:group id="Group 306" o:spid="_x0000_s1686" style="position:absolute;left:2622;top:1028;width:2;height:1337" coordorigin="2622,1028" coordsize="2,1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LKF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rBME7ieCUdAri8AAAD//wMAUEsBAi0AFAAGAAgAAAAhANvh9svuAAAAhQEAABMAAAAAAAAA&#10;AAAAAAAAAAAAAFtDb250ZW50X1R5cGVzXS54bWxQSwECLQAUAAYACAAAACEAWvQsW78AAAAVAQAA&#10;CwAAAAAAAAAAAAAAAAAfAQAAX3JlbHMvLnJlbHNQSwECLQAUAAYACAAAACEAK6iyhcYAAADcAAAA&#10;DwAAAAAAAAAAAAAAAAAHAgAAZHJzL2Rvd25yZXYueG1sUEsFBgAAAAADAAMAtwAAAPoCAAAAAA==&#10;">
                  <v:shape id="Freeform 307" o:spid="_x0000_s1687" style="position:absolute;left:2622;top:1028;width:2;height:1337;visibility:visible;mso-wrap-style:square;v-text-anchor:top" coordsize="2,1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" path="m,1336l,e" filled="f" strokecolor="#1d1d1b" strokeweight=".15558mm">
                    <v:path arrowok="t" o:connecttype="custom" o:connectlocs="0,2364;0,1028" o:connectangles="0,0"/>
                  </v:shape>
                </v:group>
                <v:group id="Group 304" o:spid="_x0000_s1688" style="position:absolute;left:2622;top:1021;width:8;height:7" coordorigin="2622,1021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Nolp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">
                  <v:shape id="Freeform 305" o:spid="_x0000_s1689" style="position:absolute;left:2622;top:1021;width:8;height:7;visibility:visible;mso-wrap-style:square;v-text-anchor:top" coordsize="8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" path="m7,l5,,4,1,3,1,2,2,1,3,,5,,6,,7e" filled="f" strokecolor="#1d1d1b" strokeweight=".15558mm">
                    <v:path arrowok="t" o:connecttype="custom" o:connectlocs="7,1021;5,1021;4,1022;3,1022;2,1023;1,1024;0,1026;0,1027;0,1028" o:connectangles="0,0,0,0,0,0,0,0,0"/>
                  </v:shape>
                </v:group>
                <v:group id="Group 302" o:spid="_x0000_s1690" style="position:absolute;left:3351;top:2872;width:7;height:2" coordorigin="3351,2872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biA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">
                  <v:shape id="Freeform 303" o:spid="_x0000_s1691" style="position:absolute;left:3351;top:2872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300" o:spid="_x0000_s1692" style="position:absolute;left:3351;top:548;width:7;height:2" coordorigin="3351,548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">
                  <v:shape id="Freeform 301" o:spid="_x0000_s1693" style="position:absolute;left:3351;top:548;width:7;height:2;visibility:visible;mso-wrap-style:square;v-text-anchor:top" coordsize="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" path="m,l7,e" filled="f" strokecolor="#1d1d1b" strokeweight=".15558mm">
                    <v:path arrowok="t" o:connecttype="custom" o:connectlocs="0,0;7,0" o:connectangles="0,0"/>
                  </v:shape>
                </v:group>
                <v:group id="Group 298" o:spid="_x0000_s1694" style="position:absolute;left:2704;top:1825;width:630;height:2" coordorigin="2704,1825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1Bm3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">
                  <v:shape id="Freeform 299" o:spid="_x0000_s1695" style="position:absolute;left:2704;top:1825;width:630;height:2;visibility:visible;mso-wrap-style:square;v-text-anchor:top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" path="m,l629,e" filled="f" strokecolor="#1d1d1b" strokeweight=".1231mm">
                    <v:path arrowok="t" o:connecttype="custom" o:connectlocs="0,0;629,0" o:connectangles="0,0"/>
                  </v:shape>
                </v:group>
                <v:group id="Group 296" o:spid="_x0000_s1696" style="position:absolute;left:3330;top:1404;width:2;height:421" coordorigin="3330,1404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SRY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1i+pPB7JhwBuf4BAAD//wMAUEsBAi0AFAAGAAgAAAAhANvh9svuAAAAhQEAABMAAAAAAAAA&#10;AAAAAAAAAAAAAFtDb250ZW50X1R5cGVzXS54bWxQSwECLQAUAAYACAAAACEAWvQsW78AAAAVAQAA&#10;CwAAAAAAAAAAAAAAAAAfAQAAX3JlbHMvLnJlbHNQSwECLQAUAAYACAAAACEArnEkWMYAAADcAAAA&#10;DwAAAAAAAAAAAAAAAAAHAgAAZHJzL2Rvd25yZXYueG1sUEsFBgAAAAADAAMAtwAAAPoCAAAAAA==&#10;">
                  <v:shape id="Freeform 297" o:spid="_x0000_s1697" style="position:absolute;left:3330;top:1404;width:2;height:421;visibility:visible;mso-wrap-style:square;v-text-anchor:top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" path="m,l,421e" filled="f" strokecolor="#1d1d1b" strokeweight=".1231mm">
                    <v:path arrowok="t" o:connecttype="custom" o:connectlocs="0,1404;0,1825" o:connectangles="0,0"/>
                  </v:shape>
                </v:group>
                <v:group id="Group 294" o:spid="_x0000_s1698" style="position:absolute;left:2701;top:1407;width:630;height:2" coordorigin="2701,1407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">
                  <v:shape id="Freeform 295" o:spid="_x0000_s1699" style="position:absolute;left:2701;top:1407;width:630;height:2;visibility:visible;mso-wrap-style:square;v-text-anchor:top" coordsize="6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" path="m,l630,e" filled="f" strokecolor="#1d1d1b" strokeweight=".1231mm">
                    <v:path arrowok="t" o:connecttype="custom" o:connectlocs="0,0;630,0" o:connectangles="0,0"/>
                  </v:shape>
                </v:group>
                <v:group id="Group 292" o:spid="_x0000_s1700" style="position:absolute;left:2704;top:1407;width:2;height:421" coordorigin="2704,1407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C5d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">
                  <v:shape id="Freeform 293" o:spid="_x0000_s1701" style="position:absolute;left:2704;top:1407;width:2;height:421;visibility:visible;mso-wrap-style:square;v-text-anchor:top" coordsize="2,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" path="m,l,420e" filled="f" strokecolor="#1d1d1b" strokeweight=".1228mm">
                    <v:path arrowok="t" o:connecttype="custom" o:connectlocs="0,1407;0,1827" o:connectangles="0,0"/>
                  </v:shape>
                </v:group>
                <v:group id="Group 290" o:spid="_x0000_s1702" style="position:absolute;left:651;top:585;width:2;height:2250" coordorigin="651,585" coordsize="2,2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">
                  <v:shape id="Freeform 291" o:spid="_x0000_s1703" style="position:absolute;left:651;top:585;width:2;height:2250;visibility:visible;mso-wrap-style:square;v-text-anchor:top" coordsize="2,2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" path="m,2250l,e" filled="f" strokecolor="#e30614" strokeweight=".25pt">
                    <v:path arrowok="t" o:connecttype="custom" o:connectlocs="0,2835;0,585" o:connectangles="0,0"/>
                  </v:shape>
                </v:group>
                <v:group id="Group 288" o:spid="_x0000_s1704" style="position:absolute;left:636;top:2825;width:30;height:55" coordorigin="636,2825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">
                  <v:shape id="Freeform 289" o:spid="_x0000_s1705" style="position:absolute;left:636;top:2825;width:30;height:55;visibility:visible;mso-wrap-style:square;v-text-anchor:top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" path="m29,l,,15,54,29,xe" fillcolor="#e30614" stroked="f">
                    <v:path arrowok="t" o:connecttype="custom" o:connectlocs="29,2825;0,2825;15,2879;29,2825" o:connectangles="0,0,0,0"/>
                  </v:shape>
                </v:group>
                <v:group id="Group 286" o:spid="_x0000_s1706" style="position:absolute;left:636;top:541;width:30;height:55" coordorigin="636,541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shape id="Freeform 287" o:spid="_x0000_s1707" style="position:absolute;left:636;top:541;width:30;height:55;visibility:visible;mso-wrap-style:square;v-text-anchor:top" coordsize="30,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" path="m15,l,54r29,l15,xe" fillcolor="#e30614" stroked="f">
                    <v:path arrowok="t" o:connecttype="custom" o:connectlocs="15,541;0,595;29,595;15,541" o:connectangles="0,0,0,0"/>
                  </v:shape>
                </v:group>
                <v:group id="Group 284" o:spid="_x0000_s1708" style="position:absolute;left:608;top:541;width:305;height:2" coordorigin="608,541" coordsize="30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">
                  <v:shape id="Freeform 285" o:spid="_x0000_s1709" style="position:absolute;left:608;top:541;width:305;height:2;visibility:visible;mso-wrap-style:square;v-text-anchor:top" coordsize="30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" path="m305,l,e" filled="f" strokecolor="#e30614" strokeweight=".25pt">
                    <v:path arrowok="t" o:connecttype="custom" o:connectlocs="305,0;0,0" o:connectangles="0,0"/>
                  </v:shape>
                </v:group>
                <v:group id="Group 282" o:spid="_x0000_s1710" style="position:absolute;left:608;top:2879;width:305;height:2" coordorigin="608,2879" coordsize="30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">
                  <v:shape id="Freeform 283" o:spid="_x0000_s1711" style="position:absolute;left:608;top:2879;width:305;height:2;visibility:visible;mso-wrap-style:square;v-text-anchor:top" coordsize="30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" path="m305,l,e" filled="f" strokecolor="#e30614" strokeweight=".25pt">
                    <v:path arrowok="t" o:connecttype="custom" o:connectlocs="305,0;0,0" o:connectangles="0,0"/>
                  </v:shape>
                </v:group>
                <v:group id="Group 280" o:spid="_x0000_s1712" style="position:absolute;left:523;top:2060;width:88;height:18" coordorigin="523,2060" coordsize="8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<v:shape id="Freeform 281" o:spid="_x0000_s1713" style="position:absolute;left:523;top:2060;width:88;height:18;visibility:visible;mso-wrap-style:square;v-text-anchor:top" coordsize="88,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" path="m87,l,,6,18r6,l12,10r75,l87,xe" fillcolor="#e30614" stroked="f">
                    <v:path arrowok="t" o:connecttype="custom" o:connectlocs="87,2060;0,2060;6,2078;12,2078;12,2070;87,2070;87,2060" o:connectangles="0,0,0,0,0,0,0"/>
                  </v:shape>
                </v:group>
                <v:group id="Group 276" o:spid="_x0000_s1714" style="position:absolute;left:525;top:1986;width:86;height:58" coordorigin="525,1986" coordsize="86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2P9N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">
                  <v:shape id="Freeform 279" o:spid="_x0000_s1715" style="position:absolute;left:525;top:1986;width:86;height:58;visibility:visible;mso-wrap-style:square;v-text-anchor:top" coordsize="86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" path="m4,17l,28,16,44,33,54r19,3l60,57,79,48r-32,l44,47r-2,l41,45r-8,l16,34,4,17xe" fillcolor="#e30614" stroked="f">
                    <v:path arrowok="t" o:connecttype="custom" o:connectlocs="4,2003;0,2014;16,2030;33,2040;52,2043;60,2043;79,2034;79,2034;47,2034;44,2033;42,2033;41,2031;33,2031;16,2020;4,2003" o:connectangles="0,0,0,0,0,0,0,0,0,0,0,0,0,0,0"/>
                  </v:shape>
                  <v:shape id="Freeform 278" o:spid="_x0000_s1716" style="position:absolute;left:525;top:1986;width:86;height:58;visibility:visible;mso-wrap-style:square;v-text-anchor:top" coordsize="86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" path="m79,10r-9,l77,16r,26l69,48r10,l86,27,79,10xe" fillcolor="#e30614" stroked="f">
                    <v:path arrowok="t" o:connecttype="custom" o:connectlocs="79,1996;70,1996;77,2002;77,2028;69,2034;79,2034;86,2013;79,1996" o:connectangles="0,0,0,0,0,0,0,0"/>
                  </v:shape>
                  <v:shape id="Freeform 277" o:spid="_x0000_s1717" style="position:absolute;left:525;top:1986;width:86;height:58;visibility:visible;mso-wrap-style:square;v-text-anchor:top" coordsize="86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" path="m57,l39,,30,9r,25l31,40r2,5l41,45,40,42,39,36r,-20l45,10r34,l78,7,57,xe" fillcolor="#e30614" stroked="f">
                    <v:path arrowok="t" o:connecttype="custom" o:connectlocs="57,1986;39,1986;30,1995;30,2020;31,2026;33,2031;41,2031;40,2028;39,2022;39,2002;45,1996;79,1996;78,1993;57,1986" o:connectangles="0,0,0,0,0,0,0,0,0,0,0,0,0,0"/>
                  </v:shape>
                </v:group>
                <v:group id="Group 272" o:spid="_x0000_s1718" style="position:absolute;left:524;top:1923;width:88;height:51" coordorigin="524,1923" coordsize="8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<v:shape id="Freeform 275" o:spid="_x0000_s1719" style="position:absolute;left:524;top:1923;width:88;height:51;visibility:visible;mso-wrap-style:square;v-text-anchor:top" coordsize="8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" path="m9,3l,3,,50r46,1l44,45r,-2l36,43,9,41,9,3xe" fillcolor="#e30614" stroked="f">
                    <v:path arrowok="t" o:connecttype="custom" o:connectlocs="9,1926;0,1926;0,1973;46,1974;44,1968;44,1966;36,1966;9,1964;9,1926" o:connectangles="0,0,0,0,0,0,0,0,0"/>
                  </v:shape>
                  <v:shape id="Freeform 274" o:spid="_x0000_s1720" style="position:absolute;left:524;top:1923;width:88;height:51;visibility:visible;mso-wrap-style:square;v-text-anchor:top" coordsize="8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" path="m81,10r-9,l78,17r,20l77,44r-3,7l83,51r3,-7l87,38r,-9l81,10xe" fillcolor="#e30614" stroked="f">
                    <v:path arrowok="t" o:connecttype="custom" o:connectlocs="81,1933;72,1933;78,1940;78,1960;77,1967;74,1974;83,1974;86,1967;87,1961;87,1952;81,1933" o:connectangles="0,0,0,0,0,0,0,0,0,0,0"/>
                  </v:shape>
                  <v:shape id="Freeform 273" o:spid="_x0000_s1721" style="position:absolute;left:524;top:1923;width:88;height:51;visibility:visible;mso-wrap-style:square;v-text-anchor:top" coordsize="8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" path="m59,l43,,34,10r,24l35,38r1,5l44,43r,-5l43,17r6,-7l81,10,80,8,59,xe" fillcolor="#e30614" stroked="f">
                    <v:path arrowok="t" o:connecttype="custom" o:connectlocs="59,1923;43,1923;34,1933;34,1957;35,1961;36,1966;44,1966;44,1961;43,1940;49,1933;81,1933;80,1931;59,1923" o:connectangles="0,0,0,0,0,0,0,0,0,0,0,0,0"/>
                  </v:shape>
                </v:group>
                <v:group id="Group 270" o:spid="_x0000_s1722" style="position:absolute;left:547;top:1802;width:64;height:81" coordorigin="547,1802" coordsize="64,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pxDxgAAANw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iOE/g9E46A3PwAAAD//wMAUEsBAi0AFAAGAAgAAAAhANvh9svuAAAAhQEAABMAAAAAAAAA&#10;AAAAAAAAAAAAAFtDb250ZW50X1R5cGVzXS54bWxQSwECLQAUAAYACAAAACEAWvQsW78AAAAVAQAA&#10;CwAAAAAAAAAAAAAAAAAfAQAAX3JlbHMvLnJlbHNQSwECLQAUAAYACAAAACEASeacQ8YAAADcAAAA&#10;DwAAAAAAAAAAAAAAAAAHAgAAZHJzL2Rvd25yZXYueG1sUEsFBgAAAAADAAMAtwAAAPoCAAAAAA==&#10;">
                  <v:shape id="Freeform 271" o:spid="_x0000_s1723" style="position:absolute;left:547;top:1802;width:64;height:81;visibility:visible;mso-wrap-style:square;v-text-anchor:top" coordsize="64,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" path="m63,l8,,,7,,26r3,6l9,38,3,41,,47,,62r3,5l8,73,,74r,7l63,81r,-10l17,71,12,67,9,62,9,49r5,-3l63,46r,-10l17,36,12,31,9,26,9,14r5,-4l63,10,63,xe" fillcolor="#e30614" stroked="f">
                    <v:path arrowok="t" o:connecttype="custom" o:connectlocs="63,1802;8,1802;0,1809;0,1828;3,1834;9,1840;3,1843;0,1849;0,1864;3,1869;8,1875;0,1876;0,1883;63,1883;63,1873;17,1873;12,1869;9,1864;9,1851;14,1848;63,1848;63,1838;17,1838;12,1833;9,1828;9,1816;14,1812;63,1812;63,1802" o:connectangles="0,0,0,0,0,0,0,0,0,0,0,0,0,0,0,0,0,0,0,0,0,0,0,0,0,0,0,0,0"/>
                  </v:shape>
                </v:group>
                <v:group id="Group 268" o:spid="_x0000_s1724" style="position:absolute;left:547;top:1705;width:64;height:81" coordorigin="547,1705" coordsize="64,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KevxQAAANw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">
                  <v:shape id="Freeform 269" o:spid="_x0000_s1725" style="position:absolute;left:547;top:1705;width:64;height:81;visibility:visible;mso-wrap-style:square;v-text-anchor:top" coordsize="64,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" path="m63,l8,,,7,,26r3,6l9,38,3,41,,47,,62r3,5l8,73,,74r,7l63,81r,-10l17,71,12,67,9,62,9,49r5,-3l63,46r,-10l17,36,12,31,9,26,9,14r5,-4l63,10,63,xe" fillcolor="#e30614" stroked="f">
                    <v:path arrowok="t" o:connecttype="custom" o:connectlocs="63,1705;8,1705;0,1712;0,1731;3,1737;9,1743;3,1746;0,1752;0,1767;3,1772;8,1778;0,1779;0,1786;63,1786;63,1776;17,1776;12,1772;9,1767;9,1754;14,1751;63,1751;63,1741;17,1741;12,1736;9,1731;9,1719;14,1715;63,1715;63,1705" o:connectangles="0,0,0,0,0,0,0,0,0,0,0,0,0,0,0,0,0,0,0,0,0,0,0,0,0,0,0,0,0"/>
                  </v:shape>
                </v:group>
                <v:group id="Group 265" o:spid="_x0000_s1726" style="position:absolute;left:534;top:1644;width:98;height:21" coordorigin="534,1644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ZpA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eL+D3TDgCcn0HAAD//wMAUEsBAi0AFAAGAAgAAAAhANvh9svuAAAAhQEAABMAAAAAAAAA&#10;AAAAAAAAAAAAAFtDb250ZW50X1R5cGVzXS54bWxQSwECLQAUAAYACAAAACEAWvQsW78AAAAVAQAA&#10;CwAAAAAAAAAAAAAAAAAfAQAAX3JlbHMvLnJlbHNQSwECLQAUAAYACAAAACEANt2aQMYAAADcAAAA&#10;DwAAAAAAAAAAAAAAAAAHAgAAZHJzL2Rvd25yZXYueG1sUEsFBgAAAAADAAMAtwAAAPoCAAAAAA==&#10;">
                  <v:shape id="Freeform 267" o:spid="_x0000_s1727" style="position:absolute;left:534;top:1644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" path="m,l16,16r19,4l58,21,77,17,96,11r-57,l19,7,,xe" fillcolor="#e30614" stroked="f">
                    <v:path arrowok="t" o:connecttype="custom" o:connectlocs="0,1644;16,1660;35,1664;58,1665;77,1661;96,1655;39,1655;19,1651;0,1644" o:connectangles="0,0,0,0,0,0,0,0,0"/>
                  </v:shape>
                  <v:shape id="Freeform 266" o:spid="_x0000_s1728" style="position:absolute;left:534;top:1644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" path="m81,6l62,10,39,11r57,l97,10,81,6xe" fillcolor="#e30614" stroked="f">
                    <v:path arrowok="t" o:connecttype="custom" o:connectlocs="81,1650;62,1654;39,1655;96,1655;97,1654;81,1650" o:connectangles="0,0,0,0,0,0"/>
                  </v:shape>
                </v:group>
                <v:group id="Group 261" o:spid="_x0000_s1729" style="position:absolute;left:532;top:1576;width:80;height:58" coordorigin="532,1576" coordsize="80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">
                  <v:shape id="Freeform 264" o:spid="_x0000_s1730" style="position:absolute;left:532;top:1576;width:80;height:58;visibility:visible;mso-wrap-style:square;v-text-anchor:top" coordsize="80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" path="m6,17l,23,14,42,30,54r19,4l51,58,72,50r,-2l45,48r-3,l40,47,39,45r-7,l21,39,12,30,6,17xe" fillcolor="#e30614" stroked="f">
                    <v:path arrowok="t" o:connecttype="custom" o:connectlocs="6,1593;0,1599;14,1618;30,1630;49,1634;51,1634;72,1626;72,1624;45,1624;42,1624;40,1623;39,1621;32,1621;21,1615;12,1606;6,1593" o:connectangles="0,0,0,0,0,0,0,0,0,0,0,0,0,0,0,0"/>
                  </v:shape>
                  <v:shape id="Freeform 263" o:spid="_x0000_s1731" style="position:absolute;left:532;top:1576;width:80;height:58;visibility:visible;mso-wrap-style:square;v-text-anchor:top" coordsize="80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" path="m79,10r-14,l71,16r,26l63,48r9,l79,29r,-19xe" fillcolor="#e30614" stroked="f">
                    <v:path arrowok="t" o:connecttype="custom" o:connectlocs="79,1586;65,1586;71,1592;71,1618;63,1624;72,1624;79,1605;79,1586" o:connectangles="0,0,0,0,0,0,0,0"/>
                  </v:shape>
                  <v:shape id="Freeform 262" o:spid="_x0000_s1732" style="position:absolute;left:532;top:1576;width:80;height:58;visibility:visible;mso-wrap-style:square;v-text-anchor:top" coordsize="80,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" path="m70,l37,,29,9r,25l30,40r2,5l39,45,38,42,37,36r,-20l42,10r37,l70,xe" fillcolor="#e30614" stroked="f">
                    <v:path arrowok="t" o:connecttype="custom" o:connectlocs="70,1576;37,1576;29,1585;29,1610;30,1616;32,1621;39,1621;38,1618;38,1618;37,1612;37,1592;42,1586;79,1586;70,1576" o:connectangles="0,0,0,0,0,0,0,0,0,0,0,0,0,0"/>
                  </v:shape>
                </v:group>
                <v:group id="Group 259" o:spid="_x0000_s1733" style="position:absolute;left:600;top:1556;width:10;height:10" coordorigin="600,1556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ZTp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3gEzzPhCMjFAwAA//8DAFBLAQItABQABgAIAAAAIQDb4fbL7gAAAIUBAAATAAAAAAAAAAAA&#10;AAAAAAAAAABbQ29udGVudF9UeXBlc10ueG1sUEsBAi0AFAAGAAgAAAAhAFr0LFu/AAAAFQEAAAsA&#10;AAAAAAAAAAAAAAAAHwEAAF9yZWxzLy5yZWxzUEsBAi0AFAAGAAgAAAAhADztlOnEAAAA3AAAAA8A&#10;AAAAAAAAAAAAAAAABwIAAGRycy9kb3ducmV2LnhtbFBLBQYAAAAAAwADALcAAAD4AgAAAAA=&#10;">
                  <v:shape id="Freeform 260" o:spid="_x0000_s1734" style="position:absolute;left:600;top:1556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" path="m,5r10,e" filled="f" strokecolor="#e30614" strokeweight=".21061mm">
                    <v:path arrowok="t" o:connecttype="custom" o:connectlocs="0,1561;10,1561" o:connectangles="0,0"/>
                  </v:shape>
                </v:group>
                <v:group id="Group 255" o:spid="_x0000_s1735" style="position:absolute;left:534;top:1493;width:78;height:51" coordorigin="534,1493" coordsize="7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">
                  <v:shape id="Freeform 258" o:spid="_x0000_s1736" style="position:absolute;left:534;top:1493;width:78;height:51;visibility:visible;mso-wrap-style:square;v-text-anchor:top" coordsize="7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" path="m8,3l,3,,49r40,2l39,44r,-2l31,42,8,41,8,3xe" fillcolor="#e30614" stroked="f">
                    <v:path arrowok="t" o:connecttype="custom" o:connectlocs="8,1496;0,1496;0,1542;40,1544;39,1537;39,1535;31,1535;8,1534;8,1496" o:connectangles="0,0,0,0,0,0,0,0,0"/>
                  </v:shape>
                  <v:shape id="Freeform 257" o:spid="_x0000_s1737" style="position:absolute;left:534;top:1493;width:78;height:51;visibility:visible;mso-wrap-style:square;v-text-anchor:top" coordsize="7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" path="m77,10r-14,l69,16r,21l68,44r-3,7l74,51r2,-7l77,38r,-28xe" fillcolor="#e30614" stroked="f">
                    <v:path arrowok="t" o:connecttype="custom" o:connectlocs="77,1503;63,1503;69,1509;69,1530;68,1537;65,1544;74,1544;76,1537;77,1531;77,1503" o:connectangles="0,0,0,0,0,0,0,0,0,0"/>
                  </v:shape>
                  <v:shape id="Freeform 256" o:spid="_x0000_s1738" style="position:absolute;left:534;top:1493;width:78;height:51;visibility:visible;mso-wrap-style:square;v-text-anchor:top" coordsize="78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" path="m69,l38,,30,10r,23l31,38r,4l39,42,38,38r,-22l43,10r34,l69,xe" fillcolor="#e30614" stroked="f">
                    <v:path arrowok="t" o:connecttype="custom" o:connectlocs="69,1493;38,1493;30,1503;30,1526;31,1531;31,1535;39,1535;38,1531;38,1509;43,1503;77,1503;69,1493" o:connectangles="0,0,0,0,0,0,0,0,0,0,0,0"/>
                  </v:shape>
                </v:group>
                <v:group id="Group 252" o:spid="_x0000_s1739" style="position:absolute;left:535;top:1416;width:74;height:66" coordorigin="535,1416" coordsize="74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aMD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sDacCUdAbv8BAAD//wMAUEsBAi0AFAAGAAgAAAAhANvh9svuAAAAhQEAABMAAAAAAAAAAAAA&#10;AAAAAAAAAFtDb250ZW50X1R5cGVzXS54bWxQSwECLQAUAAYACAAAACEAWvQsW78AAAAVAQAACwAA&#10;AAAAAAAAAAAAAAAfAQAAX3JlbHMvLnJlbHNQSwECLQAUAAYACAAAACEAXQWjA8MAAADcAAAADwAA&#10;AAAAAAAAAAAAAAAHAgAAZHJzL2Rvd25yZXYueG1sUEsFBgAAAAADAAMAtwAAAPcCAAAAAA==&#10;">
                  <v:shape id="Freeform 254" o:spid="_x0000_s1740" style="position:absolute;left:535;top:1416;width:74;height:66;visibility:visible;mso-wrap-style:square;v-text-anchor:top" coordsize="74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" path="m35,l15,4,3,19,,45,13,61r24,5l39,66,60,61r4,-6l16,55,6,48,6,18,16,10r50,l61,5,35,xe" fillcolor="#e30614" stroked="f">
                    <v:path arrowok="t" o:connecttype="custom" o:connectlocs="35,1416;15,1420;3,1435;0,1461;13,1477;37,1482;39,1482;60,1477;64,1471;16,1471;6,1464;6,1434;16,1426;66,1426;61,1421;35,1416" o:connectangles="0,0,0,0,0,0,0,0,0,0,0,0,0,0,0,0"/>
                  </v:shape>
                  <v:shape id="Freeform 253" o:spid="_x0000_s1741" style="position:absolute;left:535;top:1416;width:74;height:66;visibility:visible;mso-wrap-style:square;v-text-anchor:top" coordsize="74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" path="m66,10r-9,l68,18r,30l57,55r7,l71,46,74,19,66,10xe" fillcolor="#e30614" stroked="f">
                    <v:path arrowok="t" o:connecttype="custom" o:connectlocs="66,1426;57,1426;68,1434;68,1464;57,1471;64,1471;71,1462;74,1435;66,1426" o:connectangles="0,0,0,0,0,0,0,0,0"/>
                  </v:shape>
                </v:group>
                <v:group id="Group 249" o:spid="_x0000_s1742" style="position:absolute;left:534;top:1369;width:24;height:38" coordorigin="534,1369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8Aj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1EMzzPhCMjFAwAA//8DAFBLAQItABQABgAIAAAAIQDb4fbL7gAAAIUBAAATAAAAAAAAAAAA&#10;AAAAAAAAAABbQ29udGVudF9UeXBlc10ueG1sUEsBAi0AFAAGAAgAAAAhAFr0LFu/AAAAFQEAAAsA&#10;AAAAAAAAAAAAAAAAHwEAAF9yZWxzLy5yZWxzUEsBAi0AFAAGAAgAAAAhAAJTwCPEAAAA3AAAAA8A&#10;AAAAAAAAAAAAAAAABwIAAGRycy9kb3ducmV2LnhtbFBLBQYAAAAAAwADALcAAAD4AgAAAAA=&#10;">
                  <v:shape id="Freeform 251" o:spid="_x0000_s1743" style="position:absolute;left:534;top:1369;width:24;height:38;visibility:visible;mso-wrap-style:square;v-text-anchor:top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" path="m,20l,30r23,8l23,28,,20xe" fillcolor="#e30614" stroked="f">
                    <v:path arrowok="t" o:connecttype="custom" o:connectlocs="0,1389;0,1399;23,1407;23,1397;0,1389" o:connectangles="0,0,0,0,0"/>
                  </v:shape>
                  <v:shape id="Freeform 250" o:spid="_x0000_s1744" style="position:absolute;left:534;top:1369;width:24;height:38;visibility:visible;mso-wrap-style:square;v-text-anchor:top" coordsize="24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" path="m,l,10r23,8l23,8,,xe" fillcolor="#e30614" stroked="f">
                    <v:path arrowok="t" o:connecttype="custom" o:connectlocs="0,1369;0,1379;23,1387;23,1377;0,1369" o:connectangles="0,0,0,0,0"/>
                  </v:shape>
                </v:group>
                <v:group id="Group 246" o:spid="_x0000_s1745" style="position:absolute;left:534;top:1342;width:98;height:21" coordorigin="534,1342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GO7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">
                  <v:shape id="Freeform 248" o:spid="_x0000_s1746" style="position:absolute;left:534;top:1342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" path="m86,10r-28,l77,14r20,7l86,10xe" fillcolor="#e30614" stroked="f">
                    <v:path arrowok="t" o:connecttype="custom" o:connectlocs="86,1352;58,1352;77,1356;97,1363;86,1352" o:connectangles="0,0,0,0,0"/>
                  </v:shape>
                  <v:shape id="Freeform 247" o:spid="_x0000_s1747" style="position:absolute;left:534;top:1342;width:98;height:21;visibility:visible;mso-wrap-style:square;v-text-anchor:top" coordsize="98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" path="m39,l19,4,,11r16,4l35,11,58,10r28,l81,5,62,1,39,xe" fillcolor="#e30614" stroked="f">
                    <v:path arrowok="t" o:connecttype="custom" o:connectlocs="39,1342;19,1346;0,1353;16,1357;35,1353;58,1352;86,1352;81,1347;62,1343;39,1342" o:connectangles="0,0,0,0,0,0,0,0,0,0"/>
                  </v:shape>
                </v:group>
                <v:group id="Group 244" o:spid="_x0000_s1748" style="position:absolute;left:2665;top:3132;width:1585;height:2" coordorigin="2665,3132" coordsize="158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3M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">
                  <v:shape id="Freeform 245" o:spid="_x0000_s1749" style="position:absolute;left:2665;top:3132;width:1585;height:2;visibility:visible;mso-wrap-style:square;v-text-anchor:top" coordsize="158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" path="m,l1584,e" filled="f" strokecolor="#e30614" strokeweight=".25pt">
                    <v:path arrowok="t" o:connecttype="custom" o:connectlocs="0,0;1584,0" o:connectangles="0,0"/>
                  </v:shape>
                </v:group>
                <v:group id="Group 242" o:spid="_x0000_s1750" style="position:absolute;left:2620;top:3118;width:55;height:30" coordorigin="2620,3118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cwl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">
                  <v:shape id="Freeform 243" o:spid="_x0000_s1751" style="position:absolute;left:2620;top:3118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" path="m54,l,14,54,29,54,xe" fillcolor="#e30614" stroked="f">
                    <v:path arrowok="t" o:connecttype="custom" o:connectlocs="54,3118;0,3132;54,3147;54,3118" o:connectangles="0,0,0,0"/>
                  </v:shape>
                </v:group>
                <v:group id="Group 240" o:spid="_x0000_s1752" style="position:absolute;left:4239;top:3118;width:55;height:30" coordorigin="4239,3118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  <v:shape id="Freeform 241" o:spid="_x0000_s1753" style="position:absolute;left:4239;top:3118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" path="m,l,29,54,14,,xe" fillcolor="#e30614" stroked="f">
                    <v:path arrowok="t" o:connecttype="custom" o:connectlocs="0,3118;0,3147;54,3132;0,3118" o:connectangles="0,0,0,0"/>
                  </v:shape>
                </v:group>
                <v:group id="Group 238" o:spid="_x0000_s1754" style="position:absolute;left:2622;top:2398;width:2;height:778" coordorigin="2622,2398" coordsize="2,7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G0S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">
                  <v:shape id="Freeform 239" o:spid="_x0000_s1755" style="position:absolute;left:2622;top:2398;width:2;height:778;visibility:visible;mso-wrap-style:square;v-text-anchor:top" coordsize="2,7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" path="m,l,777e" filled="f" strokecolor="#e30614" strokeweight=".25pt">
                    <v:path arrowok="t" o:connecttype="custom" o:connectlocs="0,2398;0,3175" o:connectangles="0,0"/>
                  </v:shape>
                </v:group>
                <v:group id="Group 236" o:spid="_x0000_s1756" style="position:absolute;left:4295;top:2903;width:2;height:273" coordorigin="4295,2903" coordsize="2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sVD9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">
                  <v:shape id="Freeform 237" o:spid="_x0000_s1757" style="position:absolute;left:4295;top:2903;width:2;height:273;visibility:visible;mso-wrap-style:square;v-text-anchor:top" coordsize="2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" path="m,l,272e" filled="f" strokecolor="#e30614" strokeweight=".25pt">
                    <v:path arrowok="t" o:connecttype="custom" o:connectlocs="0,2903;0,3175" o:connectangles="0,0"/>
                  </v:shape>
                </v:group>
                <v:group id="Group 234" o:spid="_x0000_s1758" style="position:absolute;left:3096;top:3005;width:18;height:88" coordorigin="3096,3005" coordsize="18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<v:shape id="Freeform 235" o:spid="_x0000_s1759" style="position:absolute;left:3096;top:3005;width:18;height:88;visibility:visible;mso-wrap-style:square;v-text-anchor:top" coordsize="18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" path="m18,l,6r,5l8,11r,76l18,87,18,xe" fillcolor="#e30614" stroked="f">
                    <v:path arrowok="t" o:connecttype="custom" o:connectlocs="18,3005;0,3011;0,3016;8,3016;8,3092;18,3092;18,3005" o:connectangles="0,0,0,0,0,0,0"/>
                  </v:shape>
                </v:group>
                <v:group id="Group 231" o:spid="_x0000_s1760" style="position:absolute;left:3128;top:3005;width:53;height:88" coordorigin="3128,3005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Fr4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">
                  <v:shape id="Freeform 233" o:spid="_x0000_s1761" style="position:absolute;left:3128;top:3005;width:53;height:88;visibility:visible;mso-wrap-style:square;v-text-anchor:top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" path="m53,9l37,9r6,5l42,30,36,44,22,60,,78r,9l53,87r,-9l20,73,38,56,49,40,53,25,53,9xe" fillcolor="#e30614" stroked="f">
                    <v:path arrowok="t" o:connecttype="custom" o:connectlocs="53,3014;37,3014;43,3019;42,3035;36,3049;22,3065;0,3083;0,3092;53,3092;53,3083;20,3078;38,3061;49,3045;53,3030;53,3014" o:connectangles="0,0,0,0,0,0,0,0,0,0,0,0,0,0,0"/>
                  </v:shape>
                  <v:shape id="Freeform 232" o:spid="_x0000_s1762" style="position:absolute;left:3128;top:3005;width:53;height:88;visibility:visible;mso-wrap-style:square;v-text-anchor:top" coordsize="53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" path="m44,l17,,9,2,2,6r,10l9,11,17,9r36,l53,8,44,xe" fillcolor="#e30614" stroked="f">
                    <v:path arrowok="t" o:connecttype="custom" o:connectlocs="44,3005;17,3005;9,3007;2,3011;2,3021;9,3016;17,3014;53,3014;53,3013;44,3005" o:connectangles="0,0,0,0,0,0,0,0,0,0"/>
                  </v:shape>
                </v:group>
                <v:group id="Group 228" o:spid="_x0000_s1763" style="position:absolute;left:3192;top:3008;width:66;height:85" coordorigin="3192,3008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rv0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">
                  <v:shape id="Freeform 230" o:spid="_x0000_s1764" style="position:absolute;left:3192;top:3008;width:66;height:85;visibility:visible;mso-wrap-style:square;v-text-anchor:top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" path="m18,l5,15,,41,3,63,15,79r21,6l53,78r2,-3l34,75r-6,l15,63,11,35,18,13,37,6r14,l45,2,18,xe" fillcolor="#e30614" stroked="f">
                    <v:path arrowok="t" o:connecttype="custom" o:connectlocs="18,3008;5,3023;0,3049;3,3071;15,3087;36,3093;53,3086;55,3083;34,3083;28,3083;15,3071;11,3043;18,3021;37,3014;51,3014;45,3010;18,3008" o:connectangles="0,0,0,0,0,0,0,0,0,0,0,0,0,0,0,0,0"/>
                  </v:shape>
                  <v:shape id="Freeform 229" o:spid="_x0000_s1765" style="position:absolute;left:3192;top:3008;width:66;height:85;visibility:visible;mso-wrap-style:square;v-text-anchor:top" coordsize="66,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" path="m51,6l37,6,51,16r5,27l50,67,34,75r21,l63,61,66,31,60,12,51,6xe" fillcolor="#e30614" stroked="f">
                    <v:path arrowok="t" o:connecttype="custom" o:connectlocs="51,3014;37,3014;51,3024;56,3051;50,3075;34,3083;55,3083;63,3069;66,3039;60,3020;51,3014" o:connectangles="0,0,0,0,0,0,0,0,0,0,0"/>
                  </v:shape>
                </v:group>
                <v:group id="Group 222" o:spid="_x0000_s1766" style="position:absolute;left:3299;top:3028;width:81;height:64" coordorigin="3299,3028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yOA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">
                  <v:shape id="Freeform 227" o:spid="_x0000_s1767" style="position:absolute;left:329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" path="m7,l,,,64r10,l10,18r4,-6l19,10r62,l81,9,43,9,42,8,8,8,7,xe" fillcolor="#e30614" stroked="f">
                    <v:path arrowok="t" o:connecttype="custom" o:connectlocs="7,3028;0,3028;0,3092;10,3092;10,3046;14,3040;19,3038;81,3038;81,3037;43,3037;42,3036;8,3036;7,3028" o:connectangles="0,0,0,0,0,0,0,0,0,0,0,0,0"/>
                  </v:shape>
                  <v:shape id="Freeform 226" o:spid="_x0000_s1768" style="position:absolute;left:329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" path="m55,10r-23,l35,14r1,50l45,64r,-46l50,12r5,-2xe" fillcolor="#e30614" stroked="f">
                    <v:path arrowok="t" o:connecttype="custom" o:connectlocs="55,3038;32,3038;35,3042;36,3092;45,3092;45,3046;50,3040;55,3038" o:connectangles="0,0,0,0,0,0,0,0"/>
                  </v:shape>
                  <v:shape id="Freeform 225" o:spid="_x0000_s1769" style="position:absolute;left:329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" path="m81,10r-14,l71,14r,50l81,64r,-54xe" fillcolor="#e30614" stroked="f">
                    <v:path arrowok="t" o:connecttype="custom" o:connectlocs="81,3038;67,3038;71,3042;71,3092;81,3092;81,3038" o:connectangles="0,0,0,0,0,0"/>
                  </v:shape>
                  <v:shape id="Freeform 224" o:spid="_x0000_s1770" style="position:absolute;left:329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" path="m74,l55,,49,3,43,9r38,l81,8,74,xe" fillcolor="#e30614" stroked="f">
                    <v:path arrowok="t" o:connecttype="custom" o:connectlocs="74,3028;55,3028;49,3031;43,3037;81,3037;81,3036;74,3028" o:connectangles="0,0,0,0,0,0,0"/>
                  </v:shape>
                  <v:shape id="Freeform 223" o:spid="_x0000_s1771" style="position:absolute;left:329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" path="m34,l20,,14,3,8,8r34,l40,3,34,xe" fillcolor="#e30614" stroked="f">
                    <v:path arrowok="t" o:connecttype="custom" o:connectlocs="34,3028;20,3028;14,3031;8,3036;42,3036;40,3031;34,3028" o:connectangles="0,0,0,0,0,0,0"/>
                  </v:shape>
                </v:group>
                <v:group id="Group 216" o:spid="_x0000_s1772" style="position:absolute;left:3396;top:3028;width:81;height:64" coordorigin="3396,3028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bNe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SOD3TDgCcn0HAAD//wMAUEsBAi0AFAAGAAgAAAAhANvh9svuAAAAhQEAABMAAAAAAAAA&#10;AAAAAAAAAAAAAFtDb250ZW50X1R5cGVzXS54bWxQSwECLQAUAAYACAAAACEAWvQsW78AAAAVAQAA&#10;CwAAAAAAAAAAAAAAAAAfAQAAX3JlbHMvLnJlbHNQSwECLQAUAAYACAAAACEAWlWzXsYAAADcAAAA&#10;DwAAAAAAAAAAAAAAAAAHAgAAZHJzL2Rvd25yZXYueG1sUEsFBgAAAAADAAMAtwAAAPoCAAAAAA==&#10;">
                  <v:shape id="Freeform 221" o:spid="_x0000_s1773" style="position:absolute;left:3396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" path="m7,l,,,64r10,l10,18r4,-6l19,10r62,l81,9,43,9,42,8,8,8,7,xe" fillcolor="#e30614" stroked="f">
                    <v:path arrowok="t" o:connecttype="custom" o:connectlocs="7,3028;0,3028;0,3092;10,3092;10,3046;14,3040;19,3038;81,3038;81,3037;43,3037;42,3036;8,3036;7,3028" o:connectangles="0,0,0,0,0,0,0,0,0,0,0,0,0"/>
                  </v:shape>
                  <v:shape id="Freeform 220" o:spid="_x0000_s1774" style="position:absolute;left:3396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" path="m55,10r-23,l35,14r,50l45,64r,-46l50,12r5,-2xe" fillcolor="#e30614" stroked="f">
                    <v:path arrowok="t" o:connecttype="custom" o:connectlocs="55,3038;32,3038;35,3042;35,3092;45,3092;45,3046;50,3040;55,3038" o:connectangles="0,0,0,0,0,0,0,0"/>
                  </v:shape>
                  <v:shape id="Freeform 219" o:spid="_x0000_s1775" style="position:absolute;left:3396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" path="m81,10r-14,l71,14r,50l81,64r,-54xe" fillcolor="#e30614" stroked="f">
                    <v:path arrowok="t" o:connecttype="custom" o:connectlocs="81,3038;67,3038;71,3042;71,3092;81,3092;81,3038" o:connectangles="0,0,0,0,0,0"/>
                  </v:shape>
                  <v:shape id="Freeform 218" o:spid="_x0000_s1776" style="position:absolute;left:3396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" path="m74,l55,,49,3,43,9r38,l81,8,74,xe" fillcolor="#e30614" stroked="f">
                    <v:path arrowok="t" o:connecttype="custom" o:connectlocs="74,3028;55,3028;49,3031;43,3037;81,3037;81,3036;74,3028" o:connectangles="0,0,0,0,0,0,0"/>
                  </v:shape>
                  <v:shape id="Freeform 217" o:spid="_x0000_s1777" style="position:absolute;left:3396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" path="m34,l20,,14,3,8,8r34,l40,3,34,xe" fillcolor="#e30614" stroked="f">
                    <v:path arrowok="t" o:connecttype="custom" o:connectlocs="34,3028;20,3028;14,3031;8,3036;42,3036;40,3031;34,3028" o:connectangles="0,0,0,0,0,0,0"/>
                  </v:shape>
                </v:group>
                <v:group id="Group 214" o:spid="_x0000_s1778" style="position:absolute;left:3518;top:3015;width:21;height:98" coordorigin="3518,3015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I6x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1gkK/g9E46A3D4AAAD//wMAUEsBAi0AFAAGAAgAAAAhANvh9svuAAAAhQEAABMAAAAAAAAA&#10;AAAAAAAAAAAAAFtDb250ZW50X1R5cGVzXS54bWxQSwECLQAUAAYACAAAACEAWvQsW78AAAAVAQAA&#10;CwAAAAAAAAAAAAAAAAAfAQAAX3JlbHMvLnJlbHNQSwECLQAUAAYACAAAACEAuvCOscYAAADcAAAA&#10;DwAAAAAAAAAAAAAAAAAHAgAAZHJzL2Rvd25yZXYueG1sUEsFBgAAAAADAAMAtwAAAPoCAAAAAA==&#10;">
                  <v:shape id="Freeform 215" o:spid="_x0000_s1779" style="position:absolute;left:3518;top:3015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" path="m20,l4,16,,35,,58,3,78r7,19l14,81,10,62r,-23l13,20,20,xe" fillcolor="#e30614" stroked="f">
                    <v:path arrowok="t" o:connecttype="custom" o:connectlocs="20,3015;4,3031;0,3050;0,3073;3,3093;10,3112;14,3096;10,3077;10,3054;13,3035;20,3015" o:connectangles="0,0,0,0,0,0,0,0,0,0,0"/>
                  </v:shape>
                </v:group>
                <v:group id="Group 210" o:spid="_x0000_s1780" style="position:absolute;left:3546;top:3015;width:59;height:77" coordorigin="3546,3015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79Y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ySF/g9E46A3D4AAAD//wMAUEsBAi0AFAAGAAgAAAAhANvh9svuAAAAhQEAABMAAAAAAAAA&#10;AAAAAAAAAAAAAFtDb250ZW50X1R5cGVzXS54bWxQSwECLQAUAAYACAAAACEAWvQsW78AAAAVAQAA&#10;CwAAAAAAAAAAAAAAAAAfAQAAX3JlbHMvLnJlbHNQSwECLQAUAAYACAAAACEApCO/WMYAAADcAAAA&#10;DwAAAAAAAAAAAAAAAAAHAgAAZHJzL2Rvd25yZXYueG1sUEsFBgAAAAADAAMAtwAAAPoCAAAAAA==&#10;">
                  <v:shape id="Freeform 213" o:spid="_x0000_s1781" style="position:absolute;left:3546;top:3015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" path="m51,59r-10,l41,77r10,l51,59xe" fillcolor="#e30614" stroked="f">
                    <v:path arrowok="t" o:connecttype="custom" o:connectlocs="51,3074;41,3074;41,3092;51,3092;51,3074" o:connectangles="0,0,0,0,0"/>
                  </v:shape>
                  <v:shape id="Freeform 212" o:spid="_x0000_s1782" style="position:absolute;left:3546;top:3015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" path="m42,l31,,,51r,8l59,59r,-4l51,51r-40,l42,xe" fillcolor="#e30614" stroked="f">
                    <v:path arrowok="t" o:connecttype="custom" o:connectlocs="42,3015;31,3015;0,3066;0,3074;59,3074;59,3070;51,3066;11,3066;42,3015" o:connectangles="0,0,0,0,0,0,0,0,0"/>
                  </v:shape>
                  <v:shape id="Freeform 211" o:spid="_x0000_s1783" style="position:absolute;left:3546;top:3015;width:59;height:77;visibility:visible;mso-wrap-style:square;v-text-anchor:top" coordsize="59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" path="m51,23r-10,l41,51r10,l51,23xe" fillcolor="#e30614" stroked="f">
                    <v:path arrowok="t" o:connecttype="custom" o:connectlocs="51,3038;41,3038;41,3066;51,3066;51,3038" o:connectangles="0,0,0,0,0"/>
                  </v:shape>
                </v:group>
                <v:group id="Group 208" o:spid="_x0000_s1784" style="position:absolute;left:3614;top:3082;width:10;height:10" coordorigin="3614,3082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0IP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3hOl/B7JhwBuf4BAAD//wMAUEsBAi0AFAAGAAgAAAAhANvh9svuAAAAhQEAABMAAAAAAAAA&#10;AAAAAAAAAAAAAFtDb250ZW50X1R5cGVzXS54bWxQSwECLQAUAAYACAAAACEAWvQsW78AAAAVAQAA&#10;CwAAAAAAAAAAAAAAAAAfAQAAX3JlbHMvLnJlbHNQSwECLQAUAAYACAAAACEAC6dCD8YAAADcAAAA&#10;DwAAAAAAAAAAAAAAAAAHAgAAZHJzL2Rvd25yZXYueG1sUEsFBgAAAAADAAMAtwAAAPoCAAAAAA==&#10;">
                  <v:shape id="Freeform 209" o:spid="_x0000_s1785" style="position:absolute;left:3614;top:3082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" path="m,5r10,e" filled="f" strokecolor="#e30614" strokeweight=".21061mm">
                    <v:path arrowok="t" o:connecttype="custom" o:connectlocs="0,3087;10,3087" o:connectangles="0,0"/>
                  </v:shape>
                </v:group>
                <v:group id="Group 206" o:spid="_x0000_s1786" style="position:absolute;left:3633;top:3015;width:51;height:77" coordorigin="3633,3015" coordsize="51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n/g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3jerOH3TDgC8vADAAD//wMAUEsBAi0AFAAGAAgAAAAhANvh9svuAAAAhQEAABMAAAAAAAAA&#10;AAAAAAAAAAAAAFtDb250ZW50X1R5cGVzXS54bWxQSwECLQAUAAYACAAAACEAWvQsW78AAAAVAQAA&#10;CwAAAAAAAAAAAAAAAAAfAQAAX3JlbHMvLnJlbHNQSwECLQAUAAYACAAAACEA6wJ/4MYAAADcAAAA&#10;DwAAAAAAAAAAAAAAAAAHAgAAZHJzL2Rvd25yZXYueG1sUEsFBgAAAAADAAMAtwAAAPoCAAAAAA==&#10;">
                  <v:shape id="Freeform 207" o:spid="_x0000_s1787" style="position:absolute;left:3633;top:3015;width:51;height:77;visibility:visible;mso-wrap-style:square;v-text-anchor:top" coordsize="51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" path="m51,l,,,8r41,l8,77r11,l51,8,51,xe" fillcolor="#e30614" stroked="f">
                    <v:path arrowok="t" o:connecttype="custom" o:connectlocs="51,3015;0,3015;0,3023;41,3023;8,3092;19,3092;51,3023;51,3015" o:connectangles="0,0,0,0,0,0,0,0"/>
                  </v:shape>
                </v:group>
                <v:group id="Group 202" o:spid="_x0000_s1788" style="position:absolute;left:3693;top:3015;width:50;height:78" coordorigin="3693,3015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EQM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fPFG/ydCUdArn4BAAD//wMAUEsBAi0AFAAGAAgAAAAhANvh9svuAAAAhQEAABMAAAAAAAAA&#10;AAAAAAAAAAAAAFtDb250ZW50X1R5cGVzXS54bWxQSwECLQAUAAYACAAAACEAWvQsW78AAAAVAQAA&#10;CwAAAAAAAAAAAAAAAAAfAQAAX3JlbHMvLnJlbHNQSwECLQAUAAYACAAAACEAdJxEDMYAAADcAAAA&#10;DwAAAAAAAAAAAAAAAAAHAgAAZHJzL2Rvd25yZXYueG1sUEsFBgAAAAADAAMAtwAAAPoCAAAAAA==&#10;">
                  <v:shape id="Freeform 205" o:spid="_x0000_s1789" style="position:absolute;left:3693;top:3015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" path="m,66r,8l7,76r8,1l40,77r9,-7l49,69r-34,l7,68,,66xe" fillcolor="#e30614" stroked="f">
                    <v:path arrowok="t" o:connecttype="custom" o:connectlocs="0,3081;0,3089;7,3091;15,3092;40,3092;49,3085;49,3084;15,3084;7,3083;0,3081" o:connectangles="0,0,0,0,0,0,0,0,0,0"/>
                  </v:shape>
                  <v:shape id="Freeform 204" o:spid="_x0000_s1790" style="position:absolute;left:3693;top:3015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" path="m49,8l34,8r6,4l40,29r-5,5l8,34r,8l35,42r5,5l40,65r-6,4l49,69r,-22l46,41,39,38r7,-3l49,29,49,8xe" fillcolor="#e30614" stroked="f">
                    <v:path arrowok="t" o:connecttype="custom" o:connectlocs="49,3023;34,3023;40,3027;40,3044;35,3049;8,3049;8,3057;35,3057;40,3062;40,3080;34,3084;49,3084;49,3062;46,3056;39,3053;46,3050;49,3044;49,3023" o:connectangles="0,0,0,0,0,0,0,0,0,0,0,0,0,0,0,0,0,0"/>
                  </v:shape>
                  <v:shape id="Freeform 203" o:spid="_x0000_s1791" style="position:absolute;left:3693;top:3015;width:50;height:78;visibility:visible;mso-wrap-style:square;v-text-anchor:top" coordsize="50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" path="m40,l15,,7,1,,3r,8l7,9,15,8r34,l49,7,40,xe" fillcolor="#e30614" stroked="f">
                    <v:path arrowok="t" o:connecttype="custom" o:connectlocs="40,3015;15,3015;7,3016;0,3018;0,3026;7,3024;15,3023;49,3023;49,3022;40,3015" o:connectangles="0,0,0,0,0,0,0,0,0,0"/>
                  </v:shape>
                </v:group>
                <v:group id="Group 199" o:spid="_x0000_s1792" style="position:absolute;left:3752;top:3015;width:38;height:24" coordorigin="3752,3015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O8+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DxFsPfmXAE5PIGAAD//wMAUEsBAi0AFAAGAAgAAAAhANvh9svuAAAAhQEAABMAAAAAAAAA&#10;AAAAAAAAAAAAAFtDb250ZW50X1R5cGVzXS54bWxQSwECLQAUAAYACAAAACEAWvQsW78AAAAVAQAA&#10;CwAAAAAAAAAAAAAAAAAfAQAAX3JlbHMvLnJlbHNQSwECLQAUAAYACAAAACEAEeDvPsYAAADcAAAA&#10;DwAAAAAAAAAAAAAAAAAHAgAAZHJzL2Rvd25yZXYueG1sUEsFBgAAAAADAAMAtwAAAPoCAAAAAA==&#10;">
                  <v:shape id="Freeform 201" o:spid="_x0000_s1793" style="position:absolute;left:3752;top:3015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" path="m38,l28,,20,23r10,l38,xe" fillcolor="#e30614" stroked="f">
                    <v:path arrowok="t" o:connecttype="custom" o:connectlocs="38,3015;28,3015;20,3038;30,3038;38,3015" o:connectangles="0,0,0,0,0"/>
                  </v:shape>
                  <v:shape id="Freeform 200" o:spid="_x0000_s1794" style="position:absolute;left:3752;top:3015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" path="m18,l8,,,23r10,l18,xe" fillcolor="#e30614" stroked="f">
                    <v:path arrowok="t" o:connecttype="custom" o:connectlocs="18,3015;8,3015;0,3038;10,3038;18,3015" o:connectangles="0,0,0,0,0"/>
                  </v:shape>
                </v:group>
                <v:group id="Group 197" o:spid="_x0000_s1795" style="position:absolute;left:3797;top:3015;width:21;height:98" coordorigin="3797,3015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">
                  <v:shape id="Freeform 198" o:spid="_x0000_s1796" style="position:absolute;left:3797;top:3015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" path="m10,l6,16,9,35r1,23l7,78,,97,16,81,19,62,20,39,17,20,10,xe" fillcolor="#e30614" stroked="f">
                    <v:path arrowok="t" o:connecttype="custom" o:connectlocs="10,3015;6,3031;9,3050;10,3073;7,3093;0,3112;16,3096;19,3077;20,3054;17,3035;10,3015" o:connectangles="0,0,0,0,0,0,0,0,0,0,0"/>
                  </v:shape>
                </v:group>
                <v:group id="Group 195" o:spid="_x0000_s1797" style="position:absolute;left:991;top:3132;width:694;height:2" coordorigin="991,3132" coordsize="6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XdK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fO3BfydCUdArn4BAAD//wMAUEsBAi0AFAAGAAgAAAAhANvh9svuAAAAhQEAABMAAAAAAAAA&#10;AAAAAAAAAAAAAFtDb250ZW50X1R5cGVzXS54bWxQSwECLQAUAAYACAAAACEAWvQsW78AAAAVAQAA&#10;CwAAAAAAAAAAAAAAAAAfAQAAX3JlbHMvLnJlbHNQSwECLQAUAAYACAAAACEAngl3SsYAAADcAAAA&#10;DwAAAAAAAAAAAAAAAAAHAgAAZHJzL2Rvd25yZXYueG1sUEsFBgAAAAADAAMAtwAAAPoCAAAAAA==&#10;">
                  <v:shape id="Freeform 196" o:spid="_x0000_s1798" style="position:absolute;left:991;top:3132;width:694;height:2;visibility:visible;mso-wrap-style:square;v-text-anchor:top" coordsize="69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" path="m,l693,e" filled="f" strokecolor="#e30614" strokeweight=".25pt">
                    <v:path arrowok="t" o:connecttype="custom" o:connectlocs="0,0;693,0" o:connectangles="0,0"/>
                  </v:shape>
                </v:group>
                <v:group id="Group 193" o:spid="_x0000_s1799" style="position:absolute;left:947;top:3118;width:55;height:30" coordorigin="947,3118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kaj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">
                  <v:shape id="Freeform 194" o:spid="_x0000_s1800" style="position:absolute;left:947;top:3118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" path="m54,l,14,54,29,54,xe" fillcolor="#e30614" stroked="f">
                    <v:path arrowok="t" o:connecttype="custom" o:connectlocs="54,3118;0,3132;54,3147;54,3118" o:connectangles="0,0,0,0"/>
                  </v:shape>
                </v:group>
                <v:group id="Group 191" o:spid="_x0000_s1801" style="position:absolute;left:1674;top:3118;width:55;height:30" coordorigin="1674,3118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">
                  <v:shape id="Freeform 192" o:spid="_x0000_s1802" style="position:absolute;left:1674;top:3118;width:55;height:30;visibility:visible;mso-wrap-style:square;v-text-anchor:top" coordsize="55,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" path="m,l,29,54,14,,xe" fillcolor="#e30614" stroked="f">
                    <v:path arrowok="t" o:connecttype="custom" o:connectlocs="0,3118;0,3147;54,3132;0,3118" o:connectangles="0,0,0,0"/>
                  </v:shape>
                </v:group>
                <v:group id="Group 189" o:spid="_x0000_s1803" style="position:absolute;left:1728;top:2918;width:2;height:258" coordorigin="1728,2918" coordsize="2,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5wFuxQAAANw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">
                  <v:shape id="Freeform 190" o:spid="_x0000_s1804" style="position:absolute;left:1728;top:2918;width:2;height:258;visibility:visible;mso-wrap-style:square;v-text-anchor:top" coordsize="2,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" path="m,l,257e" filled="f" strokecolor="#e30614" strokeweight=".25pt">
                    <v:path arrowok="t" o:connecttype="custom" o:connectlocs="0,2918;0,3175" o:connectangles="0,0"/>
                  </v:shape>
                </v:group>
                <v:group id="Group 187" o:spid="_x0000_s1805" style="position:absolute;left:947;top:2918;width:2;height:258" coordorigin="947,2918" coordsize="2,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">
                  <v:shape id="Freeform 188" o:spid="_x0000_s1806" style="position:absolute;left:947;top:2918;width:2;height:258;visibility:visible;mso-wrap-style:square;v-text-anchor:top" coordsize="2,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" path="m,l,257e" filled="f" strokecolor="#e30614" strokeweight=".25pt">
                    <v:path arrowok="t" o:connecttype="custom" o:connectlocs="0,2918;0,3175" o:connectangles="0,0"/>
                  </v:shape>
                </v:group>
                <v:group id="Group 182" o:spid="_x0000_s1807" style="position:absolute;left:1017;top:3005;width:52;height:88" coordorigin="1017,3005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Adt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3hZr+D3TDgCMv0BAAD//wMAUEsBAi0AFAAGAAgAAAAhANvh9svuAAAAhQEAABMAAAAAAAAA&#10;AAAAAAAAAAAAAFtDb250ZW50X1R5cGVzXS54bWxQSwECLQAUAAYACAAAACEAWvQsW78AAAAVAQAA&#10;CwAAAAAAAAAAAAAAAAAfAQAAX3JlbHMvLnJlbHNQSwECLQAUAAYACAAAACEAq9wHbcYAAADcAAAA&#10;DwAAAAAAAAAAAAAAAAAHAgAAZHJzL2Rvd25yZXYueG1sUEsFBgAAAAADAAMAtwAAAPoCAAAAAA==&#10;">
                  <v:shape id="Freeform 186" o:spid="_x0000_s1808" style="position:absolute;left:1017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" path="m,74l,84r7,2l14,88r9,l44,80r1,-2l15,78,7,77,,74xe" fillcolor="#e30614" stroked="f">
                    <v:path arrowok="t" o:connecttype="custom" o:connectlocs="0,3079;0,3089;7,3091;14,3093;23,3093;44,3085;45,3083;15,3083;7,3082;0,3079" o:connectangles="0,0,0,0,0,0,0,0,0,0"/>
                  </v:shape>
                  <v:shape id="Freeform 185" o:spid="_x0000_s1809" style="position:absolute;left:1017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" path="m51,44r-16,l41,49r,23l35,78r10,l51,60r,-16xe" fillcolor="#e30614" stroked="f">
                    <v:path arrowok="t" o:connecttype="custom" o:connectlocs="51,3049;35,3049;41,3054;41,3077;35,3083;45,3083;51,3065;51,3049" o:connectangles="0,0,0,0,0,0,0,0"/>
                  </v:shape>
                  <v:shape id="Freeform 184" o:spid="_x0000_s1810" style="position:absolute;left:1017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" path="m48,l2,,,46,7,45r7,-1l51,44r,-1l43,36,9,36,10,9r38,l48,xe" fillcolor="#e30614" stroked="f">
                    <v:path arrowok="t" o:connecttype="custom" o:connectlocs="48,3005;2,3005;0,3051;7,3050;14,3049;51,3049;51,3048;43,3041;9,3041;10,3014;48,3014;48,3005" o:connectangles="0,0,0,0,0,0,0,0,0,0,0,0"/>
                  </v:shape>
                  <v:shape id="Freeform 183" o:spid="_x0000_s1811" style="position:absolute;left:1017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" path="m42,35r-24,l13,35,9,36r34,l42,35xe" fillcolor="#e30614" stroked="f">
                    <v:path arrowok="t" o:connecttype="custom" o:connectlocs="42,3040;18,3040;13,3040;9,3041;43,3041;42,3040" o:connectangles="0,0,0,0,0,0"/>
                  </v:shape>
                </v:group>
                <v:group id="Group 177" o:spid="_x0000_s1812" style="position:absolute;left:1080;top:3005;width:52;height:88" coordorigin="1080,3005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">
                  <v:shape id="Freeform 181" o:spid="_x0000_s1813" style="position:absolute;left:1080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" path="m,74l,84r7,2l14,88r9,l44,80r1,-2l15,78,7,77,,74xe" fillcolor="#e30614" stroked="f">
                    <v:path arrowok="t" o:connecttype="custom" o:connectlocs="0,3079;0,3089;7,3091;14,3093;23,3093;44,3085;45,3083;15,3083;7,3082;0,3079" o:connectangles="0,0,0,0,0,0,0,0,0,0"/>
                  </v:shape>
                  <v:shape id="Freeform 180" o:spid="_x0000_s1814" style="position:absolute;left:1080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" path="m51,44r-16,l41,49r,23l35,78r10,l51,60r,-16xe" fillcolor="#e30614" stroked="f">
                    <v:path arrowok="t" o:connecttype="custom" o:connectlocs="51,3049;35,3049;41,3054;41,3077;35,3083;45,3083;51,3065;51,3049" o:connectangles="0,0,0,0,0,0,0,0"/>
                  </v:shape>
                  <v:shape id="Freeform 179" o:spid="_x0000_s1815" style="position:absolute;left:1080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" path="m48,l2,,,46,7,45r7,-1l51,44r,-1l43,36,9,36,10,9r38,l48,xe" fillcolor="#e30614" stroked="f">
                    <v:path arrowok="t" o:connecttype="custom" o:connectlocs="48,3005;2,3005;0,3051;7,3050;14,3049;51,3049;51,3048;43,3041;9,3041;10,3014;48,3014;48,3005" o:connectangles="0,0,0,0,0,0,0,0,0,0,0,0"/>
                  </v:shape>
                  <v:shape id="Freeform 178" o:spid="_x0000_s1816" style="position:absolute;left:1080;top:3005;width:52;height:88;visibility:visible;mso-wrap-style:square;v-text-anchor:top" coordsize="52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" path="m42,35r-24,l13,35,9,36r34,l42,35xe" fillcolor="#e30614" stroked="f">
                    <v:path arrowok="t" o:connecttype="custom" o:connectlocs="42,3040;18,3040;13,3040;9,3041;43,3041;42,3040" o:connectangles="0,0,0,0,0,0"/>
                  </v:shape>
                </v:group>
                <v:group id="Group 171" o:spid="_x0000_s1817" style="position:absolute;left:1172;top:3028;width:81;height:64" coordorigin="1172,3028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ZGw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fP3BfydCUdArn4BAAD//wMAUEsBAi0AFAAGAAgAAAAhANvh9svuAAAAhQEAABMAAAAAAAAA&#10;AAAAAAAAAAAAAFtDb250ZW50X1R5cGVzXS54bWxQSwECLQAUAAYACAAAACEAWvQsW78AAAAVAQAA&#10;CwAAAAAAAAAAAAAAAAAfAQAAX3JlbHMvLnJlbHNQSwECLQAUAAYACAAAACEALgWRsMYAAADcAAAA&#10;DwAAAAAAAAAAAAAAAAAHAgAAZHJzL2Rvd25yZXYueG1sUEsFBgAAAAADAAMAtwAAAPoCAAAAAA==&#10;">
                  <v:shape id="Freeform 176" o:spid="_x0000_s1818" style="position:absolute;left:1172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" path="m6,l,,,64r10,l10,18r4,-6l19,10r61,l80,9,42,9r,-1l8,8,6,xe" fillcolor="#e30614" stroked="f">
                    <v:path arrowok="t" o:connecttype="custom" o:connectlocs="6,3028;0,3028;0,3092;10,3092;10,3046;14,3040;19,3038;80,3038;80,3037;42,3037;42,3036;8,3036;6,3028" o:connectangles="0,0,0,0,0,0,0,0,0,0,0,0,0"/>
                  </v:shape>
                  <v:shape id="Freeform 175" o:spid="_x0000_s1819" style="position:absolute;left:1172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" path="m55,10r-23,l35,14r,50l45,64r,-46l50,12r5,-2xe" fillcolor="#e30614" stroked="f">
                    <v:path arrowok="t" o:connecttype="custom" o:connectlocs="55,3038;32,3038;35,3042;35,3092;45,3092;45,3046;50,3040;55,3038" o:connectangles="0,0,0,0,0,0,0,0"/>
                  </v:shape>
                  <v:shape id="Freeform 174" o:spid="_x0000_s1820" style="position:absolute;left:1172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" path="m80,10r-13,l71,14r,50l80,64r,-54xe" fillcolor="#e30614" stroked="f">
                    <v:path arrowok="t" o:connecttype="custom" o:connectlocs="80,3038;67,3038;71,3042;71,3092;80,3092;80,3038" o:connectangles="0,0,0,0,0,0"/>
                  </v:shape>
                  <v:shape id="Freeform 173" o:spid="_x0000_s1821" style="position:absolute;left:1172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" path="m74,l55,,49,3,42,9r38,l80,8,74,xe" fillcolor="#e30614" stroked="f">
                    <v:path arrowok="t" o:connecttype="custom" o:connectlocs="74,3028;55,3028;49,3031;42,3037;80,3037;80,3036;74,3028" o:connectangles="0,0,0,0,0,0,0"/>
                  </v:shape>
                  <v:shape id="Freeform 172" o:spid="_x0000_s1822" style="position:absolute;left:1172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" path="m34,l19,,13,3,8,8r34,l39,3,34,xe" fillcolor="#e30614" stroked="f">
                    <v:path arrowok="t" o:connecttype="custom" o:connectlocs="34,3028;19,3028;13,3031;8,3036;42,3036;39,3031;34,3028" o:connectangles="0,0,0,0,0,0,0"/>
                  </v:shape>
                </v:group>
                <v:group id="Group 165" o:spid="_x0000_s1823" style="position:absolute;left:1269;top:3028;width:81;height:64" coordorigin="1269,3028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">
                  <v:shape id="Freeform 170" o:spid="_x0000_s1824" style="position:absolute;left:126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" path="m6,l,,,64r10,l10,18r4,-6l19,10r61,l80,9,42,9r,-1l8,8,6,xe" fillcolor="#e30614" stroked="f">
                    <v:path arrowok="t" o:connecttype="custom" o:connectlocs="6,3028;0,3028;0,3092;10,3092;10,3046;14,3040;19,3038;80,3038;80,3037;42,3037;42,3036;8,3036;6,3028" o:connectangles="0,0,0,0,0,0,0,0,0,0,0,0,0"/>
                  </v:shape>
                  <v:shape id="Freeform 169" o:spid="_x0000_s1825" style="position:absolute;left:126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" path="m55,10r-23,l35,14r,50l45,64r,-46l50,12r5,-2xe" fillcolor="#e30614" stroked="f">
                    <v:path arrowok="t" o:connecttype="custom" o:connectlocs="55,3038;32,3038;35,3042;35,3092;45,3092;45,3046;50,3040;55,3038" o:connectangles="0,0,0,0,0,0,0,0"/>
                  </v:shape>
                  <v:shape id="Freeform 168" o:spid="_x0000_s1826" style="position:absolute;left:126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" path="m80,10r-13,l70,14r,50l80,64r,-54xe" fillcolor="#e30614" stroked="f">
                    <v:path arrowok="t" o:connecttype="custom" o:connectlocs="80,3038;67,3038;70,3042;70,3092;80,3092;80,3038" o:connectangles="0,0,0,0,0,0"/>
                  </v:shape>
                  <v:shape id="Freeform 167" o:spid="_x0000_s1827" style="position:absolute;left:126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" path="m74,l55,,48,3,42,9r38,l80,8,74,xe" fillcolor="#e30614" stroked="f">
                    <v:path arrowok="t" o:connecttype="custom" o:connectlocs="74,3028;55,3028;48,3031;42,3037;80,3037;80,3036;74,3028" o:connectangles="0,0,0,0,0,0,0"/>
                  </v:shape>
                  <v:shape id="Freeform 166" o:spid="_x0000_s1828" style="position:absolute;left:1269;top:3028;width:81;height:64;visibility:visible;mso-wrap-style:square;v-text-anchor:top" coordsize="81,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" path="m34,l19,,13,3,8,8r34,l39,3,34,xe" fillcolor="#e30614" stroked="f">
                    <v:path arrowok="t" o:connecttype="custom" o:connectlocs="34,3028;19,3028;13,3031;8,3036;42,3036;39,3031;34,3028" o:connectangles="0,0,0,0,0,0,0"/>
                  </v:shape>
                </v:group>
                <v:group id="Group 163" o:spid="_x0000_s1829" style="position:absolute;left:1390;top:3015;width:21;height:98" coordorigin="1390,3015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TpD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1oYz4QjI/S8AAAD//wMAUEsBAi0AFAAGAAgAAAAhANvh9svuAAAAhQEAABMAAAAAAAAAAAAA&#10;AAAAAAAAAFtDb250ZW50X1R5cGVzXS54bWxQSwECLQAUAAYACAAAACEAWvQsW78AAAAVAQAACwAA&#10;AAAAAAAAAAAAAAAfAQAAX3JlbHMvLnJlbHNQSwECLQAUAAYACAAAACEArj06Q8MAAADcAAAADwAA&#10;AAAAAAAAAAAAAAAHAgAAZHJzL2Rvd25yZXYueG1sUEsFBgAAAAADAAMAtwAAAPcCAAAAAA==&#10;">
                  <v:shape id="Freeform 164" o:spid="_x0000_s1830" style="position:absolute;left:1390;top:3015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" path="m20,l5,16,1,35,,58,4,78r6,19l15,81,11,62,10,39,14,20,20,xe" fillcolor="#e30614" stroked="f">
                    <v:path arrowok="t" o:connecttype="custom" o:connectlocs="20,3015;5,3031;1,3050;0,3073;4,3093;10,3112;15,3096;11,3077;10,3054;14,3035;20,3015" o:connectangles="0,0,0,0,0,0,0,0,0,0,0"/>
                  </v:shape>
                </v:group>
                <v:group id="Group 160" o:spid="_x0000_s1831" style="position:absolute;left:1419;top:3015;width:53;height:78" coordorigin="1419,3015" coordsize="53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qCY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">
                  <v:shape id="Freeform 162" o:spid="_x0000_s1832" style="position:absolute;left:1419;top:3015;width:53;height:78;visibility:visible;mso-wrap-style:square;v-text-anchor:top" coordsize="53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" path="m53,8l37,8r6,4l43,24,37,37,23,52,,69r,8l53,77r,-8l15,68,36,51,48,36,53,22,53,8xe" fillcolor="#e30614" stroked="f">
                    <v:path arrowok="t" o:connecttype="custom" o:connectlocs="53,3023;37,3023;43,3027;43,3039;37,3052;23,3067;0,3084;0,3092;53,3092;53,3084;15,3083;36,3066;48,3051;53,3037;53,3023" o:connectangles="0,0,0,0,0,0,0,0,0,0,0,0,0,0,0"/>
                  </v:shape>
                  <v:shape id="Freeform 161" o:spid="_x0000_s1833" style="position:absolute;left:1419;top:3015;width:53;height:78;visibility:visible;mso-wrap-style:square;v-text-anchor:top" coordsize="53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" path="m43,l17,,9,1,2,5r,9l9,10,17,8r36,l53,7,43,xe" fillcolor="#e30614" stroked="f">
                    <v:path arrowok="t" o:connecttype="custom" o:connectlocs="43,3015;17,3015;9,3016;2,3020;2,3029;9,3025;17,3023;53,3023;53,3022;43,3015" o:connectangles="0,0,0,0,0,0,0,0,0,0"/>
                  </v:shape>
                </v:group>
                <v:group id="Group 158" o:spid="_x0000_s1834" style="position:absolute;left:1483;top:3082;width:10;height:10" coordorigin="1483,3082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D7v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ziJfyeCUdAZg8AAAD//wMAUEsBAi0AFAAGAAgAAAAhANvh9svuAAAAhQEAABMAAAAAAAAA&#10;AAAAAAAAAAAAAFtDb250ZW50X1R5cGVzXS54bWxQSwECLQAUAAYACAAAACEAWvQsW78AAAAVAQAA&#10;CwAAAAAAAAAAAAAAAAAfAQAAX3JlbHMvLnJlbHNQSwECLQAUAAYACAAAACEAJUA+78YAAADcAAAA&#10;DwAAAAAAAAAAAAAAAAAHAgAAZHJzL2Rvd25yZXYueG1sUEsFBgAAAAADAAMAtwAAAPoCAAAAAA==&#10;">
                  <v:shape id="Freeform 159" o:spid="_x0000_s1835" style="position:absolute;left:1483;top:3082;width:10;height:10;visibility:visible;mso-wrap-style:square;v-text-anchor:top" coordsize="10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" path="m,5r10,e" filled="f" strokecolor="#e30614" strokeweight=".21061mm">
                    <v:path arrowok="t" o:connecttype="custom" o:connectlocs="0,3087;10,3087" o:connectangles="0,0"/>
                  </v:shape>
                </v:group>
                <v:group id="Group 156" o:spid="_x0000_s1836" style="position:absolute;left:1503;top:3015;width:18;height:78" coordorigin="1503,3015" coordsize="18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QMA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ZzA80w4AnL2AAAA//8DAFBLAQItABQABgAIAAAAIQDb4fbL7gAAAIUBAAATAAAAAAAAAAAA&#10;AAAAAAAAAABbQ29udGVudF9UeXBlc10ueG1sUEsBAi0AFAAGAAgAAAAhAFr0LFu/AAAAFQEAAAsA&#10;AAAAAAAAAAAAAAAAHwEAAF9yZWxzLy5yZWxzUEsBAi0AFAAGAAgAAAAhAMXlAwDEAAAA3AAAAA8A&#10;AAAAAAAAAAAAAAAABwIAAGRycy9kb3ducmV2LnhtbFBLBQYAAAAAAwADALcAAAD4AgAAAAA=&#10;">
                  <v:shape id="Freeform 157" o:spid="_x0000_s1837" style="position:absolute;left:1503;top:3015;width:18;height:78;visibility:visible;mso-wrap-style:square;v-text-anchor:top" coordsize="18,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" path="m18,l,5r,5l8,10r,67l18,77,18,xe" fillcolor="#e30614" stroked="f">
                    <v:path arrowok="t" o:connecttype="custom" o:connectlocs="18,3015;0,3020;0,3025;8,3025;8,3092;18,3092;18,3015" o:connectangles="0,0,0,0,0,0,0"/>
                  </v:shape>
                </v:group>
                <v:group id="Group 154" o:spid="_x0000_s1838" style="position:absolute;left:1536;top:3015;width:52;height:77" coordorigin="1536,3015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zjs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cfwNzzPhCMjFAwAA//8DAFBLAQItABQABgAIAAAAIQDb4fbL7gAAAIUBAAATAAAAAAAAAAAA&#10;AAAAAAAAAABbQ29udGVudF9UeXBlc10ueG1sUEsBAi0AFAAGAAgAAAAhAFr0LFu/AAAAFQEAAAsA&#10;AAAAAAAAAAAAAAAAHwEAAF9yZWxzLy5yZWxzUEsBAi0AFAAGAAgAAAAhAFp7OOzEAAAA3AAAAA8A&#10;AAAAAAAAAAAAAAAABwIAAGRycy9kb3ducmV2LnhtbFBLBQYAAAAAAwADALcAAAD4AgAAAAA=&#10;">
                  <v:shape id="Freeform 155" o:spid="_x0000_s1839" style="position:absolute;left:1536;top:3015;width:52;height:77;visibility:visible;mso-wrap-style:square;v-text-anchor:top" coordsize="52,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" path="m51,l,,,8r41,l8,77r11,l51,8,51,xe" fillcolor="#e30614" stroked="f">
                    <v:path arrowok="t" o:connecttype="custom" o:connectlocs="51,3015;0,3015;0,3023;41,3023;8,3092;19,3092;51,3023;51,3015" o:connectangles="0,0,0,0,0,0,0,0"/>
                  </v:shape>
                </v:group>
                <v:group id="Group 151" o:spid="_x0000_s1840" style="position:absolute;left:1594;top:3015;width:38;height:24" coordorigin="1594,3015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">
                  <v:shape id="Freeform 153" o:spid="_x0000_s1841" style="position:absolute;left:1594;top:3015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" path="m38,l28,,20,23r10,l38,xe" fillcolor="#e30614" stroked="f">
                    <v:path arrowok="t" o:connecttype="custom" o:connectlocs="38,3015;28,3015;20,3038;30,3038;38,3015" o:connectangles="0,0,0,0,0"/>
                  </v:shape>
                  <v:shape id="Freeform 152" o:spid="_x0000_s1842" style="position:absolute;left:1594;top:3015;width:38;height:24;visibility:visible;mso-wrap-style:square;v-text-anchor:top" coordsize="38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" path="m18,l8,,,23r10,l18,xe" fillcolor="#e30614" stroked="f">
                    <v:path arrowok="t" o:connecttype="custom" o:connectlocs="18,3015;8,3015;0,3038;10,3038;18,3015" o:connectangles="0,0,0,0,0"/>
                  </v:shape>
                </v:group>
                <v:group id="Group 135" o:spid="_x0000_s1843" style="position:absolute;left:170;top:137;width:3035;height:3355" coordorigin="170,137" coordsize="3035,33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FHJ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4ySB95lwBOT8BQAA//8DAFBLAQItABQABgAIAAAAIQDb4fbL7gAAAIUBAAATAAAAAAAAAAAA&#10;AAAAAAAAAABbQ29udGVudF9UeXBlc10ueG1sUEsBAi0AFAAGAAgAAAAhAFr0LFu/AAAAFQEAAAsA&#10;AAAAAAAAAAAAAAAAHwEAAF9yZWxzLy5yZWxzUEsBAi0AFAAGAAgAAAAhAIRgUcnEAAAA3AAAAA8A&#10;AAAAAAAAAAAAAAAABwIAAGRycy9kb3ducmV2LnhtbFBLBQYAAAAAAwADALcAAAD4AgAAAAA=&#10;">
                  <v:shape id="Freeform 150" o:spid="_x0000_s1844" style="position:absolute;left:1638;top:3015;width:21;height:98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" path="m10,l6,16r4,19l11,58,7,78,,97,16,81,20,62,21,39,17,20,10,xe" fillcolor="#e30614" stroked="f">
                    <v:path arrowok="t" o:connecttype="custom" o:connectlocs="10,3015;6,3031;10,3050;11,3073;7,3093;0,3112;16,3096;20,3077;21,3054;17,3035;10,3015" o:connectangles="0,0,0,0,0,0,0,0,0,0,0"/>
                  </v:shape>
                  <v:shape id="Text Box 149" o:spid="_x0000_s1845" type="#_x0000_t202" style="position:absolute;left:170;top:137;width:3035;height:2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" filled="f" stroked="f">
                    <v:textbox inset="0,0,0,0">
                      <w:txbxContent>
                        <w:p w14:paraId="531E921C" w14:textId="77777777" w:rsidR="00E25BD4" w:rsidRPr="007511EB" w:rsidRDefault="00E25BD4">
                          <w:pPr>
                            <w:spacing w:line="180" w:lineRule="exact"/>
                            <w:rPr>
                              <w:rFonts w:ascii="Arial" w:eastAsia="Arial" w:hAnsi="Arial" w:cs="Arial"/>
                              <w:sz w:val="16"/>
                              <w:szCs w:val="15"/>
                            </w:rPr>
                          </w:pPr>
                          <w:r w:rsidRPr="007511EB">
                            <w:rPr>
                              <w:rFonts w:ascii="Arial" w:hAnsi="Arial" w:cs="Arial"/>
                              <w:b/>
                              <w:color w:val="1D1D1B"/>
                              <w:w w:val="95"/>
                              <w:sz w:val="16"/>
                              <w:szCs w:val="15"/>
                              <w:lang w:val="uk-UA"/>
                            </w:rPr>
                            <w:t>Розмір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-19"/>
                              <w:w w:val="95"/>
                              <w:sz w:val="16"/>
                              <w:szCs w:val="15"/>
                            </w:rPr>
                            <w:t xml:space="preserve">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w w:val="95"/>
                              <w:sz w:val="16"/>
                              <w:szCs w:val="15"/>
                            </w:rPr>
                            <w:t>2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20"/>
                              <w:w w:val="95"/>
                              <w:sz w:val="16"/>
                              <w:szCs w:val="15"/>
                            </w:rPr>
                            <w:t xml:space="preserve"> </w:t>
                          </w:r>
                          <w:r w:rsidR="005F597D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V   M   X   -     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16"/>
                              <w:szCs w:val="15"/>
                            </w:rPr>
                            <w:t>PFE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w w:val="95"/>
                              <w:sz w:val="16"/>
                              <w:szCs w:val="15"/>
                            </w:rPr>
                            <w:t xml:space="preserve">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w w:val="95"/>
                              <w:sz w:val="16"/>
                              <w:szCs w:val="15"/>
                            </w:rPr>
                            <w:t>1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w w:val="95"/>
                              <w:sz w:val="16"/>
                              <w:szCs w:val="15"/>
                            </w:rPr>
                            <w:t>2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="005F597D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  <w:lang w:val="uk-UA"/>
                            </w:rPr>
                            <w:t>–</w:t>
                          </w:r>
                          <w:r w:rsidR="005F597D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</w:t>
                          </w:r>
                          <w:r w:rsidR="005F597D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szCs w:val="15"/>
                            </w:rPr>
                            <w:t xml:space="preserve">  V   M   X   -     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16"/>
                              <w:szCs w:val="15"/>
                            </w:rPr>
                            <w:t>PFE</w:t>
                          </w:r>
                          <w:r w:rsidR="005F597D"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w w:val="95"/>
                              <w:sz w:val="16"/>
                              <w:szCs w:val="15"/>
                            </w:rPr>
                            <w:t xml:space="preserve"> 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w w:val="95"/>
                              <w:sz w:val="16"/>
                              <w:szCs w:val="15"/>
                            </w:rPr>
                            <w:t>-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3"/>
                              <w:w w:val="95"/>
                              <w:sz w:val="16"/>
                              <w:szCs w:val="15"/>
                            </w:rPr>
                            <w:t>1</w:t>
                          </w:r>
                          <w:r w:rsidRPr="007511EB">
                            <w:rPr>
                              <w:rFonts w:ascii="Arial"/>
                              <w:b/>
                              <w:color w:val="1D1D1B"/>
                              <w:spacing w:val="1"/>
                              <w:w w:val="95"/>
                              <w:sz w:val="16"/>
                              <w:szCs w:val="15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148" o:spid="_x0000_s1846" type="#_x0000_t202" style="position:absolute;left:1274;top:1111;width:34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" filled="f" stroked="f">
                    <v:textbox inset="0,0,0,0">
                      <w:txbxContent>
                        <w:p w14:paraId="3C07B4CC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</w:txbxContent>
                    </v:textbox>
                  </v:shape>
                  <v:shape id="Text Box 147" o:spid="_x0000_s1847" type="#_x0000_t202" style="position:absolute;left:1278;top:1254;width:1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" filled="f" stroked="f">
                    <v:textbox inset="0,0,0,0">
                      <w:txbxContent>
                        <w:p w14:paraId="0642D790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46" o:spid="_x0000_s1848" type="#_x0000_t202" style="position:absolute;left:1018;top:1280;width:141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DTni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ulkDn9n4hGQyxsAAAD//wMAUEsBAi0AFAAGAAgAAAAhANvh9svuAAAAhQEAABMAAAAAAAAA&#10;AAAAAAAAAAAAAFtDb250ZW50X1R5cGVzXS54bWxQSwECLQAUAAYACAAAACEAWvQsW78AAAAVAQAA&#10;CwAAAAAAAAAAAAAAAAAfAQAAX3JlbHMvLnJlbHNQSwECLQAUAAYACAAAACEAvg054sYAAADcAAAA&#10;DwAAAAAAAAAAAAAAAAAHAgAAZHJzL2Rvd25yZXYueG1sUEsFBgAAAAADAAMAtwAAAPoCAAAAAA==&#10;" filled="f" stroked="f">
                    <v:textbox inset="0,0,0,0">
                      <w:txbxContent>
                        <w:p w14:paraId="37C0C3AE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t-Start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s)</w:t>
                          </w:r>
                        </w:p>
                      </w:txbxContent>
                    </v:textbox>
                  </v:shape>
                  <v:shape id="Text Box 145" o:spid="_x0000_s1849" type="#_x0000_t202" style="position:absolute;left:1265;top:1323;width:50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" filled="f" stroked="f">
                    <v:textbox inset="0,0,0,0">
                      <w:txbxContent>
                        <w:p w14:paraId="4F91DC59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100</w:t>
                          </w:r>
                        </w:p>
                      </w:txbxContent>
                    </v:textbox>
                  </v:shape>
                  <v:shape id="Text Box 144" o:spid="_x0000_s1850" type="#_x0000_t202" style="position:absolute;left:1456;top:1338;width:85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ggL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Ywmy7h/0w8AnLzBwAA//8DAFBLAQItABQABgAIAAAAIQDb4fbL7gAAAIUBAAATAAAAAAAAAAAA&#10;AAAAAAAAAABbQ29udGVudF9UeXBlc10ueG1sUEsBAi0AFAAGAAgAAAAhAFr0LFu/AAAAFQEAAAsA&#10;AAAAAAAAAAAAAAAAHwEAAF9yZWxzLy5yZWxzUEsBAi0AFAAGAAgAAAAhAKDeCAvEAAAA3AAAAA8A&#10;AAAAAAAAAAAAAAAABwIAAGRycy9kb3ducmV2LnhtbFBLBQYAAAAAAwADALcAAAD4AgAAAAA=&#10;" filled="f" stroked="f">
                    <v:textbox inset="0,0,0,0">
                      <w:txbxContent>
                        <w:p w14:paraId="22CE1F7D" w14:textId="77777777" w:rsidR="00E25BD4" w:rsidRDefault="00E25BD4">
                          <w:pPr>
                            <w:spacing w:line="41" w:lineRule="exact"/>
                            <w:rPr>
                              <w:rFonts w:ascii="Arial Narrow" w:eastAsia="Arial Narrow" w:hAnsi="Arial Narrow" w:cs="Arial Narrow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4"/>
                            </w:rPr>
                            <w:t>Error</w:t>
                          </w:r>
                        </w:p>
                      </w:txbxContent>
                    </v:textbox>
                  </v:shape>
                  <v:shape id="Text Box 143" o:spid="_x0000_s1851" type="#_x0000_t202" style="position:absolute;left:1272;top:1478;width:34;height:1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" filled="f" stroked="f">
                    <v:textbox inset="0,0,0,0">
                      <w:txbxContent>
                        <w:p w14:paraId="4287590D" w14:textId="77777777" w:rsidR="00E25BD4" w:rsidRDefault="00E25BD4">
                          <w:pPr>
                            <w:spacing w:line="31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  <w:p w14:paraId="5D701293" w14:textId="77777777" w:rsidR="00E25BD4" w:rsidRDefault="00E25BD4">
                          <w:pPr>
                            <w:spacing w:before="11"/>
                            <w:rPr>
                              <w:rFonts w:ascii="Arial" w:eastAsia="Arial" w:hAnsi="Arial" w:cs="Arial"/>
                              <w:b/>
                              <w:bCs/>
                              <w:sz w:val="2"/>
                              <w:szCs w:val="2"/>
                            </w:rPr>
                          </w:pPr>
                        </w:p>
                        <w:p w14:paraId="2F857CDA" w14:textId="77777777" w:rsidR="00E25BD4" w:rsidRDefault="00E25BD4">
                          <w:pPr>
                            <w:spacing w:line="34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pacing w:val="-1"/>
                              <w:sz w:val="3"/>
                            </w:rPr>
                            <w:t>30</w:t>
                          </w:r>
                        </w:p>
                      </w:txbxContent>
                    </v:textbox>
                  </v:shape>
                  <v:shape id="Text Box 142" o:spid="_x0000_s1852" type="#_x0000_t202" style="position:absolute;left:1370;top:1439;width:207;height:1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" filled="f" stroked="f">
                    <v:textbox inset="0,0,0,0">
                      <w:txbxContent>
                        <w:p w14:paraId="19A7BADD" w14:textId="77777777" w:rsidR="00E25BD4" w:rsidRDefault="00E25BD4">
                          <w:pPr>
                            <w:spacing w:line="41" w:lineRule="exact"/>
                            <w:ind w:left="86"/>
                            <w:rPr>
                              <w:rFonts w:ascii="Arial Narrow" w:eastAsia="Arial Narrow" w:hAnsi="Arial Narrow" w:cs="Arial Narrow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4"/>
                            </w:rPr>
                            <w:t>Run</w:t>
                          </w:r>
                        </w:p>
                        <w:p w14:paraId="52B86376" w14:textId="77777777" w:rsidR="00E25BD4" w:rsidRDefault="00E25BD4">
                          <w:pPr>
                            <w:spacing w:before="6"/>
                            <w:rPr>
                              <w:rFonts w:ascii="Arial" w:eastAsia="Arial" w:hAnsi="Arial" w:cs="Arial"/>
                              <w:b/>
                              <w:bCs/>
                              <w:sz w:val="3"/>
                              <w:szCs w:val="3"/>
                            </w:rPr>
                          </w:pPr>
                        </w:p>
                        <w:p w14:paraId="06CC8208" w14:textId="77777777" w:rsidR="00E25BD4" w:rsidRDefault="00E25BD4">
                          <w:pPr>
                            <w:spacing w:line="34" w:lineRule="exact"/>
                            <w:rPr>
                              <w:rFonts w:ascii="Arial Narrow" w:eastAsia="Arial Narrow" w:hAnsi="Arial Narrow" w:cs="Arial Narrow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1 L1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3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3 L2 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5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>5 L3</w:t>
                          </w:r>
                        </w:p>
                      </w:txbxContent>
                    </v:textbox>
                  </v:shape>
                  <v:shape id="Text Box 141" o:spid="_x0000_s1853" type="#_x0000_t202" style="position:absolute;left:1018;top:1506;width:163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" filled="f" stroked="f">
                    <v:textbox inset="0,0,0,0">
                      <w:txbxContent>
                        <w:p w14:paraId="523F4599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U-Start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%)</w:t>
                          </w:r>
                        </w:p>
                      </w:txbxContent>
                    </v:textbox>
                  </v:shape>
                  <v:shape id="Text Box 140" o:spid="_x0000_s1854" type="#_x0000_t202" style="position:absolute;left:1266;top:1684;width:1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" filled="f" stroked="f">
                    <v:textbox inset="0,0,0,0">
                      <w:txbxContent>
                        <w:p w14:paraId="0B4478E9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39" o:spid="_x0000_s1855" type="#_x0000_t202" style="position:absolute;left:1018;top:1713;width:139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" filled="f" stroked="f">
                    <v:textbox inset="0,0,0,0">
                      <w:txbxContent>
                        <w:p w14:paraId="7A1AD5B5" w14:textId="77777777" w:rsidR="00E25BD4" w:rsidRDefault="00E25BD4">
                          <w:pPr>
                            <w:spacing w:line="30" w:lineRule="exact"/>
                            <w:rPr>
                              <w:rFonts w:ascii="Arial" w:eastAsia="Arial" w:hAnsi="Arial" w:cs="Arial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t-Stop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3"/>
                            </w:rPr>
                            <w:t>(s)</w:t>
                          </w:r>
                        </w:p>
                      </w:txbxContent>
                    </v:textbox>
                  </v:shape>
                  <v:shape id="Text Box 138" o:spid="_x0000_s1856" type="#_x0000_t202" style="position:absolute;left:1370;top:1770;width:207;height: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" filled="f" stroked="f">
                    <v:textbox inset="0,0,0,0">
                      <w:txbxContent>
                        <w:p w14:paraId="0494A111" w14:textId="77777777" w:rsidR="00E25BD4" w:rsidRDefault="00E25BD4">
                          <w:pPr>
                            <w:spacing w:line="31" w:lineRule="exact"/>
                            <w:rPr>
                              <w:rFonts w:ascii="Arial Narrow" w:eastAsia="Arial Narrow" w:hAnsi="Arial Narrow" w:cs="Arial Narrow"/>
                              <w:sz w:val="3"/>
                              <w:szCs w:val="3"/>
                            </w:rPr>
                          </w:pP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2 T1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3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 xml:space="preserve">4 T2  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pacing w:val="5"/>
                              <w:sz w:val="3"/>
                            </w:rPr>
                            <w:t xml:space="preserve"> </w:t>
                          </w:r>
                          <w:r>
                            <w:rPr>
                              <w:rFonts w:ascii="Arial Narrow"/>
                              <w:b/>
                              <w:color w:val="1D1D1B"/>
                              <w:sz w:val="3"/>
                            </w:rPr>
                            <w:t>6 T3</w:t>
                          </w:r>
                        </w:p>
                      </w:txbxContent>
                    </v:textbox>
                  </v:shape>
                  <v:shape id="Text Box 137" o:spid="_x0000_s1857" type="#_x0000_t202" style="position:absolute;left:1061;top:2232;width:491;height: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" filled="f" stroked="f">
                    <v:textbox inset="0,0,0,0">
                      <w:txbxContent>
                        <w:p w14:paraId="27B58C07" w14:textId="77777777" w:rsidR="00E25BD4" w:rsidRDefault="00E25BD4">
                          <w:pPr>
                            <w:spacing w:line="41" w:lineRule="exact"/>
                            <w:rPr>
                              <w:rFonts w:ascii="Arial" w:eastAsia="Arial" w:hAnsi="Arial" w:cs="Arial"/>
                              <w:sz w:val="4"/>
                              <w:szCs w:val="4"/>
                            </w:rPr>
                          </w:pP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0V +24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-A2 EN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 xml:space="preserve">+A1 23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pacing w:val="2"/>
                              <w:sz w:val="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b/>
                              <w:color w:val="1D1D1B"/>
                              <w:sz w:val="4"/>
                            </w:rPr>
                            <w:t>24</w:t>
                          </w:r>
                        </w:p>
                      </w:txbxContent>
                    </v:textbox>
                  </v:shape>
                  <v:shape id="Text Box 136" o:spid="_x0000_s1858" type="#_x0000_t202" style="position:absolute;left:170;top:3312;width:1993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" filled="f" stroked="f">
                    <v:textbox inset="0,0,0,0">
                      <w:txbxContent>
                        <w:p w14:paraId="280248FC" w14:textId="505A15E4" w:rsidR="00E25BD4" w:rsidRPr="005E7E9A" w:rsidRDefault="00E25BD4">
                          <w:pPr>
                            <w:spacing w:line="180" w:lineRule="exact"/>
                            <w:rPr>
                              <w:rFonts w:ascii="Arial" w:eastAsia="Arial" w:hAnsi="Arial" w:cs="Arial"/>
                              <w:sz w:val="16"/>
                              <w:szCs w:val="18"/>
                              <w:lang w:val="uk-UA"/>
                            </w:rPr>
                          </w:pPr>
                          <w:r w:rsidRPr="005E7E9A">
                            <w:rPr>
                              <w:rFonts w:ascii="Arial" w:hAnsi="Arial" w:cs="Arial"/>
                              <w:b/>
                              <w:color w:val="1D1D1B"/>
                              <w:spacing w:val="1"/>
                              <w:sz w:val="16"/>
                              <w:lang w:val="uk-UA"/>
                            </w:rPr>
                            <w:t>Вага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31"/>
                              <w:sz w:val="16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z w:val="16"/>
                              <w:lang w:val="uk-UA"/>
                            </w:rPr>
                            <w:t>=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30"/>
                              <w:sz w:val="16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z w:val="16"/>
                              <w:lang w:val="uk-UA"/>
                            </w:rPr>
                            <w:t>6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1"/>
                              <w:sz w:val="16"/>
                              <w:lang w:val="uk-UA"/>
                            </w:rPr>
                            <w:t>5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z w:val="16"/>
                              <w:lang w:val="uk-UA"/>
                            </w:rPr>
                            <w:t>0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30"/>
                              <w:sz w:val="16"/>
                              <w:lang w:val="uk-UA"/>
                            </w:rPr>
                            <w:t xml:space="preserve"> </w:t>
                          </w:r>
                          <w:r w:rsidRPr="005E7E9A">
                            <w:rPr>
                              <w:rFonts w:ascii="Arial" w:hAnsi="Arial" w:cs="Arial"/>
                              <w:b/>
                              <w:color w:val="1D1D1B"/>
                              <w:sz w:val="16"/>
                              <w:lang w:val="uk-UA"/>
                            </w:rPr>
                            <w:t>г</w:t>
                          </w:r>
                          <w:r w:rsidRPr="005E7E9A">
                            <w:rPr>
                              <w:rFonts w:ascii="Arial"/>
                              <w:b/>
                              <w:color w:val="1D1D1B"/>
                              <w:spacing w:val="-30"/>
                              <w:sz w:val="16"/>
                              <w:lang w:val="uk-UA"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79B2B368" w14:textId="77777777" w:rsidR="00992E7F" w:rsidRPr="00D501DC" w:rsidRDefault="00992E7F">
      <w:pPr>
        <w:rPr>
          <w:rFonts w:ascii="Arial" w:eastAsia="Arial" w:hAnsi="Arial" w:cs="Arial"/>
          <w:b/>
          <w:bCs/>
          <w:sz w:val="20"/>
          <w:szCs w:val="20"/>
          <w:lang w:val="uk-UA"/>
        </w:rPr>
      </w:pPr>
    </w:p>
    <w:p w14:paraId="57998C93" w14:textId="5CD5CD96" w:rsidR="00992E7F" w:rsidRPr="00415A2D" w:rsidRDefault="00415A2D" w:rsidP="00415A2D">
      <w:pPr>
        <w:spacing w:before="206"/>
        <w:ind w:left="110"/>
        <w:rPr>
          <w:rFonts w:ascii="Arial" w:eastAsia="Arial" w:hAnsi="Arial" w:cs="Arial"/>
          <w:sz w:val="24"/>
          <w:szCs w:val="24"/>
          <w:lang w:val="uk-UA"/>
        </w:rPr>
      </w:pPr>
      <w:r w:rsidRPr="00415A2D">
        <w:rPr>
          <w:rFonts w:ascii="Arial" w:hAnsi="Arial" w:cs="Arial"/>
          <w:b/>
          <w:color w:val="E30614"/>
          <w:spacing w:val="-1"/>
          <w:w w:val="95"/>
          <w:sz w:val="24"/>
          <w:lang w:val="uk-UA"/>
        </w:rPr>
        <w:t xml:space="preserve">Посібник із </w:t>
      </w:r>
      <w:r w:rsidR="00F219E6">
        <w:rPr>
          <w:rFonts w:ascii="Arial" w:hAnsi="Arial" w:cs="Arial"/>
          <w:b/>
          <w:color w:val="E30614"/>
          <w:spacing w:val="-1"/>
          <w:w w:val="95"/>
          <w:sz w:val="24"/>
          <w:lang w:val="uk-UA"/>
        </w:rPr>
        <w:t>вибору</w:t>
      </w:r>
    </w:p>
    <w:p w14:paraId="11212B8C" w14:textId="77777777" w:rsidR="00E47ADD" w:rsidRPr="00E47ADD" w:rsidRDefault="00E47ADD" w:rsidP="00E47ADD">
      <w:pPr>
        <w:pStyle w:val="a3"/>
        <w:spacing w:before="109" w:line="250" w:lineRule="auto"/>
        <w:ind w:left="110" w:right="6817"/>
        <w:rPr>
          <w:color w:val="1D1D1B"/>
          <w:spacing w:val="1"/>
          <w:lang w:val="uk-UA"/>
        </w:rPr>
      </w:pPr>
      <w:r w:rsidRPr="00E47ADD">
        <w:rPr>
          <w:color w:val="1D1D1B"/>
          <w:spacing w:val="1"/>
          <w:lang w:val="uk-UA"/>
        </w:rPr>
        <w:t>Нижче наведено таблицю з ключовими критеріями вибору плавного запуску.</w:t>
      </w:r>
    </w:p>
    <w:p w14:paraId="38B2BD8B" w14:textId="4090452B" w:rsidR="00992E7F" w:rsidRPr="00FD6DC7" w:rsidRDefault="00E47ADD" w:rsidP="00E47ADD">
      <w:pPr>
        <w:pStyle w:val="a3"/>
        <w:spacing w:before="109" w:line="250" w:lineRule="auto"/>
        <w:ind w:left="110" w:right="6817"/>
        <w:rPr>
          <w:rFonts w:cs="Arial"/>
          <w:lang w:val="uk-UA"/>
        </w:rPr>
      </w:pPr>
      <w:r w:rsidRPr="00E47ADD">
        <w:rPr>
          <w:color w:val="1D1D1B"/>
          <w:spacing w:val="1"/>
          <w:lang w:val="uk-UA"/>
        </w:rPr>
        <w:t>Для розширеного вибору зверніться на наш сайт vector-vs.com, розділ «Сервіси».</w:t>
      </w:r>
    </w:p>
    <w:p w14:paraId="3C1E44AE" w14:textId="77777777" w:rsidR="00992E7F" w:rsidRPr="00D501DC" w:rsidRDefault="00992E7F">
      <w:pPr>
        <w:spacing w:before="2"/>
        <w:rPr>
          <w:rFonts w:ascii="Arial" w:eastAsia="Arial" w:hAnsi="Arial" w:cs="Arial"/>
          <w:b/>
          <w:bCs/>
          <w:sz w:val="14"/>
          <w:szCs w:val="14"/>
          <w:lang w:val="uk-UA"/>
        </w:rPr>
      </w:pPr>
    </w:p>
    <w:p w14:paraId="703D901D" w14:textId="702E1749" w:rsidR="00992E7F" w:rsidRPr="00D501DC" w:rsidRDefault="00F219E6">
      <w:pPr>
        <w:rPr>
          <w:rFonts w:ascii="Arial" w:eastAsia="Arial" w:hAnsi="Arial" w:cs="Arial"/>
          <w:b/>
          <w:bCs/>
          <w:sz w:val="14"/>
          <w:szCs w:val="14"/>
          <w:lang w:val="uk-UA"/>
        </w:rPr>
      </w:pPr>
      <w:r>
        <w:rPr>
          <w:noProof/>
          <w:lang w:val="uk-UA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AA3365E" wp14:editId="65755DA6">
                <wp:simplePos x="0" y="0"/>
                <wp:positionH relativeFrom="page">
                  <wp:posOffset>2864734</wp:posOffset>
                </wp:positionH>
                <wp:positionV relativeFrom="paragraph">
                  <wp:posOffset>65855</wp:posOffset>
                </wp:positionV>
                <wp:extent cx="978061" cy="2035810"/>
                <wp:effectExtent l="0" t="0" r="12700" b="2540"/>
                <wp:wrapNone/>
                <wp:docPr id="131" name="Text Box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8061" cy="20358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1557" w:type="dxa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557"/>
                            </w:tblGrid>
                            <w:tr w:rsidR="00F219E6" w14:paraId="483B011F" w14:textId="77777777" w:rsidTr="00F219E6">
                              <w:trPr>
                                <w:trHeight w:hRule="exact" w:val="283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E30614"/>
                                    <w:left w:val="single" w:sz="2" w:space="0" w:color="E30614"/>
                                    <w:bottom w:val="single" w:sz="2" w:space="0" w:color="E30614"/>
                                    <w:right w:val="single" w:sz="2" w:space="0" w:color="E30614"/>
                                  </w:tcBorders>
                                  <w:shd w:val="clear" w:color="auto" w:fill="E30614"/>
                                </w:tcPr>
                                <w:p w14:paraId="5C7D2681" w14:textId="36FB1036" w:rsidR="00F219E6" w:rsidRPr="00F219E6" w:rsidRDefault="00F219E6" w:rsidP="00F219E6">
                                  <w:pPr>
                                    <w:pStyle w:val="TableParagraph"/>
                                    <w:spacing w:before="59"/>
                                    <w:ind w:left="3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uk-UA"/>
                                    </w:rPr>
                                  </w:pPr>
                                  <w:r w:rsidRPr="00F219E6">
                                    <w:rPr>
                                      <w:rFonts w:ascii="Arial" w:hAnsi="Arial" w:cs="Arial"/>
                                      <w:color w:val="FFFFFF"/>
                                      <w:spacing w:val="-2"/>
                                      <w:sz w:val="12"/>
                                      <w:lang w:val="uk-UA"/>
                                    </w:rPr>
                                    <w:t>Категорія застосування</w:t>
                                  </w:r>
                                  <w:r w:rsidRPr="00F219E6">
                                    <w:rPr>
                                      <w:rFonts w:ascii="Arial"/>
                                      <w:color w:val="FFFFFF"/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/>
                                      <w:color w:val="FFFFFF"/>
                                      <w:sz w:val="12"/>
                                      <w:lang w:val="uk-UA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F219E6" w:rsidRPr="00B47C0C" w14:paraId="33758320" w14:textId="77777777" w:rsidTr="00F219E6">
                              <w:trPr>
                                <w:trHeight w:hRule="exact" w:val="551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E30614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8F8F8"/>
                                </w:tcPr>
                                <w:p w14:paraId="1AA6EF6F" w14:textId="77777777" w:rsidR="00F219E6" w:rsidRPr="00B47C0C" w:rsidRDefault="00F219E6" w:rsidP="00F219E6">
                                  <w:pPr>
                                    <w:pStyle w:val="TableParagraph"/>
                                    <w:spacing w:before="24" w:line="132" w:lineRule="exact"/>
                                    <w:ind w:left="38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I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: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12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4"/>
                                      <w:lang w:val="it-IT"/>
                                    </w:rPr>
                                    <w:t>A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4"/>
                                      <w:lang w:val="it-IT"/>
                                    </w:rPr>
                                    <w:t>C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4"/>
                                      <w:lang w:val="it-IT"/>
                                    </w:rPr>
                                    <w:t>-53b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4"/>
                                      <w:lang w:val="it-IT"/>
                                    </w:rPr>
                                    <w:t>:</w:t>
                                  </w:r>
                                </w:p>
                                <w:p w14:paraId="113C41C1" w14:textId="77777777" w:rsidR="00F219E6" w:rsidRPr="00B47C0C" w:rsidRDefault="00F219E6" w:rsidP="00F219E6">
                                  <w:pPr>
                                    <w:pStyle w:val="TableParagraph"/>
                                    <w:spacing w:line="50" w:lineRule="exact"/>
                                    <w:ind w:left="426"/>
                                    <w:rPr>
                                      <w:rFonts w:ascii="Arial" w:eastAsia="Arial" w:hAnsi="Arial" w:cs="Arial"/>
                                      <w:sz w:val="8"/>
                                      <w:szCs w:val="8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8"/>
                                      <w:lang w:val="it-IT"/>
                                    </w:rPr>
                                    <w:t>e</w:t>
                                  </w:r>
                                </w:p>
                                <w:p w14:paraId="4FB34714" w14:textId="77777777" w:rsidR="00F219E6" w:rsidRPr="00B47C0C" w:rsidRDefault="00F219E6" w:rsidP="00F219E6">
                                  <w:pPr>
                                    <w:pStyle w:val="TableParagraph"/>
                                    <w:spacing w:line="148" w:lineRule="exact"/>
                                    <w:ind w:left="411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3-23: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3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697</w:t>
                                  </w:r>
                                </w:p>
                                <w:p w14:paraId="2BBAAC6C" w14:textId="77777777" w:rsidR="00F219E6" w:rsidRPr="0030335E" w:rsidRDefault="00F219E6" w:rsidP="00F219E6">
                                  <w:pPr>
                                    <w:pStyle w:val="TableParagraph"/>
                                    <w:spacing w:before="7"/>
                                    <w:ind w:left="3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uk-UA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w w:val="105"/>
                                      <w:sz w:val="14"/>
                                      <w:lang w:val="it-IT"/>
                                    </w:rPr>
                                    <w:t>5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6"/>
                                      <w:w w:val="105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30335E">
                                    <w:rPr>
                                      <w:rFonts w:ascii="Arial" w:hAnsi="Arial" w:cs="Arial"/>
                                      <w:color w:val="1D1D1B"/>
                                      <w:spacing w:val="2"/>
                                      <w:w w:val="105"/>
                                      <w:sz w:val="14"/>
                                      <w:lang w:val="uk-UA"/>
                                    </w:rPr>
                                    <w:t>пусків</w:t>
                                  </w:r>
                                  <w:r w:rsidRPr="00B47C0C">
                                    <w:rPr>
                                      <w:rFonts w:ascii="Arial" w:hAnsi="Arial" w:cs="Arial"/>
                                      <w:color w:val="1D1D1B"/>
                                      <w:spacing w:val="1"/>
                                      <w:w w:val="105"/>
                                      <w:sz w:val="14"/>
                                      <w:lang w:val="it-IT"/>
                                    </w:rPr>
                                    <w:t>/</w:t>
                                  </w:r>
                                  <w:r w:rsidRPr="0030335E">
                                    <w:rPr>
                                      <w:rFonts w:ascii="Arial" w:hAnsi="Arial" w:cs="Arial"/>
                                      <w:color w:val="1D1D1B"/>
                                      <w:spacing w:val="2"/>
                                      <w:w w:val="105"/>
                                      <w:sz w:val="14"/>
                                      <w:lang w:val="uk-UA"/>
                                    </w:rPr>
                                    <w:t>год</w:t>
                                  </w:r>
                                </w:p>
                              </w:tc>
                            </w:tr>
                            <w:tr w:rsidR="00F219E6" w14:paraId="755F4EA2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3E343EF0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left="479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02</w:t>
                                  </w:r>
                                </w:p>
                              </w:tc>
                            </w:tr>
                            <w:tr w:rsidR="00F219E6" w14:paraId="335AB8C4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645887B3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left="479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-04</w:t>
                                  </w:r>
                                </w:p>
                              </w:tc>
                            </w:tr>
                            <w:tr w:rsidR="00F219E6" w14:paraId="51BCC6DE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3A6F0FC5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4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 w:rsidR="00F219E6" w14:paraId="17A8D55F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5226055E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4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F219E6" w14:paraId="18625EC8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430E5868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right="16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F219E6" w14:paraId="37C47C9E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10DADFB2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right="34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12</w:t>
                                  </w:r>
                                </w:p>
                              </w:tc>
                            </w:tr>
                            <w:tr w:rsidR="00F219E6" w14:paraId="3D989AF7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07ED81C8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right="31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16</w:t>
                                  </w:r>
                                </w:p>
                              </w:tc>
                            </w:tr>
                            <w:tr w:rsidR="00F219E6" w14:paraId="4FAAC48C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227DD03F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right="30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F219E6" w14:paraId="57D12B47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65430985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ind w:left="283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w w:val="95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w w:val="95"/>
                                      <w:sz w:val="14"/>
                                    </w:rPr>
                                    <w:t>E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w w:val="95"/>
                                      <w:sz w:val="1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w w:val="95"/>
                                      <w:sz w:val="14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-11"/>
                                      <w:w w:val="9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w w:val="95"/>
                                      <w:sz w:val="14"/>
                                    </w:rPr>
                                    <w:t>+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-11"/>
                                      <w:w w:val="95"/>
                                      <w:sz w:val="1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-5"/>
                                      <w:w w:val="95"/>
                                      <w:sz w:val="14"/>
                                    </w:rPr>
                                    <w:t>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3"/>
                                      <w:w w:val="95"/>
                                      <w:sz w:val="14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w w:val="95"/>
                                      <w:sz w:val="14"/>
                                    </w:rPr>
                                    <w:t>N</w:t>
                                  </w:r>
                                </w:p>
                              </w:tc>
                            </w:tr>
                            <w:tr w:rsidR="00F219E6" w14:paraId="6318B153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0E761538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4"/>
                                      <w:szCs w:val="14"/>
                                    </w:rPr>
                                    <w:t>–</w:t>
                                  </w:r>
                                </w:p>
                              </w:tc>
                            </w:tr>
                            <w:tr w:rsidR="00F219E6" w14:paraId="4FDD56B1" w14:textId="77777777" w:rsidTr="00F219E6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557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4557AEE5" w14:textId="77777777" w:rsidR="00F219E6" w:rsidRDefault="00F219E6" w:rsidP="00F219E6">
                                  <w:pPr>
                                    <w:pStyle w:val="TableParagraph"/>
                                    <w:spacing w:before="25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color w:val="1D1D1B"/>
                                      <w:w w:val="105"/>
                                      <w:sz w:val="14"/>
                                      <w:szCs w:val="14"/>
                                    </w:rPr>
                                    <w:t>–</w:t>
                                  </w:r>
                                </w:p>
                              </w:tc>
                            </w:tr>
                          </w:tbl>
                          <w:p w14:paraId="7953936C" w14:textId="77777777" w:rsidR="00E25BD4" w:rsidRDefault="00E25BD4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A3365E" id="Text Box 131" o:spid="_x0000_s1860" type="#_x0000_t202" style="position:absolute;margin-left:225.55pt;margin-top:5.2pt;width:77pt;height:160.3pt;z-index:251647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" filled="f" stroked="f">
                <v:textbox inset="0,0,0,0">
                  <w:txbxContent>
                    <w:tbl>
                      <w:tblPr>
                        <w:tblStyle w:val="TableNormal"/>
                        <w:tblW w:w="1557" w:type="dxa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557"/>
                      </w:tblGrid>
                      <w:tr w:rsidR="00F219E6" w14:paraId="483B011F" w14:textId="77777777" w:rsidTr="00F219E6">
                        <w:trPr>
                          <w:trHeight w:hRule="exact" w:val="283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E30614"/>
                              <w:left w:val="single" w:sz="2" w:space="0" w:color="E30614"/>
                              <w:bottom w:val="single" w:sz="2" w:space="0" w:color="E30614"/>
                              <w:right w:val="single" w:sz="2" w:space="0" w:color="E30614"/>
                            </w:tcBorders>
                            <w:shd w:val="clear" w:color="auto" w:fill="E30614"/>
                          </w:tcPr>
                          <w:p w14:paraId="5C7D2681" w14:textId="36FB1036" w:rsidR="00F219E6" w:rsidRPr="00F219E6" w:rsidRDefault="00F219E6" w:rsidP="00F219E6">
                            <w:pPr>
                              <w:pStyle w:val="TableParagraph"/>
                              <w:spacing w:before="59"/>
                              <w:ind w:left="3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uk-UA"/>
                              </w:rPr>
                            </w:pPr>
                            <w:r w:rsidRPr="00F219E6">
                              <w:rPr>
                                <w:rFonts w:ascii="Arial" w:hAnsi="Arial" w:cs="Arial"/>
                                <w:color w:val="FFFFFF"/>
                                <w:spacing w:val="-2"/>
                                <w:sz w:val="12"/>
                                <w:lang w:val="uk-UA"/>
                              </w:rPr>
                              <w:t>Категорія застосування</w:t>
                            </w:r>
                            <w:r w:rsidRPr="00F219E6">
                              <w:rPr>
                                <w:rFonts w:ascii="Arial"/>
                                <w:color w:val="FFFFFF"/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>
                              <w:rPr>
                                <w:rFonts w:ascii="Arial"/>
                                <w:color w:val="FFFFFF"/>
                                <w:sz w:val="12"/>
                                <w:lang w:val="uk-UA"/>
                              </w:rPr>
                              <w:t>10</w:t>
                            </w:r>
                          </w:p>
                        </w:tc>
                      </w:tr>
                      <w:tr w:rsidR="00F219E6" w:rsidRPr="00B47C0C" w14:paraId="33758320" w14:textId="77777777" w:rsidTr="00F219E6">
                        <w:trPr>
                          <w:trHeight w:hRule="exact" w:val="551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E30614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8F8F8"/>
                          </w:tcPr>
                          <w:p w14:paraId="1AA6EF6F" w14:textId="77777777" w:rsidR="00F219E6" w:rsidRPr="00B47C0C" w:rsidRDefault="00F219E6" w:rsidP="00F219E6">
                            <w:pPr>
                              <w:pStyle w:val="TableParagraph"/>
                              <w:spacing w:before="24" w:line="132" w:lineRule="exact"/>
                              <w:ind w:left="38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I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2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: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12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2"/>
                                <w:sz w:val="14"/>
                                <w:lang w:val="it-IT"/>
                              </w:rPr>
                              <w:t>A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3"/>
                                <w:sz w:val="14"/>
                                <w:lang w:val="it-IT"/>
                              </w:rPr>
                              <w:t>C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2"/>
                                <w:sz w:val="14"/>
                                <w:lang w:val="it-IT"/>
                              </w:rPr>
                              <w:t>-53b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3"/>
                                <w:sz w:val="14"/>
                                <w:lang w:val="it-IT"/>
                              </w:rPr>
                              <w:t>:</w:t>
                            </w:r>
                          </w:p>
                          <w:p w14:paraId="113C41C1" w14:textId="77777777" w:rsidR="00F219E6" w:rsidRPr="00B47C0C" w:rsidRDefault="00F219E6" w:rsidP="00F219E6">
                            <w:pPr>
                              <w:pStyle w:val="TableParagraph"/>
                              <w:spacing w:line="50" w:lineRule="exact"/>
                              <w:ind w:left="426"/>
                              <w:rPr>
                                <w:rFonts w:ascii="Arial" w:eastAsia="Arial" w:hAnsi="Arial" w:cs="Arial"/>
                                <w:sz w:val="8"/>
                                <w:szCs w:val="8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z w:val="8"/>
                                <w:lang w:val="it-IT"/>
                              </w:rPr>
                              <w:t>e</w:t>
                            </w:r>
                          </w:p>
                          <w:p w14:paraId="4FB34714" w14:textId="77777777" w:rsidR="00F219E6" w:rsidRPr="00B47C0C" w:rsidRDefault="00F219E6" w:rsidP="00F219E6">
                            <w:pPr>
                              <w:pStyle w:val="TableParagraph"/>
                              <w:spacing w:line="148" w:lineRule="exact"/>
                              <w:ind w:left="411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3-23: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3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697</w:t>
                            </w:r>
                          </w:p>
                          <w:p w14:paraId="2BBAAC6C" w14:textId="77777777" w:rsidR="00F219E6" w:rsidRPr="0030335E" w:rsidRDefault="00F219E6" w:rsidP="00F219E6">
                            <w:pPr>
                              <w:pStyle w:val="TableParagraph"/>
                              <w:spacing w:before="7"/>
                              <w:ind w:left="3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uk-UA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w w:val="105"/>
                                <w:sz w:val="14"/>
                                <w:lang w:val="it-IT"/>
                              </w:rPr>
                              <w:t>5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6"/>
                                <w:w w:val="105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30335E">
                              <w:rPr>
                                <w:rFonts w:ascii="Arial" w:hAnsi="Arial" w:cs="Arial"/>
                                <w:color w:val="1D1D1B"/>
                                <w:spacing w:val="2"/>
                                <w:w w:val="105"/>
                                <w:sz w:val="14"/>
                                <w:lang w:val="uk-UA"/>
                              </w:rPr>
                              <w:t>пусків</w:t>
                            </w:r>
                            <w:r w:rsidRPr="00B47C0C">
                              <w:rPr>
                                <w:rFonts w:ascii="Arial" w:hAnsi="Arial" w:cs="Arial"/>
                                <w:color w:val="1D1D1B"/>
                                <w:spacing w:val="1"/>
                                <w:w w:val="105"/>
                                <w:sz w:val="14"/>
                                <w:lang w:val="it-IT"/>
                              </w:rPr>
                              <w:t>/</w:t>
                            </w:r>
                            <w:r w:rsidRPr="0030335E">
                              <w:rPr>
                                <w:rFonts w:ascii="Arial" w:hAnsi="Arial" w:cs="Arial"/>
                                <w:color w:val="1D1D1B"/>
                                <w:spacing w:val="2"/>
                                <w:w w:val="105"/>
                                <w:sz w:val="14"/>
                                <w:lang w:val="uk-UA"/>
                              </w:rPr>
                              <w:t>год</w:t>
                            </w:r>
                          </w:p>
                        </w:tc>
                      </w:tr>
                      <w:tr w:rsidR="00F219E6" w14:paraId="755F4EA2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3E343EF0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left="479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02</w:t>
                            </w:r>
                          </w:p>
                        </w:tc>
                      </w:tr>
                      <w:tr w:rsidR="00F219E6" w14:paraId="335AB8C4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645887B3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left="479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-04</w:t>
                            </w:r>
                          </w:p>
                        </w:tc>
                      </w:tr>
                      <w:tr w:rsidR="00F219E6" w14:paraId="51BCC6DE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3A6F0FC5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4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0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6</w:t>
                            </w:r>
                          </w:p>
                        </w:tc>
                      </w:tr>
                      <w:tr w:rsidR="00F219E6" w14:paraId="17A8D55F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5226055E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4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0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8</w:t>
                            </w:r>
                          </w:p>
                        </w:tc>
                      </w:tr>
                      <w:tr w:rsidR="00F219E6" w14:paraId="18625EC8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430E5868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right="16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1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0</w:t>
                            </w:r>
                          </w:p>
                        </w:tc>
                      </w:tr>
                      <w:tr w:rsidR="00F219E6" w14:paraId="37C47C9E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10DADFB2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right="34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12</w:t>
                            </w:r>
                          </w:p>
                        </w:tc>
                      </w:tr>
                      <w:tr w:rsidR="00F219E6" w14:paraId="3D989AF7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07ED81C8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right="31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16</w:t>
                            </w:r>
                          </w:p>
                        </w:tc>
                      </w:tr>
                      <w:tr w:rsidR="00F219E6" w14:paraId="4FAAC48C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227DD03F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right="30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1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8</w:t>
                            </w:r>
                          </w:p>
                        </w:tc>
                      </w:tr>
                      <w:tr w:rsidR="00F219E6" w14:paraId="57D12B47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65430985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ind w:left="283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w w:val="95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w w:val="95"/>
                                <w:sz w:val="14"/>
                              </w:rPr>
                              <w:t>E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w w:val="95"/>
                                <w:sz w:val="14"/>
                              </w:rPr>
                              <w:t>1</w:t>
                            </w:r>
                            <w:r>
                              <w:rPr>
                                <w:rFonts w:ascii="Arial"/>
                                <w:color w:val="1D1D1B"/>
                                <w:w w:val="95"/>
                                <w:sz w:val="14"/>
                              </w:rPr>
                              <w:t>8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-11"/>
                                <w:w w:val="9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Arial"/>
                                <w:color w:val="1D1D1B"/>
                                <w:w w:val="95"/>
                                <w:sz w:val="14"/>
                              </w:rPr>
                              <w:t>+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-11"/>
                                <w:w w:val="95"/>
                                <w:sz w:val="14"/>
                              </w:rPr>
                              <w:t xml:space="preserve"> 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-5"/>
                                <w:w w:val="95"/>
                                <w:sz w:val="14"/>
                              </w:rPr>
                              <w:t>F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3"/>
                                <w:w w:val="95"/>
                                <w:sz w:val="14"/>
                              </w:rPr>
                              <w:t>A</w:t>
                            </w:r>
                            <w:r>
                              <w:rPr>
                                <w:rFonts w:ascii="Arial"/>
                                <w:color w:val="1D1D1B"/>
                                <w:w w:val="95"/>
                                <w:sz w:val="14"/>
                              </w:rPr>
                              <w:t>N</w:t>
                            </w:r>
                          </w:p>
                        </w:tc>
                      </w:tr>
                      <w:tr w:rsidR="00F219E6" w14:paraId="6318B153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0E761538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4"/>
                                <w:szCs w:val="14"/>
                              </w:rPr>
                              <w:t>–</w:t>
                            </w:r>
                          </w:p>
                        </w:tc>
                      </w:tr>
                      <w:tr w:rsidR="00F219E6" w14:paraId="4FDD56B1" w14:textId="77777777" w:rsidTr="00F219E6">
                        <w:trPr>
                          <w:trHeight w:hRule="exact" w:val="215"/>
                        </w:trPr>
                        <w:tc>
                          <w:tcPr>
                            <w:tcW w:w="1557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4557AEE5" w14:textId="77777777" w:rsidR="00F219E6" w:rsidRDefault="00F219E6" w:rsidP="00F219E6">
                            <w:pPr>
                              <w:pStyle w:val="TableParagraph"/>
                              <w:spacing w:before="25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color w:val="1D1D1B"/>
                                <w:w w:val="105"/>
                                <w:sz w:val="14"/>
                                <w:szCs w:val="14"/>
                              </w:rPr>
                              <w:t>–</w:t>
                            </w:r>
                          </w:p>
                        </w:tc>
                      </w:tr>
                    </w:tbl>
                    <w:p w14:paraId="7953936C" w14:textId="77777777" w:rsidR="00E25BD4" w:rsidRDefault="00E25BD4"/>
                  </w:txbxContent>
                </v:textbox>
                <w10:wrap anchorx="page"/>
              </v:shape>
            </w:pict>
          </mc:Fallback>
        </mc:AlternateContent>
      </w:r>
    </w:p>
    <w:p w14:paraId="04CE9EA0" w14:textId="52DC802D" w:rsidR="00992E7F" w:rsidRPr="00415A2D" w:rsidRDefault="009620F2">
      <w:pPr>
        <w:ind w:left="112"/>
        <w:rPr>
          <w:rFonts w:ascii="Arial" w:eastAsia="Arial" w:hAnsi="Arial" w:cs="Arial"/>
          <w:sz w:val="16"/>
          <w:szCs w:val="16"/>
          <w:lang w:val="uk-UA"/>
        </w:rPr>
      </w:pPr>
      <w:r>
        <w:rPr>
          <w:noProof/>
          <w:lang w:val="uk-UA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0BE5C7ED" wp14:editId="657E7922">
                <wp:simplePos x="0" y="0"/>
                <wp:positionH relativeFrom="page">
                  <wp:posOffset>1905000</wp:posOffset>
                </wp:positionH>
                <wp:positionV relativeFrom="paragraph">
                  <wp:posOffset>-38735</wp:posOffset>
                </wp:positionV>
                <wp:extent cx="913765" cy="2035810"/>
                <wp:effectExtent l="0" t="3175" r="635" b="0"/>
                <wp:wrapNone/>
                <wp:docPr id="132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3765" cy="20358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431"/>
                            </w:tblGrid>
                            <w:tr w:rsidR="00E25BD4" w14:paraId="7AE841BD" w14:textId="77777777">
                              <w:trPr>
                                <w:trHeight w:hRule="exact" w:val="283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E30614"/>
                                    <w:left w:val="single" w:sz="2" w:space="0" w:color="E30614"/>
                                    <w:bottom w:val="single" w:sz="2" w:space="0" w:color="E30614"/>
                                    <w:right w:val="single" w:sz="2" w:space="0" w:color="E30614"/>
                                  </w:tcBorders>
                                  <w:shd w:val="clear" w:color="auto" w:fill="E30614"/>
                                </w:tcPr>
                                <w:p w14:paraId="4D276205" w14:textId="0355AA3F" w:rsidR="00E25BD4" w:rsidRPr="00F219E6" w:rsidRDefault="00F219E6" w:rsidP="00415A2D">
                                  <w:pPr>
                                    <w:pStyle w:val="TableParagraph"/>
                                    <w:spacing w:before="59"/>
                                    <w:ind w:left="3"/>
                                    <w:jc w:val="center"/>
                                    <w:rPr>
                                      <w:rFonts w:ascii="Arial" w:eastAsia="Arial" w:hAnsi="Arial" w:cs="Arial"/>
                                      <w:sz w:val="12"/>
                                      <w:szCs w:val="14"/>
                                    </w:rPr>
                                  </w:pPr>
                                  <w:r w:rsidRPr="00F219E6">
                                    <w:rPr>
                                      <w:rFonts w:ascii="Arial" w:hAnsi="Arial" w:cs="Arial"/>
                                      <w:color w:val="FFFFFF"/>
                                      <w:spacing w:val="-2"/>
                                      <w:sz w:val="12"/>
                                      <w:lang w:val="uk-UA"/>
                                    </w:rPr>
                                    <w:t>Категорія застосування</w:t>
                                  </w:r>
                                  <w:r w:rsidR="00E25BD4" w:rsidRPr="00F219E6">
                                    <w:rPr>
                                      <w:rFonts w:ascii="Arial"/>
                                      <w:color w:val="FFFFFF"/>
                                      <w:spacing w:val="-11"/>
                                      <w:sz w:val="12"/>
                                    </w:rPr>
                                    <w:t xml:space="preserve"> </w:t>
                                  </w:r>
                                  <w:r w:rsidR="00E25BD4" w:rsidRPr="00F219E6">
                                    <w:rPr>
                                      <w:rFonts w:ascii="Arial"/>
                                      <w:color w:val="FFFFFF"/>
                                      <w:sz w:val="12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E25BD4" w:rsidRPr="00B47C0C" w14:paraId="2224EA5B" w14:textId="77777777">
                              <w:trPr>
                                <w:trHeight w:hRule="exact" w:val="551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E30614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  <w:shd w:val="clear" w:color="auto" w:fill="F8F8F8"/>
                                </w:tcPr>
                                <w:p w14:paraId="3B2EED64" w14:textId="77777777" w:rsidR="00E25BD4" w:rsidRPr="00B47C0C" w:rsidRDefault="00E25BD4">
                                  <w:pPr>
                                    <w:pStyle w:val="TableParagraph"/>
                                    <w:spacing w:before="24" w:line="132" w:lineRule="exact"/>
                                    <w:ind w:left="38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I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1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: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12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4"/>
                                      <w:lang w:val="it-IT"/>
                                    </w:rPr>
                                    <w:t>A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4"/>
                                      <w:lang w:val="it-IT"/>
                                    </w:rPr>
                                    <w:t>C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2"/>
                                      <w:sz w:val="14"/>
                                      <w:lang w:val="it-IT"/>
                                    </w:rPr>
                                    <w:t>-53b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-3"/>
                                      <w:sz w:val="14"/>
                                      <w:lang w:val="it-IT"/>
                                    </w:rPr>
                                    <w:t>:</w:t>
                                  </w:r>
                                </w:p>
                                <w:p w14:paraId="1255E761" w14:textId="77777777" w:rsidR="00E25BD4" w:rsidRPr="00B47C0C" w:rsidRDefault="00E25BD4">
                                  <w:pPr>
                                    <w:pStyle w:val="TableParagraph"/>
                                    <w:spacing w:line="50" w:lineRule="exact"/>
                                    <w:ind w:left="426"/>
                                    <w:rPr>
                                      <w:rFonts w:ascii="Arial" w:eastAsia="Arial" w:hAnsi="Arial" w:cs="Arial"/>
                                      <w:sz w:val="8"/>
                                      <w:szCs w:val="8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8"/>
                                      <w:lang w:val="it-IT"/>
                                    </w:rPr>
                                    <w:t>e</w:t>
                                  </w:r>
                                </w:p>
                                <w:p w14:paraId="049A23BF" w14:textId="77777777" w:rsidR="00E25BD4" w:rsidRPr="00B47C0C" w:rsidRDefault="00E25BD4">
                                  <w:pPr>
                                    <w:pStyle w:val="TableParagraph"/>
                                    <w:spacing w:line="148" w:lineRule="exact"/>
                                    <w:ind w:left="43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  <w:lang w:val="it-IT"/>
                                    </w:rPr>
                                    <w:t>3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z w:val="14"/>
                                      <w:lang w:val="it-IT"/>
                                    </w:rPr>
                                    <w:t>-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  <w:lang w:val="it-IT"/>
                                    </w:rPr>
                                    <w:t>5: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21"/>
                                      <w:sz w:val="14"/>
                                      <w:lang w:val="it-IT"/>
                                    </w:rPr>
                                    <w:t xml:space="preserve"> </w:t>
                                  </w:r>
                                  <w:r w:rsidRPr="00B47C0C"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  <w:lang w:val="it-IT"/>
                                    </w:rPr>
                                    <w:t>355</w:t>
                                  </w:r>
                                </w:p>
                                <w:p w14:paraId="285A1002" w14:textId="77777777" w:rsidR="00E25BD4" w:rsidRPr="00B47C0C" w:rsidRDefault="00E25BD4">
                                  <w:pPr>
                                    <w:pStyle w:val="TableParagraph"/>
                                    <w:spacing w:before="7"/>
                                    <w:ind w:left="3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  <w:lang w:val="it-IT"/>
                                    </w:rPr>
                                  </w:pPr>
                                  <w:r w:rsidRPr="00B47C0C">
                                    <w:rPr>
                                      <w:rFonts w:ascii="Arial" w:hAnsi="Arial" w:cs="Arial"/>
                                      <w:color w:val="1D1D1B"/>
                                      <w:sz w:val="14"/>
                                      <w:lang w:val="it-IT"/>
                                    </w:rPr>
                                    <w:t xml:space="preserve">10 </w:t>
                                  </w:r>
                                  <w:r w:rsidRPr="00685E28">
                                    <w:rPr>
                                      <w:rFonts w:ascii="Arial" w:hAnsi="Arial" w:cs="Arial"/>
                                      <w:color w:val="1D1D1B"/>
                                      <w:sz w:val="14"/>
                                      <w:lang w:val="uk-UA"/>
                                    </w:rPr>
                                    <w:t>пусків/год</w:t>
                                  </w:r>
                                </w:p>
                              </w:tc>
                            </w:tr>
                            <w:tr w:rsidR="00E25BD4" w14:paraId="033CC58C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7D3F5F6D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9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02</w:t>
                                  </w:r>
                                </w:p>
                              </w:tc>
                            </w:tr>
                            <w:tr w:rsidR="00E25BD4" w14:paraId="59F290AC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4D734388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9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02</w:t>
                                  </w:r>
                                </w:p>
                              </w:tc>
                            </w:tr>
                            <w:tr w:rsidR="00E25BD4" w14:paraId="5AEEABEE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49A50647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02</w:t>
                                  </w:r>
                                </w:p>
                              </w:tc>
                            </w:tr>
                            <w:tr w:rsidR="00E25BD4" w14:paraId="60E790A1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1146B702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-04</w:t>
                                  </w:r>
                                </w:p>
                              </w:tc>
                            </w:tr>
                            <w:tr w:rsidR="00E25BD4" w14:paraId="73FFF96E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2EA46694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4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6</w:t>
                                  </w:r>
                                </w:p>
                              </w:tc>
                            </w:tr>
                            <w:tr w:rsidR="00E25BD4" w14:paraId="28126BD6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3E10DD9B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left="478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4"/>
                                      <w:sz w:val="14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E25BD4" w14:paraId="0647D049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65BFB320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right="17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E25BD4" w14:paraId="15B1890C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0C0E2517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right="34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12</w:t>
                                  </w:r>
                                </w:p>
                              </w:tc>
                            </w:tr>
                            <w:tr w:rsidR="00E25BD4" w14:paraId="69EE1F3A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56E352D8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right="33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14</w:t>
                                  </w:r>
                                </w:p>
                              </w:tc>
                            </w:tr>
                            <w:tr w:rsidR="00E25BD4" w14:paraId="438559B2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6F30F073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right="32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PFE-16</w:t>
                                  </w:r>
                                </w:p>
                              </w:tc>
                            </w:tr>
                            <w:tr w:rsidR="00E25BD4" w14:paraId="3679967F" w14:textId="77777777">
                              <w:trPr>
                                <w:trHeight w:hRule="exact" w:val="215"/>
                              </w:trPr>
                              <w:tc>
                                <w:tcPr>
                                  <w:tcW w:w="1431" w:type="dxa"/>
                                  <w:tcBorders>
                                    <w:top w:val="single" w:sz="2" w:space="0" w:color="B2B2B2"/>
                                    <w:left w:val="single" w:sz="2" w:space="0" w:color="B2B2B2"/>
                                    <w:bottom w:val="single" w:sz="2" w:space="0" w:color="B2B2B2"/>
                                    <w:right w:val="single" w:sz="2" w:space="0" w:color="B2B2B2"/>
                                  </w:tcBorders>
                                </w:tcPr>
                                <w:p w14:paraId="6DCEED7C" w14:textId="77777777" w:rsidR="00E25BD4" w:rsidRDefault="00E25BD4">
                                  <w:pPr>
                                    <w:pStyle w:val="TableParagraph"/>
                                    <w:spacing w:before="25"/>
                                    <w:ind w:right="30"/>
                                    <w:jc w:val="center"/>
                                    <w:rPr>
                                      <w:rFonts w:ascii="Arial" w:eastAsia="Arial" w:hAnsi="Arial" w:cs="Arial"/>
                                      <w:sz w:val="14"/>
                                      <w:szCs w:val="14"/>
                                    </w:rPr>
                                  </w:pPr>
                                  <w:r>
                                    <w:rPr>
                                      <w:rFonts w:ascii="Arial"/>
                                      <w:color w:val="1D1D1B"/>
                                      <w:spacing w:val="2"/>
                                      <w:sz w:val="14"/>
                                    </w:rPr>
                                    <w:t>PF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E-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pacing w:val="1"/>
                                      <w:sz w:val="1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Arial"/>
                                      <w:color w:val="1D1D1B"/>
                                      <w:sz w:val="14"/>
                                    </w:rPr>
                                    <w:t>8</w:t>
                                  </w:r>
                                </w:p>
                              </w:tc>
                            </w:tr>
                          </w:tbl>
                          <w:p w14:paraId="718F6811" w14:textId="77777777" w:rsidR="00E25BD4" w:rsidRDefault="00E25BD4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E5C7ED" id="Text Box 132" o:spid="_x0000_s1861" type="#_x0000_t202" style="position:absolute;left:0;text-align:left;margin-left:150pt;margin-top:-3.05pt;width:71.95pt;height:160.3pt;z-index:251646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431"/>
                      </w:tblGrid>
                      <w:tr w:rsidR="00E25BD4" w14:paraId="7AE841BD" w14:textId="77777777">
                        <w:trPr>
                          <w:trHeight w:hRule="exact" w:val="283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E30614"/>
                              <w:left w:val="single" w:sz="2" w:space="0" w:color="E30614"/>
                              <w:bottom w:val="single" w:sz="2" w:space="0" w:color="E30614"/>
                              <w:right w:val="single" w:sz="2" w:space="0" w:color="E30614"/>
                            </w:tcBorders>
                            <w:shd w:val="clear" w:color="auto" w:fill="E30614"/>
                          </w:tcPr>
                          <w:p w14:paraId="4D276205" w14:textId="0355AA3F" w:rsidR="00E25BD4" w:rsidRPr="00F219E6" w:rsidRDefault="00F219E6" w:rsidP="00415A2D">
                            <w:pPr>
                              <w:pStyle w:val="TableParagraph"/>
                              <w:spacing w:before="59"/>
                              <w:ind w:left="3"/>
                              <w:jc w:val="center"/>
                              <w:rPr>
                                <w:rFonts w:ascii="Arial" w:eastAsia="Arial" w:hAnsi="Arial" w:cs="Arial"/>
                                <w:sz w:val="12"/>
                                <w:szCs w:val="14"/>
                              </w:rPr>
                            </w:pPr>
                            <w:r w:rsidRPr="00F219E6">
                              <w:rPr>
                                <w:rFonts w:ascii="Arial" w:hAnsi="Arial" w:cs="Arial"/>
                                <w:color w:val="FFFFFF"/>
                                <w:spacing w:val="-2"/>
                                <w:sz w:val="12"/>
                                <w:lang w:val="uk-UA"/>
                              </w:rPr>
                              <w:t>Категорія застосування</w:t>
                            </w:r>
                            <w:r w:rsidR="00E25BD4" w:rsidRPr="00F219E6">
                              <w:rPr>
                                <w:rFonts w:ascii="Arial"/>
                                <w:color w:val="FFFFFF"/>
                                <w:spacing w:val="-11"/>
                                <w:sz w:val="12"/>
                              </w:rPr>
                              <w:t xml:space="preserve"> </w:t>
                            </w:r>
                            <w:r w:rsidR="00E25BD4" w:rsidRPr="00F219E6">
                              <w:rPr>
                                <w:rFonts w:ascii="Arial"/>
                                <w:color w:val="FFFFFF"/>
                                <w:sz w:val="12"/>
                              </w:rPr>
                              <w:t>2</w:t>
                            </w:r>
                          </w:p>
                        </w:tc>
                      </w:tr>
                      <w:tr w:rsidR="00E25BD4" w:rsidRPr="00B47C0C" w14:paraId="2224EA5B" w14:textId="77777777">
                        <w:trPr>
                          <w:trHeight w:hRule="exact" w:val="551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E30614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  <w:shd w:val="clear" w:color="auto" w:fill="F8F8F8"/>
                          </w:tcPr>
                          <w:p w14:paraId="3B2EED64" w14:textId="77777777" w:rsidR="00E25BD4" w:rsidRPr="00B47C0C" w:rsidRDefault="00E25BD4">
                            <w:pPr>
                              <w:pStyle w:val="TableParagraph"/>
                              <w:spacing w:before="24" w:line="132" w:lineRule="exact"/>
                              <w:ind w:left="38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I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1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: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12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2"/>
                                <w:sz w:val="14"/>
                                <w:lang w:val="it-IT"/>
                              </w:rPr>
                              <w:t>A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3"/>
                                <w:sz w:val="14"/>
                                <w:lang w:val="it-IT"/>
                              </w:rPr>
                              <w:t>C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2"/>
                                <w:sz w:val="14"/>
                                <w:lang w:val="it-IT"/>
                              </w:rPr>
                              <w:t>-53b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-3"/>
                                <w:sz w:val="14"/>
                                <w:lang w:val="it-IT"/>
                              </w:rPr>
                              <w:t>:</w:t>
                            </w:r>
                          </w:p>
                          <w:p w14:paraId="1255E761" w14:textId="77777777" w:rsidR="00E25BD4" w:rsidRPr="00B47C0C" w:rsidRDefault="00E25BD4">
                            <w:pPr>
                              <w:pStyle w:val="TableParagraph"/>
                              <w:spacing w:line="50" w:lineRule="exact"/>
                              <w:ind w:left="426"/>
                              <w:rPr>
                                <w:rFonts w:ascii="Arial" w:eastAsia="Arial" w:hAnsi="Arial" w:cs="Arial"/>
                                <w:sz w:val="8"/>
                                <w:szCs w:val="8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z w:val="8"/>
                                <w:lang w:val="it-IT"/>
                              </w:rPr>
                              <w:t>e</w:t>
                            </w:r>
                          </w:p>
                          <w:p w14:paraId="049A23BF" w14:textId="77777777" w:rsidR="00E25BD4" w:rsidRPr="00B47C0C" w:rsidRDefault="00E25BD4">
                            <w:pPr>
                              <w:pStyle w:val="TableParagraph"/>
                              <w:spacing w:line="148" w:lineRule="exact"/>
                              <w:ind w:left="43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  <w:lang w:val="it-IT"/>
                              </w:rPr>
                              <w:t>3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z w:val="14"/>
                                <w:lang w:val="it-IT"/>
                              </w:rPr>
                              <w:t>-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  <w:lang w:val="it-IT"/>
                              </w:rPr>
                              <w:t>5: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21"/>
                                <w:sz w:val="14"/>
                                <w:lang w:val="it-IT"/>
                              </w:rPr>
                              <w:t xml:space="preserve"> </w:t>
                            </w:r>
                            <w:r w:rsidRPr="00B47C0C"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  <w:lang w:val="it-IT"/>
                              </w:rPr>
                              <w:t>355</w:t>
                            </w:r>
                          </w:p>
                          <w:p w14:paraId="285A1002" w14:textId="77777777" w:rsidR="00E25BD4" w:rsidRPr="00B47C0C" w:rsidRDefault="00E25BD4">
                            <w:pPr>
                              <w:pStyle w:val="TableParagraph"/>
                              <w:spacing w:before="7"/>
                              <w:ind w:left="3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  <w:lang w:val="it-IT"/>
                              </w:rPr>
                            </w:pPr>
                            <w:r w:rsidRPr="00B47C0C">
                              <w:rPr>
                                <w:rFonts w:ascii="Arial" w:hAnsi="Arial" w:cs="Arial"/>
                                <w:color w:val="1D1D1B"/>
                                <w:sz w:val="14"/>
                                <w:lang w:val="it-IT"/>
                              </w:rPr>
                              <w:t xml:space="preserve">10 </w:t>
                            </w:r>
                            <w:r w:rsidRPr="00685E28">
                              <w:rPr>
                                <w:rFonts w:ascii="Arial" w:hAnsi="Arial" w:cs="Arial"/>
                                <w:color w:val="1D1D1B"/>
                                <w:sz w:val="14"/>
                                <w:lang w:val="uk-UA"/>
                              </w:rPr>
                              <w:t>пусків/год</w:t>
                            </w:r>
                          </w:p>
                        </w:tc>
                      </w:tr>
                      <w:tr w:rsidR="00E25BD4" w14:paraId="033CC58C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7D3F5F6D" w14:textId="77777777" w:rsidR="00E25BD4" w:rsidRDefault="00E25BD4">
                            <w:pPr>
                              <w:pStyle w:val="TableParagraph"/>
                              <w:spacing w:before="25"/>
                              <w:ind w:left="479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02</w:t>
                            </w:r>
                          </w:p>
                        </w:tc>
                      </w:tr>
                      <w:tr w:rsidR="00E25BD4" w14:paraId="59F290AC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4D734388" w14:textId="77777777" w:rsidR="00E25BD4" w:rsidRDefault="00E25BD4">
                            <w:pPr>
                              <w:pStyle w:val="TableParagraph"/>
                              <w:spacing w:before="25"/>
                              <w:ind w:left="479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02</w:t>
                            </w:r>
                          </w:p>
                        </w:tc>
                      </w:tr>
                      <w:tr w:rsidR="00E25BD4" w14:paraId="5AEEABEE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49A50647" w14:textId="77777777" w:rsidR="00E25BD4" w:rsidRDefault="00E25BD4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02</w:t>
                            </w:r>
                          </w:p>
                        </w:tc>
                      </w:tr>
                      <w:tr w:rsidR="00E25BD4" w14:paraId="60E790A1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1146B702" w14:textId="77777777" w:rsidR="00E25BD4" w:rsidRDefault="00E25BD4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-04</w:t>
                            </w:r>
                          </w:p>
                        </w:tc>
                      </w:tr>
                      <w:tr w:rsidR="00E25BD4" w14:paraId="73FFF96E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2EA46694" w14:textId="77777777" w:rsidR="00E25BD4" w:rsidRDefault="00E25BD4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4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0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6</w:t>
                            </w:r>
                          </w:p>
                        </w:tc>
                      </w:tr>
                      <w:tr w:rsidR="00E25BD4" w14:paraId="28126BD6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3E10DD9B" w14:textId="77777777" w:rsidR="00E25BD4" w:rsidRDefault="00E25BD4">
                            <w:pPr>
                              <w:pStyle w:val="TableParagraph"/>
                              <w:spacing w:before="25"/>
                              <w:ind w:left="478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4"/>
                                <w:sz w:val="14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0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8</w:t>
                            </w:r>
                          </w:p>
                        </w:tc>
                      </w:tr>
                      <w:tr w:rsidR="00E25BD4" w14:paraId="0647D049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65BFB320" w14:textId="77777777" w:rsidR="00E25BD4" w:rsidRDefault="00E25BD4">
                            <w:pPr>
                              <w:pStyle w:val="TableParagraph"/>
                              <w:spacing w:before="25"/>
                              <w:ind w:right="17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1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0</w:t>
                            </w:r>
                          </w:p>
                        </w:tc>
                      </w:tr>
                      <w:tr w:rsidR="00E25BD4" w14:paraId="15B1890C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0C0E2517" w14:textId="77777777" w:rsidR="00E25BD4" w:rsidRDefault="00E25BD4">
                            <w:pPr>
                              <w:pStyle w:val="TableParagraph"/>
                              <w:spacing w:before="25"/>
                              <w:ind w:right="34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12</w:t>
                            </w:r>
                          </w:p>
                        </w:tc>
                      </w:tr>
                      <w:tr w:rsidR="00E25BD4" w14:paraId="69EE1F3A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56E352D8" w14:textId="77777777" w:rsidR="00E25BD4" w:rsidRDefault="00E25BD4">
                            <w:pPr>
                              <w:pStyle w:val="TableParagraph"/>
                              <w:spacing w:before="25"/>
                              <w:ind w:right="33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14</w:t>
                            </w:r>
                          </w:p>
                        </w:tc>
                      </w:tr>
                      <w:tr w:rsidR="00E25BD4" w14:paraId="438559B2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6F30F073" w14:textId="77777777" w:rsidR="00E25BD4" w:rsidRDefault="00E25BD4">
                            <w:pPr>
                              <w:pStyle w:val="TableParagraph"/>
                              <w:spacing w:before="25"/>
                              <w:ind w:right="32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PFE-16</w:t>
                            </w:r>
                          </w:p>
                        </w:tc>
                      </w:tr>
                      <w:tr w:rsidR="00E25BD4" w14:paraId="3679967F" w14:textId="77777777">
                        <w:trPr>
                          <w:trHeight w:hRule="exact" w:val="215"/>
                        </w:trPr>
                        <w:tc>
                          <w:tcPr>
                            <w:tcW w:w="1431" w:type="dxa"/>
                            <w:tcBorders>
                              <w:top w:val="single" w:sz="2" w:space="0" w:color="B2B2B2"/>
                              <w:left w:val="single" w:sz="2" w:space="0" w:color="B2B2B2"/>
                              <w:bottom w:val="single" w:sz="2" w:space="0" w:color="B2B2B2"/>
                              <w:right w:val="single" w:sz="2" w:space="0" w:color="B2B2B2"/>
                            </w:tcBorders>
                          </w:tcPr>
                          <w:p w14:paraId="6DCEED7C" w14:textId="77777777" w:rsidR="00E25BD4" w:rsidRDefault="00E25BD4">
                            <w:pPr>
                              <w:pStyle w:val="TableParagraph"/>
                              <w:spacing w:before="25"/>
                              <w:ind w:right="30"/>
                              <w:jc w:val="center"/>
                              <w:rPr>
                                <w:rFonts w:ascii="Arial" w:eastAsia="Arial" w:hAnsi="Arial" w:cs="Arial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Arial"/>
                                <w:color w:val="1D1D1B"/>
                                <w:spacing w:val="2"/>
                                <w:sz w:val="14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E-</w:t>
                            </w:r>
                            <w:r>
                              <w:rPr>
                                <w:rFonts w:ascii="Arial"/>
                                <w:color w:val="1D1D1B"/>
                                <w:spacing w:val="1"/>
                                <w:sz w:val="14"/>
                              </w:rPr>
                              <w:t>1</w:t>
                            </w:r>
                            <w:r>
                              <w:rPr>
                                <w:rFonts w:ascii="Arial"/>
                                <w:color w:val="1D1D1B"/>
                                <w:sz w:val="14"/>
                              </w:rPr>
                              <w:t>8</w:t>
                            </w:r>
                          </w:p>
                        </w:tc>
                      </w:tr>
                    </w:tbl>
                    <w:p w14:paraId="718F6811" w14:textId="77777777" w:rsidR="00E25BD4" w:rsidRDefault="00E25BD4"/>
                  </w:txbxContent>
                </v:textbox>
                <w10:wrap anchorx="page"/>
              </v:shape>
            </w:pict>
          </mc:Fallback>
        </mc:AlternateContent>
      </w:r>
      <w:r w:rsidR="00415A2D">
        <w:rPr>
          <w:rFonts w:ascii="Arial" w:hAnsi="Arial" w:cs="Arial"/>
          <w:sz w:val="14"/>
          <w:szCs w:val="16"/>
          <w:lang w:val="uk-UA"/>
        </w:rPr>
        <w:t>П</w:t>
      </w:r>
      <w:r w:rsidR="00415A2D" w:rsidRPr="00415A2D">
        <w:rPr>
          <w:rFonts w:ascii="Arial" w:hAnsi="Arial" w:cs="Arial"/>
          <w:sz w:val="14"/>
          <w:szCs w:val="16"/>
          <w:lang w:val="uk-UA"/>
        </w:rPr>
        <w:t>отужність двигуна</w:t>
      </w:r>
    </w:p>
    <w:p w14:paraId="05A81DCB" w14:textId="77777777" w:rsidR="00992E7F" w:rsidRPr="00D501DC" w:rsidRDefault="00992E7F">
      <w:pPr>
        <w:spacing w:before="1"/>
        <w:rPr>
          <w:rFonts w:ascii="Arial" w:eastAsia="Arial" w:hAnsi="Arial" w:cs="Arial"/>
          <w:b/>
          <w:bCs/>
          <w:sz w:val="5"/>
          <w:szCs w:val="5"/>
          <w:lang w:val="uk-UA"/>
        </w:rPr>
      </w:pPr>
    </w:p>
    <w:tbl>
      <w:tblPr>
        <w:tblStyle w:val="TableNormal"/>
        <w:tblW w:w="0" w:type="auto"/>
        <w:tblInd w:w="110" w:type="dxa"/>
        <w:tblLayout w:type="fixed"/>
        <w:tblLook w:val="01E0" w:firstRow="1" w:lastRow="1" w:firstColumn="1" w:lastColumn="1" w:noHBand="0" w:noVBand="0"/>
      </w:tblPr>
      <w:tblGrid>
        <w:gridCol w:w="510"/>
        <w:gridCol w:w="510"/>
        <w:gridCol w:w="510"/>
        <w:gridCol w:w="510"/>
      </w:tblGrid>
      <w:tr w:rsidR="00992E7F" w:rsidRPr="00D501DC" w14:paraId="623E892F" w14:textId="77777777">
        <w:trPr>
          <w:trHeight w:hRule="exact" w:val="215"/>
        </w:trPr>
        <w:tc>
          <w:tcPr>
            <w:tcW w:w="1020" w:type="dxa"/>
            <w:gridSpan w:val="2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1D8BBB08" w14:textId="77777777" w:rsidR="00992E7F" w:rsidRPr="00D501DC" w:rsidRDefault="00E25BD4">
            <w:pPr>
              <w:pStyle w:val="TableParagraph"/>
              <w:spacing w:before="24"/>
              <w:ind w:left="29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w w:val="115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spacing w:val="2"/>
                <w:w w:val="115"/>
                <w:sz w:val="14"/>
                <w:lang w:val="uk-UA"/>
              </w:rPr>
              <w:t>0</w:t>
            </w:r>
            <w:r w:rsidRPr="00D501DC">
              <w:rPr>
                <w:rFonts w:ascii="Arial"/>
                <w:color w:val="1D1D1B"/>
                <w:w w:val="115"/>
                <w:sz w:val="14"/>
                <w:lang w:val="uk-UA"/>
              </w:rPr>
              <w:t>0</w:t>
            </w:r>
            <w:r w:rsidRPr="00D501DC">
              <w:rPr>
                <w:rFonts w:ascii="Arial"/>
                <w:color w:val="1D1D1B"/>
                <w:spacing w:val="-5"/>
                <w:w w:val="115"/>
                <w:sz w:val="14"/>
                <w:lang w:val="uk-UA"/>
              </w:rPr>
              <w:t xml:space="preserve"> </w:t>
            </w:r>
            <w:r w:rsidR="00415A2D" w:rsidRPr="00415A2D">
              <w:rPr>
                <w:rFonts w:ascii="Arial" w:hAnsi="Arial" w:cs="Arial"/>
                <w:color w:val="1D1D1B"/>
                <w:w w:val="115"/>
                <w:sz w:val="14"/>
                <w:lang w:val="uk-UA"/>
              </w:rPr>
              <w:t>В</w:t>
            </w:r>
          </w:p>
        </w:tc>
        <w:tc>
          <w:tcPr>
            <w:tcW w:w="1020" w:type="dxa"/>
            <w:gridSpan w:val="2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1492E3EC" w14:textId="77777777" w:rsidR="00992E7F" w:rsidRPr="00D501DC" w:rsidRDefault="00E25BD4" w:rsidP="00415A2D">
            <w:pPr>
              <w:pStyle w:val="TableParagraph"/>
              <w:spacing w:before="24"/>
              <w:ind w:left="301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110"/>
                <w:sz w:val="14"/>
                <w:lang w:val="uk-UA"/>
              </w:rPr>
              <w:t>46</w:t>
            </w:r>
            <w:r w:rsidRPr="00D501DC">
              <w:rPr>
                <w:rFonts w:ascii="Arial"/>
                <w:color w:val="1D1D1B"/>
                <w:spacing w:val="1"/>
                <w:w w:val="110"/>
                <w:sz w:val="14"/>
                <w:lang w:val="uk-UA"/>
              </w:rPr>
              <w:t>0</w:t>
            </w:r>
            <w:r w:rsidRPr="00D501DC">
              <w:rPr>
                <w:rFonts w:ascii="Arial"/>
                <w:color w:val="1D1D1B"/>
                <w:w w:val="110"/>
                <w:sz w:val="14"/>
                <w:lang w:val="uk-UA"/>
              </w:rPr>
              <w:t xml:space="preserve"> </w:t>
            </w:r>
            <w:r w:rsidR="00415A2D" w:rsidRPr="00415A2D">
              <w:rPr>
                <w:rFonts w:ascii="Arial" w:hAnsi="Arial" w:cs="Arial"/>
                <w:color w:val="1D1D1B"/>
                <w:w w:val="110"/>
                <w:sz w:val="14"/>
                <w:lang w:val="uk-UA"/>
              </w:rPr>
              <w:t>В</w:t>
            </w:r>
          </w:p>
        </w:tc>
      </w:tr>
      <w:tr w:rsidR="00992E7F" w:rsidRPr="00D501DC" w14:paraId="49321C0A" w14:textId="77777777">
        <w:trPr>
          <w:trHeight w:hRule="exact" w:val="336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1421AF9C" w14:textId="77777777" w:rsidR="00992E7F" w:rsidRPr="00D501DC" w:rsidRDefault="00E25BD4">
            <w:pPr>
              <w:pStyle w:val="TableParagraph"/>
              <w:spacing w:before="85" w:line="132" w:lineRule="exact"/>
              <w:ind w:left="10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I</w:t>
            </w:r>
            <w:r w:rsidRPr="00D501DC">
              <w:rPr>
                <w:rFonts w:ascii="Arial"/>
                <w:color w:val="1D1D1B"/>
                <w:spacing w:val="24"/>
                <w:sz w:val="14"/>
                <w:lang w:val="uk-UA"/>
              </w:rPr>
              <w:t xml:space="preserve"> 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(A)</w:t>
            </w:r>
          </w:p>
          <w:p w14:paraId="6B5ABDD9" w14:textId="77777777" w:rsidR="00992E7F" w:rsidRPr="00D501DC" w:rsidRDefault="00E25BD4">
            <w:pPr>
              <w:pStyle w:val="TableParagraph"/>
              <w:spacing w:line="63" w:lineRule="exact"/>
              <w:ind w:left="143"/>
              <w:rPr>
                <w:rFonts w:ascii="Arial" w:eastAsia="Arial" w:hAnsi="Arial" w:cs="Arial"/>
                <w:sz w:val="8"/>
                <w:szCs w:val="8"/>
                <w:lang w:val="uk-UA"/>
              </w:rPr>
            </w:pPr>
            <w:r w:rsidRPr="00D501DC">
              <w:rPr>
                <w:rFonts w:ascii="Arial"/>
                <w:color w:val="1D1D1B"/>
                <w:sz w:val="8"/>
                <w:lang w:val="uk-UA"/>
              </w:rPr>
              <w:t>e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1332274B" w14:textId="77777777" w:rsidR="00992E7F" w:rsidRPr="00415A2D" w:rsidRDefault="00415A2D">
            <w:pPr>
              <w:pStyle w:val="TableParagraph"/>
              <w:spacing w:before="85"/>
              <w:ind w:left="149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415A2D">
              <w:rPr>
                <w:rFonts w:ascii="Arial" w:hAnsi="Arial" w:cs="Arial"/>
                <w:color w:val="1D1D1B"/>
                <w:spacing w:val="3"/>
                <w:sz w:val="14"/>
                <w:lang w:val="uk-UA"/>
              </w:rPr>
              <w:t>кВт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61A2CA9" w14:textId="77777777" w:rsidR="00992E7F" w:rsidRPr="00D501DC" w:rsidRDefault="00E25BD4">
            <w:pPr>
              <w:pStyle w:val="TableParagraph"/>
              <w:spacing w:before="85" w:line="132" w:lineRule="exact"/>
              <w:ind w:left="10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I</w:t>
            </w:r>
            <w:r w:rsidRPr="00D501DC">
              <w:rPr>
                <w:rFonts w:ascii="Arial"/>
                <w:color w:val="1D1D1B"/>
                <w:spacing w:val="24"/>
                <w:sz w:val="14"/>
                <w:lang w:val="uk-UA"/>
              </w:rPr>
              <w:t xml:space="preserve"> 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(A)</w:t>
            </w:r>
          </w:p>
          <w:p w14:paraId="352FFCA7" w14:textId="77777777" w:rsidR="00992E7F" w:rsidRPr="00D501DC" w:rsidRDefault="00E25BD4">
            <w:pPr>
              <w:pStyle w:val="TableParagraph"/>
              <w:spacing w:line="63" w:lineRule="exact"/>
              <w:ind w:left="143"/>
              <w:rPr>
                <w:rFonts w:ascii="Arial" w:eastAsia="Arial" w:hAnsi="Arial" w:cs="Arial"/>
                <w:sz w:val="8"/>
                <w:szCs w:val="8"/>
                <w:lang w:val="uk-UA"/>
              </w:rPr>
            </w:pPr>
            <w:r w:rsidRPr="00D501DC">
              <w:rPr>
                <w:rFonts w:ascii="Arial"/>
                <w:color w:val="1D1D1B"/>
                <w:sz w:val="8"/>
                <w:lang w:val="uk-UA"/>
              </w:rPr>
              <w:t>e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CFC616C" w14:textId="77777777" w:rsidR="00992E7F" w:rsidRPr="00415A2D" w:rsidRDefault="00415A2D">
            <w:pPr>
              <w:pStyle w:val="TableParagraph"/>
              <w:spacing w:before="85"/>
              <w:ind w:left="15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415A2D">
              <w:rPr>
                <w:rFonts w:ascii="Arial" w:hAnsi="Arial" w:cs="Arial"/>
                <w:color w:val="1D1D1B"/>
                <w:spacing w:val="4"/>
                <w:sz w:val="14"/>
                <w:lang w:val="uk-UA"/>
              </w:rPr>
              <w:t>КС</w:t>
            </w:r>
          </w:p>
        </w:tc>
      </w:tr>
      <w:tr w:rsidR="00992E7F" w:rsidRPr="00D501DC" w14:paraId="58310A07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226A8121" w14:textId="77777777" w:rsidR="00992E7F" w:rsidRPr="00D501DC" w:rsidRDefault="00E25BD4">
            <w:pPr>
              <w:pStyle w:val="TableParagraph"/>
              <w:spacing w:before="25"/>
              <w:ind w:left="158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2.7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6AE88C21" w14:textId="77777777" w:rsidR="00992E7F" w:rsidRPr="00D501DC" w:rsidRDefault="00E25BD4">
            <w:pPr>
              <w:pStyle w:val="TableParagraph"/>
              <w:spacing w:before="25"/>
              <w:ind w:left="2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65"/>
                <w:sz w:val="14"/>
                <w:lang w:val="uk-UA"/>
              </w:rPr>
              <w:t>1.1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7654B037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3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29F93348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w w:val="85"/>
                <w:sz w:val="14"/>
                <w:lang w:val="uk-UA"/>
              </w:rPr>
              <w:t>1.</w:t>
            </w:r>
            <w:r w:rsidRPr="00D501DC">
              <w:rPr>
                <w:rFonts w:ascii="Arial"/>
                <w:color w:val="1D1D1B"/>
                <w:spacing w:val="1"/>
                <w:w w:val="85"/>
                <w:sz w:val="14"/>
                <w:lang w:val="uk-UA"/>
              </w:rPr>
              <w:t>5</w:t>
            </w:r>
          </w:p>
        </w:tc>
      </w:tr>
      <w:tr w:rsidR="00992E7F" w:rsidRPr="00D501DC" w14:paraId="15497223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6C5A8336" w14:textId="77777777" w:rsidR="00992E7F" w:rsidRPr="00D501DC" w:rsidRDefault="00E25BD4">
            <w:pPr>
              <w:pStyle w:val="TableParagraph"/>
              <w:spacing w:before="25"/>
              <w:ind w:left="154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sz w:val="14"/>
                <w:lang w:val="uk-UA"/>
              </w:rPr>
              <w:t>3</w:t>
            </w: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.6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67689232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w w:val="85"/>
                <w:sz w:val="14"/>
                <w:lang w:val="uk-UA"/>
              </w:rPr>
              <w:t>1.</w:t>
            </w:r>
            <w:r w:rsidRPr="00D501DC">
              <w:rPr>
                <w:rFonts w:ascii="Arial"/>
                <w:color w:val="1D1D1B"/>
                <w:spacing w:val="1"/>
                <w:w w:val="85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31BD7171" w14:textId="77777777" w:rsidR="00992E7F" w:rsidRPr="00D501DC" w:rsidRDefault="00E25BD4">
            <w:pPr>
              <w:pStyle w:val="TableParagraph"/>
              <w:spacing w:before="25"/>
              <w:ind w:left="15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sz w:val="14"/>
                <w:lang w:val="uk-UA"/>
              </w:rPr>
              <w:t>3</w:t>
            </w: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.4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4BB5B765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w w:val="110"/>
                <w:sz w:val="14"/>
                <w:lang w:val="uk-UA"/>
              </w:rPr>
              <w:t>2</w:t>
            </w:r>
          </w:p>
        </w:tc>
      </w:tr>
      <w:tr w:rsidR="00992E7F" w:rsidRPr="00D501DC" w14:paraId="6FD4ACA5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3DAC7764" w14:textId="77777777" w:rsidR="00992E7F" w:rsidRPr="00D501DC" w:rsidRDefault="00E25BD4">
            <w:pPr>
              <w:pStyle w:val="TableParagraph"/>
              <w:spacing w:before="25"/>
              <w:ind w:left="157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1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spacing w:val="-2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pacing w:val="-1"/>
                <w:sz w:val="14"/>
                <w:lang w:val="uk-UA"/>
              </w:rPr>
              <w:t>9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1C6D0688" w14:textId="77777777" w:rsidR="00992E7F" w:rsidRPr="00D501DC" w:rsidRDefault="00E25BD4">
            <w:pPr>
              <w:pStyle w:val="TableParagraph"/>
              <w:spacing w:before="25"/>
              <w:ind w:left="151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sz w:val="14"/>
                <w:lang w:val="uk-UA"/>
              </w:rPr>
              <w:t>2</w:t>
            </w: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pacing w:val="1"/>
                <w:sz w:val="14"/>
                <w:lang w:val="uk-UA"/>
              </w:rPr>
              <w:t>2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1DA042A9" w14:textId="77777777" w:rsidR="00992E7F" w:rsidRPr="00D501DC" w:rsidRDefault="00E25BD4">
            <w:pPr>
              <w:pStyle w:val="TableParagraph"/>
              <w:spacing w:before="25"/>
              <w:ind w:left="150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spacing w:val="4"/>
                <w:sz w:val="14"/>
                <w:lang w:val="uk-UA"/>
              </w:rPr>
              <w:t>.8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282A0A2A" w14:textId="77777777" w:rsidR="00992E7F" w:rsidRPr="00D501DC" w:rsidRDefault="00E25BD4">
            <w:pPr>
              <w:pStyle w:val="TableParagraph"/>
              <w:spacing w:before="25"/>
              <w:ind w:right="1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3</w:t>
            </w:r>
          </w:p>
        </w:tc>
      </w:tr>
      <w:tr w:rsidR="00992E7F" w:rsidRPr="00D501DC" w14:paraId="01D6B175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4CF02968" w14:textId="77777777" w:rsidR="00992E7F" w:rsidRPr="00D501DC" w:rsidRDefault="00E25BD4">
            <w:pPr>
              <w:pStyle w:val="TableParagraph"/>
              <w:spacing w:before="25"/>
              <w:ind w:left="153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6</w:t>
            </w:r>
            <w:r w:rsidRPr="00D501DC">
              <w:rPr>
                <w:rFonts w:ascii="Arial"/>
                <w:color w:val="1D1D1B"/>
                <w:spacing w:val="8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3471512D" w14:textId="77777777" w:rsidR="00992E7F" w:rsidRPr="00D501DC" w:rsidRDefault="00E25BD4">
            <w:pPr>
              <w:pStyle w:val="TableParagraph"/>
              <w:spacing w:before="25"/>
              <w:ind w:right="1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3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7A43EF61" w14:textId="77777777" w:rsidR="00992E7F" w:rsidRPr="00D501DC" w:rsidRDefault="00E25BD4">
            <w:pPr>
              <w:pStyle w:val="TableParagraph"/>
              <w:spacing w:before="25"/>
              <w:ind w:left="150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spacing w:val="4"/>
                <w:sz w:val="14"/>
                <w:lang w:val="uk-UA"/>
              </w:rPr>
              <w:t>.8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1B4359BF" w14:textId="77777777" w:rsidR="00992E7F" w:rsidRPr="00D501DC" w:rsidRDefault="00E25BD4">
            <w:pPr>
              <w:pStyle w:val="TableParagraph"/>
              <w:spacing w:before="25"/>
              <w:ind w:right="1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3</w:t>
            </w:r>
          </w:p>
        </w:tc>
      </w:tr>
      <w:tr w:rsidR="00992E7F" w:rsidRPr="00D501DC" w14:paraId="5B26F901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24628A68" w14:textId="77777777" w:rsidR="00992E7F" w:rsidRPr="00D501DC" w:rsidRDefault="00E25BD4">
            <w:pPr>
              <w:pStyle w:val="TableParagraph"/>
              <w:spacing w:before="25"/>
              <w:ind w:left="153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4"/>
                <w:sz w:val="14"/>
                <w:lang w:val="uk-UA"/>
              </w:rPr>
              <w:t>8</w:t>
            </w:r>
            <w:r w:rsidRPr="00D501DC">
              <w:rPr>
                <w:rFonts w:ascii="Arial"/>
                <w:color w:val="1D1D1B"/>
                <w:spacing w:val="5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73647466" w14:textId="77777777" w:rsidR="00992E7F" w:rsidRPr="00D501DC" w:rsidRDefault="00E25BD4">
            <w:pPr>
              <w:pStyle w:val="TableParagraph"/>
              <w:spacing w:before="25"/>
              <w:ind w:right="1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w w:val="105"/>
                <w:sz w:val="14"/>
                <w:lang w:val="uk-UA"/>
              </w:rPr>
              <w:t>4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6FD25BDF" w14:textId="77777777" w:rsidR="00992E7F" w:rsidRPr="00D501DC" w:rsidRDefault="00E25BD4">
            <w:pPr>
              <w:pStyle w:val="TableParagraph"/>
              <w:spacing w:before="25"/>
              <w:ind w:left="161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3"/>
                <w:sz w:val="14"/>
                <w:lang w:val="uk-UA"/>
              </w:rPr>
              <w:t>7.</w:t>
            </w:r>
            <w:r w:rsidRPr="00D501DC">
              <w:rPr>
                <w:rFonts w:ascii="Arial"/>
                <w:color w:val="1D1D1B"/>
                <w:spacing w:val="-2"/>
                <w:sz w:val="14"/>
                <w:lang w:val="uk-UA"/>
              </w:rPr>
              <w:t>6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741B6CB9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z w:val="14"/>
                <w:lang w:val="uk-UA"/>
              </w:rPr>
              <w:t>5</w:t>
            </w:r>
          </w:p>
        </w:tc>
      </w:tr>
      <w:tr w:rsidR="00992E7F" w:rsidRPr="00D501DC" w14:paraId="6E8F320B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12B88B0" w14:textId="77777777" w:rsidR="00992E7F" w:rsidRPr="00D501DC" w:rsidRDefault="00E25BD4">
            <w:pPr>
              <w:pStyle w:val="TableParagraph"/>
              <w:spacing w:before="25"/>
              <w:ind w:left="15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w w:val="80"/>
                <w:sz w:val="14"/>
                <w:lang w:val="uk-UA"/>
              </w:rPr>
              <w:t>11.</w:t>
            </w:r>
            <w:r w:rsidRPr="00D501DC">
              <w:rPr>
                <w:rFonts w:ascii="Arial"/>
                <w:color w:val="1D1D1B"/>
                <w:w w:val="80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7E277BEF" w14:textId="77777777" w:rsidR="00992E7F" w:rsidRPr="00D501DC" w:rsidRDefault="00E25BD4">
            <w:pPr>
              <w:pStyle w:val="TableParagraph"/>
              <w:spacing w:before="25"/>
              <w:ind w:left="156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4"/>
                <w:sz w:val="14"/>
                <w:lang w:val="uk-UA"/>
              </w:rPr>
              <w:t>5</w:t>
            </w:r>
            <w:r w:rsidRPr="00D501DC">
              <w:rPr>
                <w:rFonts w:ascii="Arial"/>
                <w:color w:val="1D1D1B"/>
                <w:spacing w:val="5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4BCA8246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2"/>
                <w:w w:val="65"/>
                <w:sz w:val="14"/>
                <w:lang w:val="uk-UA"/>
              </w:rPr>
              <w:t>11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32F4A5F3" w14:textId="77777777" w:rsidR="00992E7F" w:rsidRPr="00D501DC" w:rsidRDefault="00E25BD4">
            <w:pPr>
              <w:pStyle w:val="TableParagraph"/>
              <w:spacing w:before="25"/>
              <w:ind w:left="163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3"/>
                <w:sz w:val="14"/>
                <w:lang w:val="uk-UA"/>
              </w:rPr>
              <w:t>7.</w:t>
            </w:r>
            <w:r w:rsidRPr="00D501DC">
              <w:rPr>
                <w:rFonts w:ascii="Arial"/>
                <w:color w:val="1D1D1B"/>
                <w:spacing w:val="-2"/>
                <w:sz w:val="14"/>
                <w:lang w:val="uk-UA"/>
              </w:rPr>
              <w:t>5</w:t>
            </w:r>
          </w:p>
        </w:tc>
      </w:tr>
      <w:tr w:rsidR="00992E7F" w:rsidRPr="00D501DC" w14:paraId="0641C2D2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67FB6E0" w14:textId="77777777" w:rsidR="00992E7F" w:rsidRPr="00D501DC" w:rsidRDefault="00E25BD4">
            <w:pPr>
              <w:pStyle w:val="TableParagraph"/>
              <w:spacing w:before="25"/>
              <w:ind w:left="13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90"/>
                <w:sz w:val="14"/>
                <w:lang w:val="uk-UA"/>
              </w:rPr>
              <w:t>15.</w:t>
            </w:r>
            <w:r w:rsidRPr="00D501DC">
              <w:rPr>
                <w:rFonts w:ascii="Arial"/>
                <w:color w:val="1D1D1B"/>
                <w:spacing w:val="1"/>
                <w:w w:val="90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6C9771FC" w14:textId="77777777" w:rsidR="00992E7F" w:rsidRPr="00D501DC" w:rsidRDefault="00E25BD4">
            <w:pPr>
              <w:pStyle w:val="TableParagraph"/>
              <w:spacing w:before="25"/>
              <w:ind w:left="163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3"/>
                <w:sz w:val="14"/>
                <w:lang w:val="uk-UA"/>
              </w:rPr>
              <w:t>7.</w:t>
            </w:r>
            <w:r w:rsidRPr="00D501DC">
              <w:rPr>
                <w:rFonts w:ascii="Arial"/>
                <w:color w:val="1D1D1B"/>
                <w:spacing w:val="-2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8FCBCBF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w w:val="90"/>
                <w:sz w:val="14"/>
                <w:lang w:val="uk-UA"/>
              </w:rPr>
              <w:t>14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62E1A9F3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sz w:val="14"/>
                <w:lang w:val="uk-UA"/>
              </w:rPr>
              <w:t>10</w:t>
            </w:r>
          </w:p>
        </w:tc>
      </w:tr>
      <w:tr w:rsidR="00992E7F" w:rsidRPr="00D501DC" w14:paraId="71BF32D6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23DBA937" w14:textId="77777777" w:rsidR="00992E7F" w:rsidRPr="00D501DC" w:rsidRDefault="00E25BD4">
            <w:pPr>
              <w:pStyle w:val="TableParagraph"/>
              <w:spacing w:before="25"/>
              <w:ind w:left="166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110"/>
                <w:sz w:val="14"/>
                <w:lang w:val="uk-UA"/>
              </w:rPr>
              <w:t>22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3CF75BED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2"/>
                <w:w w:val="65"/>
                <w:sz w:val="14"/>
                <w:lang w:val="uk-UA"/>
              </w:rPr>
              <w:t>11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788E6EBB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2"/>
                <w:w w:val="90"/>
                <w:sz w:val="14"/>
                <w:lang w:val="uk-UA"/>
              </w:rPr>
              <w:t>21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0B3B01C2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w w:val="85"/>
                <w:sz w:val="14"/>
                <w:lang w:val="uk-UA"/>
              </w:rPr>
              <w:t>15</w:t>
            </w:r>
          </w:p>
        </w:tc>
      </w:tr>
      <w:tr w:rsidR="00992E7F" w:rsidRPr="00D501DC" w14:paraId="3A204935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4F0E20E5" w14:textId="77777777" w:rsidR="00992E7F" w:rsidRPr="00D501DC" w:rsidRDefault="00E25BD4">
            <w:pPr>
              <w:pStyle w:val="TableParagraph"/>
              <w:spacing w:before="25"/>
              <w:ind w:left="167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w w:val="105"/>
                <w:sz w:val="14"/>
                <w:lang w:val="uk-UA"/>
              </w:rPr>
              <w:t>29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6C10D36C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w w:val="85"/>
                <w:sz w:val="14"/>
                <w:lang w:val="uk-UA"/>
              </w:rPr>
              <w:t>1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5C8BB518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1"/>
                <w:w w:val="105"/>
                <w:sz w:val="14"/>
                <w:lang w:val="uk-UA"/>
              </w:rPr>
              <w:t>27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76AF320E" w14:textId="77777777" w:rsidR="00992E7F" w:rsidRPr="00D501DC" w:rsidRDefault="00E25BD4">
            <w:pPr>
              <w:pStyle w:val="TableParagraph"/>
              <w:spacing w:before="25"/>
              <w:ind w:left="159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w w:val="115"/>
                <w:sz w:val="14"/>
                <w:lang w:val="uk-UA"/>
              </w:rPr>
              <w:t>20</w:t>
            </w:r>
          </w:p>
        </w:tc>
      </w:tr>
      <w:tr w:rsidR="00992E7F" w:rsidRPr="00D501DC" w14:paraId="49C3CCCE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03A5557E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sz w:val="14"/>
                <w:lang w:val="uk-UA"/>
              </w:rPr>
              <w:t>3</w:t>
            </w:r>
            <w:r w:rsidRPr="00D501DC">
              <w:rPr>
                <w:rFonts w:ascii="Arial"/>
                <w:color w:val="1D1D1B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78CD7113" w14:textId="77777777" w:rsidR="00992E7F" w:rsidRPr="00D501DC" w:rsidRDefault="00E25BD4">
            <w:pPr>
              <w:pStyle w:val="TableParagraph"/>
              <w:spacing w:before="25"/>
              <w:ind w:left="130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3"/>
                <w:w w:val="95"/>
                <w:sz w:val="14"/>
                <w:lang w:val="uk-UA"/>
              </w:rPr>
              <w:t>1</w:t>
            </w:r>
            <w:r w:rsidRPr="00D501DC">
              <w:rPr>
                <w:rFonts w:ascii="Arial"/>
                <w:color w:val="1D1D1B"/>
                <w:spacing w:val="1"/>
                <w:w w:val="95"/>
                <w:sz w:val="14"/>
                <w:lang w:val="uk-UA"/>
              </w:rPr>
              <w:t>8</w:t>
            </w:r>
            <w:r w:rsidRPr="00D501DC">
              <w:rPr>
                <w:rFonts w:ascii="Arial"/>
                <w:color w:val="1D1D1B"/>
                <w:spacing w:val="3"/>
                <w:w w:val="95"/>
                <w:sz w:val="14"/>
                <w:lang w:val="uk-UA"/>
              </w:rPr>
              <w:t>.</w:t>
            </w:r>
            <w:r w:rsidRPr="00D501DC">
              <w:rPr>
                <w:rFonts w:ascii="Arial"/>
                <w:color w:val="1D1D1B"/>
                <w:spacing w:val="1"/>
                <w:w w:val="95"/>
                <w:sz w:val="14"/>
                <w:lang w:val="uk-UA"/>
              </w:rPr>
              <w:t>5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7C77EFD8" w14:textId="77777777" w:rsidR="00992E7F" w:rsidRPr="00D501DC" w:rsidRDefault="00E25BD4">
            <w:pPr>
              <w:pStyle w:val="TableParagraph"/>
              <w:spacing w:before="25"/>
              <w:ind w:left="168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4"/>
                <w:w w:val="105"/>
                <w:sz w:val="14"/>
                <w:lang w:val="uk-UA"/>
              </w:rPr>
              <w:t>3</w:t>
            </w:r>
            <w:r w:rsidRPr="00D501DC">
              <w:rPr>
                <w:rFonts w:ascii="Arial"/>
                <w:color w:val="1D1D1B"/>
                <w:w w:val="105"/>
                <w:sz w:val="14"/>
                <w:lang w:val="uk-UA"/>
              </w:rPr>
              <w:t>4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20391ABF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105"/>
                <w:sz w:val="14"/>
                <w:lang w:val="uk-UA"/>
              </w:rPr>
              <w:t>25</w:t>
            </w:r>
          </w:p>
        </w:tc>
      </w:tr>
      <w:tr w:rsidR="00992E7F" w:rsidRPr="00D501DC" w14:paraId="3FFF9F93" w14:textId="77777777">
        <w:trPr>
          <w:trHeight w:hRule="exact" w:val="215"/>
        </w:trPr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7794D63F" w14:textId="77777777" w:rsidR="00992E7F" w:rsidRPr="00D501DC" w:rsidRDefault="00E25BD4">
            <w:pPr>
              <w:pStyle w:val="TableParagraph"/>
              <w:spacing w:before="25"/>
              <w:jc w:val="center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-1"/>
                <w:w w:val="90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spacing w:val="-2"/>
                <w:w w:val="90"/>
                <w:sz w:val="14"/>
                <w:lang w:val="uk-UA"/>
              </w:rPr>
              <w:t>1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23EC1FCE" w14:textId="77777777" w:rsidR="00992E7F" w:rsidRPr="00D501DC" w:rsidRDefault="00E25BD4">
            <w:pPr>
              <w:pStyle w:val="TableParagraph"/>
              <w:spacing w:before="25"/>
              <w:ind w:left="165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110"/>
                <w:sz w:val="14"/>
                <w:lang w:val="uk-UA"/>
              </w:rPr>
              <w:t>22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  <w:shd w:val="clear" w:color="auto" w:fill="F8F8F8"/>
          </w:tcPr>
          <w:p w14:paraId="348CF17C" w14:textId="77777777" w:rsidR="00992E7F" w:rsidRPr="00D501DC" w:rsidRDefault="00E25BD4">
            <w:pPr>
              <w:pStyle w:val="TableParagraph"/>
              <w:spacing w:before="25"/>
              <w:ind w:left="158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1"/>
                <w:w w:val="115"/>
                <w:sz w:val="14"/>
                <w:lang w:val="uk-UA"/>
              </w:rPr>
              <w:t>4</w:t>
            </w:r>
            <w:r w:rsidRPr="00D501DC">
              <w:rPr>
                <w:rFonts w:ascii="Arial"/>
                <w:color w:val="1D1D1B"/>
                <w:w w:val="115"/>
                <w:sz w:val="14"/>
                <w:lang w:val="uk-UA"/>
              </w:rPr>
              <w:t>0</w:t>
            </w:r>
          </w:p>
        </w:tc>
        <w:tc>
          <w:tcPr>
            <w:tcW w:w="510" w:type="dxa"/>
            <w:tcBorders>
              <w:top w:val="single" w:sz="2" w:space="0" w:color="B2B2B2"/>
              <w:left w:val="single" w:sz="2" w:space="0" w:color="B2B2B2"/>
              <w:bottom w:val="single" w:sz="2" w:space="0" w:color="B2B2B2"/>
              <w:right w:val="single" w:sz="2" w:space="0" w:color="B2B2B2"/>
            </w:tcBorders>
          </w:tcPr>
          <w:p w14:paraId="1E18FF1C" w14:textId="77777777" w:rsidR="00992E7F" w:rsidRPr="00D501DC" w:rsidRDefault="00E25BD4">
            <w:pPr>
              <w:pStyle w:val="TableParagraph"/>
              <w:spacing w:before="25"/>
              <w:ind w:left="160"/>
              <w:rPr>
                <w:rFonts w:ascii="Arial" w:eastAsia="Arial" w:hAnsi="Arial" w:cs="Arial"/>
                <w:sz w:val="14"/>
                <w:szCs w:val="14"/>
                <w:lang w:val="uk-UA"/>
              </w:rPr>
            </w:pPr>
            <w:r w:rsidRPr="00D501DC">
              <w:rPr>
                <w:rFonts w:ascii="Arial"/>
                <w:color w:val="1D1D1B"/>
                <w:spacing w:val="2"/>
                <w:w w:val="115"/>
                <w:sz w:val="14"/>
                <w:lang w:val="uk-UA"/>
              </w:rPr>
              <w:t>30</w:t>
            </w:r>
          </w:p>
        </w:tc>
      </w:tr>
    </w:tbl>
    <w:p w14:paraId="4C99B267" w14:textId="77777777" w:rsidR="00992E7F" w:rsidRPr="00D501DC" w:rsidRDefault="00992E7F">
      <w:pPr>
        <w:rPr>
          <w:rFonts w:ascii="Arial" w:eastAsia="Arial" w:hAnsi="Arial" w:cs="Arial"/>
          <w:b/>
          <w:bCs/>
          <w:sz w:val="20"/>
          <w:szCs w:val="20"/>
          <w:lang w:val="uk-UA"/>
        </w:rPr>
      </w:pPr>
    </w:p>
    <w:p w14:paraId="3F5DF7C1" w14:textId="77777777" w:rsidR="00992E7F" w:rsidRPr="00D501DC" w:rsidRDefault="00992E7F">
      <w:pPr>
        <w:rPr>
          <w:rFonts w:ascii="Arial" w:eastAsia="Arial" w:hAnsi="Arial" w:cs="Arial"/>
          <w:b/>
          <w:bCs/>
          <w:sz w:val="20"/>
          <w:szCs w:val="20"/>
          <w:lang w:val="uk-UA"/>
        </w:rPr>
      </w:pPr>
    </w:p>
    <w:p w14:paraId="12F674E4" w14:textId="77777777" w:rsidR="00992E7F" w:rsidRPr="00D501DC" w:rsidRDefault="00992E7F">
      <w:pPr>
        <w:rPr>
          <w:rFonts w:ascii="Arial" w:eastAsia="Arial" w:hAnsi="Arial" w:cs="Arial"/>
          <w:b/>
          <w:bCs/>
          <w:sz w:val="20"/>
          <w:szCs w:val="20"/>
          <w:lang w:val="uk-UA"/>
        </w:rPr>
      </w:pPr>
    </w:p>
    <w:p w14:paraId="13EF1723" w14:textId="77777777" w:rsidR="00992E7F" w:rsidRPr="00D501DC" w:rsidRDefault="00992E7F">
      <w:pPr>
        <w:spacing w:before="11"/>
        <w:rPr>
          <w:rFonts w:ascii="Arial" w:eastAsia="Arial" w:hAnsi="Arial" w:cs="Arial"/>
          <w:b/>
          <w:bCs/>
          <w:sz w:val="24"/>
          <w:szCs w:val="24"/>
          <w:lang w:val="uk-UA"/>
        </w:rPr>
      </w:pPr>
    </w:p>
    <w:p w14:paraId="5657580E" w14:textId="77777777" w:rsidR="00992E7F" w:rsidRPr="00D501DC" w:rsidRDefault="009620F2">
      <w:pPr>
        <w:tabs>
          <w:tab w:val="left" w:pos="589"/>
          <w:tab w:val="left" w:pos="1131"/>
          <w:tab w:val="left" w:pos="1924"/>
          <w:tab w:val="left" w:pos="2920"/>
        </w:tabs>
        <w:spacing w:line="200" w:lineRule="atLeast"/>
        <w:ind w:left="111"/>
        <w:rPr>
          <w:rFonts w:ascii="Arial" w:eastAsia="Arial" w:hAnsi="Arial" w:cs="Arial"/>
          <w:sz w:val="20"/>
          <w:szCs w:val="20"/>
          <w:lang w:val="uk-UA"/>
        </w:rPr>
      </w:pPr>
      <w:r>
        <w:rPr>
          <w:rFonts w:ascii="Arial"/>
          <w:noProof/>
          <w:sz w:val="20"/>
          <w:lang w:val="uk-UA"/>
        </w:rPr>
        <mc:AlternateContent>
          <mc:Choice Requires="wpg">
            <w:drawing>
              <wp:inline distT="0" distB="0" distL="0" distR="0" wp14:anchorId="21882D7D" wp14:editId="5B8469C0">
                <wp:extent cx="197485" cy="360045"/>
                <wp:effectExtent l="4445" t="6985" r="7620" b="4445"/>
                <wp:docPr id="126" name="Group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7485" cy="360045"/>
                          <a:chOff x="0" y="0"/>
                          <a:chExt cx="311" cy="567"/>
                        </a:xfrm>
                      </wpg:grpSpPr>
                      <wpg:grpSp>
                        <wpg:cNvPr id="127" name="Group 127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311" cy="567"/>
                            <a:chOff x="0" y="0"/>
                            <a:chExt cx="311" cy="567"/>
                          </a:xfrm>
                        </wpg:grpSpPr>
                        <wps:wsp>
                          <wps:cNvPr id="128" name="Freeform 130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1" cy="567"/>
                            </a:xfrm>
                            <a:custGeom>
                              <a:avLst/>
                              <a:gdLst>
                                <a:gd name="T0" fmla="*/ 290 w 311"/>
                                <a:gd name="T1" fmla="*/ 0 h 567"/>
                                <a:gd name="T2" fmla="*/ 281 w 311"/>
                                <a:gd name="T3" fmla="*/ 0 h 567"/>
                                <a:gd name="T4" fmla="*/ 257 w 311"/>
                                <a:gd name="T5" fmla="*/ 1 h 567"/>
                                <a:gd name="T6" fmla="*/ 191 w 311"/>
                                <a:gd name="T7" fmla="*/ 15 h 567"/>
                                <a:gd name="T8" fmla="*/ 132 w 311"/>
                                <a:gd name="T9" fmla="*/ 44 h 567"/>
                                <a:gd name="T10" fmla="*/ 81 w 311"/>
                                <a:gd name="T11" fmla="*/ 86 h 567"/>
                                <a:gd name="T12" fmla="*/ 41 w 311"/>
                                <a:gd name="T13" fmla="*/ 141 h 567"/>
                                <a:gd name="T14" fmla="*/ 14 w 311"/>
                                <a:gd name="T15" fmla="*/ 206 h 567"/>
                                <a:gd name="T16" fmla="*/ 1 w 311"/>
                                <a:gd name="T17" fmla="*/ 280 h 567"/>
                                <a:gd name="T18" fmla="*/ 0 w 311"/>
                                <a:gd name="T19" fmla="*/ 306 h 567"/>
                                <a:gd name="T20" fmla="*/ 3 w 311"/>
                                <a:gd name="T21" fmla="*/ 329 h 567"/>
                                <a:gd name="T22" fmla="*/ 21 w 311"/>
                                <a:gd name="T23" fmla="*/ 393 h 567"/>
                                <a:gd name="T24" fmla="*/ 54 w 311"/>
                                <a:gd name="T25" fmla="*/ 450 h 567"/>
                                <a:gd name="T26" fmla="*/ 98 w 311"/>
                                <a:gd name="T27" fmla="*/ 498 h 567"/>
                                <a:gd name="T28" fmla="*/ 152 w 311"/>
                                <a:gd name="T29" fmla="*/ 535 h 567"/>
                                <a:gd name="T30" fmla="*/ 214 w 311"/>
                                <a:gd name="T31" fmla="*/ 558 h 567"/>
                                <a:gd name="T32" fmla="*/ 282 w 311"/>
                                <a:gd name="T33" fmla="*/ 566 h 567"/>
                                <a:gd name="T34" fmla="*/ 291 w 311"/>
                                <a:gd name="T35" fmla="*/ 566 h 567"/>
                                <a:gd name="T36" fmla="*/ 301 w 311"/>
                                <a:gd name="T37" fmla="*/ 566 h 567"/>
                                <a:gd name="T38" fmla="*/ 311 w 311"/>
                                <a:gd name="T39" fmla="*/ 565 h 567"/>
                                <a:gd name="T40" fmla="*/ 308 w 311"/>
                                <a:gd name="T41" fmla="*/ 480 h 567"/>
                                <a:gd name="T42" fmla="*/ 293 w 311"/>
                                <a:gd name="T43" fmla="*/ 480 h 567"/>
                                <a:gd name="T44" fmla="*/ 267 w 311"/>
                                <a:gd name="T45" fmla="*/ 480 h 567"/>
                                <a:gd name="T46" fmla="*/ 205 w 311"/>
                                <a:gd name="T47" fmla="*/ 464 h 567"/>
                                <a:gd name="T48" fmla="*/ 153 w 311"/>
                                <a:gd name="T49" fmla="*/ 429 h 567"/>
                                <a:gd name="T50" fmla="*/ 115 w 311"/>
                                <a:gd name="T51" fmla="*/ 378 h 567"/>
                                <a:gd name="T52" fmla="*/ 92 w 311"/>
                                <a:gd name="T53" fmla="*/ 312 h 567"/>
                                <a:gd name="T54" fmla="*/ 88 w 311"/>
                                <a:gd name="T55" fmla="*/ 262 h 567"/>
                                <a:gd name="T56" fmla="*/ 92 w 311"/>
                                <a:gd name="T57" fmla="*/ 239 h 567"/>
                                <a:gd name="T58" fmla="*/ 117 w 311"/>
                                <a:gd name="T59" fmla="*/ 178 h 567"/>
                                <a:gd name="T60" fmla="*/ 160 w 311"/>
                                <a:gd name="T61" fmla="*/ 130 h 567"/>
                                <a:gd name="T62" fmla="*/ 217 w 311"/>
                                <a:gd name="T63" fmla="*/ 98 h 567"/>
                                <a:gd name="T64" fmla="*/ 284 w 311"/>
                                <a:gd name="T65" fmla="*/ 86 h 567"/>
                                <a:gd name="T66" fmla="*/ 311 w 311"/>
                                <a:gd name="T67" fmla="*/ 86 h 567"/>
                                <a:gd name="T68" fmla="*/ 311 w 311"/>
                                <a:gd name="T69" fmla="*/ 2 h 567"/>
                                <a:gd name="T70" fmla="*/ 301 w 311"/>
                                <a:gd name="T71" fmla="*/ 1 h 567"/>
                                <a:gd name="T72" fmla="*/ 290 w 311"/>
                                <a:gd name="T73" fmla="*/ 0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</a:cxnLst>
                              <a:rect l="0" t="0" r="r" b="b"/>
                              <a:pathLst>
                                <a:path w="311" h="567">
                                  <a:moveTo>
                                    <a:pt x="290" y="0"/>
                                  </a:moveTo>
                                  <a:lnTo>
                                    <a:pt x="281" y="0"/>
                                  </a:lnTo>
                                  <a:lnTo>
                                    <a:pt x="257" y="1"/>
                                  </a:lnTo>
                                  <a:lnTo>
                                    <a:pt x="191" y="15"/>
                                  </a:lnTo>
                                  <a:lnTo>
                                    <a:pt x="132" y="44"/>
                                  </a:lnTo>
                                  <a:lnTo>
                                    <a:pt x="81" y="86"/>
                                  </a:lnTo>
                                  <a:lnTo>
                                    <a:pt x="41" y="141"/>
                                  </a:lnTo>
                                  <a:lnTo>
                                    <a:pt x="14" y="206"/>
                                  </a:lnTo>
                                  <a:lnTo>
                                    <a:pt x="1" y="280"/>
                                  </a:lnTo>
                                  <a:lnTo>
                                    <a:pt x="0" y="306"/>
                                  </a:lnTo>
                                  <a:lnTo>
                                    <a:pt x="3" y="329"/>
                                  </a:lnTo>
                                  <a:lnTo>
                                    <a:pt x="21" y="393"/>
                                  </a:lnTo>
                                  <a:lnTo>
                                    <a:pt x="54" y="450"/>
                                  </a:lnTo>
                                  <a:lnTo>
                                    <a:pt x="98" y="498"/>
                                  </a:lnTo>
                                  <a:lnTo>
                                    <a:pt x="152" y="535"/>
                                  </a:lnTo>
                                  <a:lnTo>
                                    <a:pt x="214" y="558"/>
                                  </a:lnTo>
                                  <a:lnTo>
                                    <a:pt x="282" y="566"/>
                                  </a:lnTo>
                                  <a:lnTo>
                                    <a:pt x="291" y="566"/>
                                  </a:lnTo>
                                  <a:lnTo>
                                    <a:pt x="301" y="566"/>
                                  </a:lnTo>
                                  <a:lnTo>
                                    <a:pt x="311" y="565"/>
                                  </a:lnTo>
                                  <a:lnTo>
                                    <a:pt x="308" y="480"/>
                                  </a:lnTo>
                                  <a:lnTo>
                                    <a:pt x="293" y="480"/>
                                  </a:lnTo>
                                  <a:lnTo>
                                    <a:pt x="267" y="480"/>
                                  </a:lnTo>
                                  <a:lnTo>
                                    <a:pt x="205" y="464"/>
                                  </a:lnTo>
                                  <a:lnTo>
                                    <a:pt x="153" y="429"/>
                                  </a:lnTo>
                                  <a:lnTo>
                                    <a:pt x="115" y="378"/>
                                  </a:lnTo>
                                  <a:lnTo>
                                    <a:pt x="92" y="312"/>
                                  </a:lnTo>
                                  <a:lnTo>
                                    <a:pt x="88" y="262"/>
                                  </a:lnTo>
                                  <a:lnTo>
                                    <a:pt x="92" y="239"/>
                                  </a:lnTo>
                                  <a:lnTo>
                                    <a:pt x="117" y="178"/>
                                  </a:lnTo>
                                  <a:lnTo>
                                    <a:pt x="160" y="130"/>
                                  </a:lnTo>
                                  <a:lnTo>
                                    <a:pt x="217" y="98"/>
                                  </a:lnTo>
                                  <a:lnTo>
                                    <a:pt x="284" y="86"/>
                                  </a:lnTo>
                                  <a:lnTo>
                                    <a:pt x="311" y="86"/>
                                  </a:lnTo>
                                  <a:lnTo>
                                    <a:pt x="311" y="2"/>
                                  </a:lnTo>
                                  <a:lnTo>
                                    <a:pt x="301" y="1"/>
                                  </a:lnTo>
                                  <a:lnTo>
                                    <a:pt x="29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Freeform 129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1" cy="567"/>
                            </a:xfrm>
                            <a:custGeom>
                              <a:avLst/>
                              <a:gdLst>
                                <a:gd name="T0" fmla="*/ 308 w 311"/>
                                <a:gd name="T1" fmla="*/ 479 h 567"/>
                                <a:gd name="T2" fmla="*/ 293 w 311"/>
                                <a:gd name="T3" fmla="*/ 480 h 567"/>
                                <a:gd name="T4" fmla="*/ 308 w 311"/>
                                <a:gd name="T5" fmla="*/ 480 h 567"/>
                                <a:gd name="T6" fmla="*/ 308 w 311"/>
                                <a:gd name="T7" fmla="*/ 479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311" h="567">
                                  <a:moveTo>
                                    <a:pt x="308" y="479"/>
                                  </a:moveTo>
                                  <a:lnTo>
                                    <a:pt x="293" y="480"/>
                                  </a:lnTo>
                                  <a:lnTo>
                                    <a:pt x="308" y="480"/>
                                  </a:lnTo>
                                  <a:lnTo>
                                    <a:pt x="308" y="47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" name="Freeform 128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1" cy="567"/>
                            </a:xfrm>
                            <a:custGeom>
                              <a:avLst/>
                              <a:gdLst>
                                <a:gd name="T0" fmla="*/ 311 w 311"/>
                                <a:gd name="T1" fmla="*/ 86 h 567"/>
                                <a:gd name="T2" fmla="*/ 293 w 311"/>
                                <a:gd name="T3" fmla="*/ 86 h 567"/>
                                <a:gd name="T4" fmla="*/ 302 w 311"/>
                                <a:gd name="T5" fmla="*/ 87 h 567"/>
                                <a:gd name="T6" fmla="*/ 311 w 311"/>
                                <a:gd name="T7" fmla="*/ 88 h 567"/>
                                <a:gd name="T8" fmla="*/ 311 w 311"/>
                                <a:gd name="T9" fmla="*/ 86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11" h="567">
                                  <a:moveTo>
                                    <a:pt x="311" y="86"/>
                                  </a:moveTo>
                                  <a:lnTo>
                                    <a:pt x="293" y="86"/>
                                  </a:lnTo>
                                  <a:lnTo>
                                    <a:pt x="302" y="87"/>
                                  </a:lnTo>
                                  <a:lnTo>
                                    <a:pt x="311" y="88"/>
                                  </a:lnTo>
                                  <a:lnTo>
                                    <a:pt x="311" y="8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oel="http://schemas.microsoft.com/office/2019/extlst" xmlns:w16du="http://schemas.microsoft.com/office/word/2023/wordml/word16du">
            <w:pict>
              <v:group w14:anchorId="7A015A37" id="Group 126" o:spid="_x0000_s1026" style="width:15.55pt;height:28.35pt;mso-position-horizontal-relative:char;mso-position-vertical-relative:line" coordsize="311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">
                <v:group id="Group 127" o:spid="_x0000_s1027" style="position:absolute;width:311;height:567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Freeform 130" o:spid="_x0000_s1028" style="position:absolute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" path="m290,r-9,l257,1,191,15,132,44,81,86,41,141,14,206,1,280,,306r3,23l21,393r33,57l98,498r54,37l214,558r68,8l291,566r10,l311,565r-3,-85l293,480r-26,l205,464,153,429,115,378,92,312,88,262r4,-23l117,178r43,-48l217,98,284,86r27,l311,2,301,1,290,xe" fillcolor="#1d1d1b" stroked="f">
                    <v:path arrowok="t" o:connecttype="custom" o:connectlocs="290,0;281,0;257,1;191,15;132,44;81,86;41,141;14,206;1,280;0,306;3,329;21,393;54,450;98,498;152,535;214,558;282,566;291,566;301,566;311,565;308,480;293,480;267,480;205,464;153,429;115,378;92,312;88,262;92,239;117,178;160,130;217,98;284,86;311,86;311,2;301,1;290,0" o:connectangles="0,0,0,0,0,0,0,0,0,0,0,0,0,0,0,0,0,0,0,0,0,0,0,0,0,0,0,0,0,0,0,0,0,0,0,0,0"/>
                  </v:shape>
                  <v:shape id="Freeform 129" o:spid="_x0000_s1029" style="position:absolute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" path="m308,479r-15,1l308,480r,-1xe" fillcolor="#1d1d1b" stroked="f">
                    <v:path arrowok="t" o:connecttype="custom" o:connectlocs="308,479;293,480;308,480;308,479" o:connectangles="0,0,0,0"/>
                  </v:shape>
                  <v:shape id="Freeform 128" o:spid="_x0000_s1030" style="position:absolute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" path="m311,86r-18,l302,87r9,1l311,86xe" fillcolor="#1d1d1b" stroked="f">
                    <v:path arrowok="t" o:connecttype="custom" o:connectlocs="311,86;293,86;302,87;311,88;311,86" o:connectangles="0,0,0,0,0"/>
                  </v:shape>
                </v:group>
                <w10:anchorlock/>
              </v:group>
            </w:pict>
          </mc:Fallback>
        </mc:AlternateContent>
      </w:r>
      <w:r w:rsidR="00E25BD4" w:rsidRPr="00D501DC">
        <w:rPr>
          <w:rFonts w:ascii="Arial"/>
          <w:sz w:val="20"/>
          <w:lang w:val="uk-UA"/>
        </w:rPr>
        <w:tab/>
      </w:r>
      <w:r>
        <w:rPr>
          <w:rFonts w:ascii="Arial"/>
          <w:noProof/>
          <w:sz w:val="20"/>
          <w:lang w:val="uk-UA"/>
        </w:rPr>
        <mc:AlternateContent>
          <mc:Choice Requires="wpg">
            <w:drawing>
              <wp:inline distT="0" distB="0" distL="0" distR="0" wp14:anchorId="1187E755" wp14:editId="01D9E1BE">
                <wp:extent cx="200660" cy="360045"/>
                <wp:effectExtent l="1905" t="6985" r="6985" b="4445"/>
                <wp:docPr id="121" name="Group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0660" cy="360045"/>
                          <a:chOff x="0" y="0"/>
                          <a:chExt cx="316" cy="567"/>
                        </a:xfrm>
                      </wpg:grpSpPr>
                      <wpg:grpSp>
                        <wpg:cNvPr id="122" name="Group 122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316" cy="567"/>
                            <a:chOff x="0" y="0"/>
                            <a:chExt cx="316" cy="567"/>
                          </a:xfrm>
                        </wpg:grpSpPr>
                        <wps:wsp>
                          <wps:cNvPr id="123" name="Freeform 125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6" cy="567"/>
                            </a:xfrm>
                            <a:custGeom>
                              <a:avLst/>
                              <a:gdLst>
                                <a:gd name="T0" fmla="*/ 294 w 316"/>
                                <a:gd name="T1" fmla="*/ 0 h 567"/>
                                <a:gd name="T2" fmla="*/ 284 w 316"/>
                                <a:gd name="T3" fmla="*/ 0 h 567"/>
                                <a:gd name="T4" fmla="*/ 261 w 316"/>
                                <a:gd name="T5" fmla="*/ 1 h 567"/>
                                <a:gd name="T6" fmla="*/ 195 w 316"/>
                                <a:gd name="T7" fmla="*/ 14 h 567"/>
                                <a:gd name="T8" fmla="*/ 135 w 316"/>
                                <a:gd name="T9" fmla="*/ 42 h 567"/>
                                <a:gd name="T10" fmla="*/ 84 w 316"/>
                                <a:gd name="T11" fmla="*/ 83 h 567"/>
                                <a:gd name="T12" fmla="*/ 43 w 316"/>
                                <a:gd name="T13" fmla="*/ 134 h 567"/>
                                <a:gd name="T14" fmla="*/ 15 w 316"/>
                                <a:gd name="T15" fmla="*/ 193 h 567"/>
                                <a:gd name="T16" fmla="*/ 1 w 316"/>
                                <a:gd name="T17" fmla="*/ 260 h 567"/>
                                <a:gd name="T18" fmla="*/ 0 w 316"/>
                                <a:gd name="T19" fmla="*/ 283 h 567"/>
                                <a:gd name="T20" fmla="*/ 1 w 316"/>
                                <a:gd name="T21" fmla="*/ 306 h 567"/>
                                <a:gd name="T22" fmla="*/ 14 w 316"/>
                                <a:gd name="T23" fmla="*/ 372 h 567"/>
                                <a:gd name="T24" fmla="*/ 41 w 316"/>
                                <a:gd name="T25" fmla="*/ 432 h 567"/>
                                <a:gd name="T26" fmla="*/ 81 w 316"/>
                                <a:gd name="T27" fmla="*/ 483 h 567"/>
                                <a:gd name="T28" fmla="*/ 132 w 316"/>
                                <a:gd name="T29" fmla="*/ 524 h 567"/>
                                <a:gd name="T30" fmla="*/ 192 w 316"/>
                                <a:gd name="T31" fmla="*/ 552 h 567"/>
                                <a:gd name="T32" fmla="*/ 259 w 316"/>
                                <a:gd name="T33" fmla="*/ 565 h 567"/>
                                <a:gd name="T34" fmla="*/ 282 w 316"/>
                                <a:gd name="T35" fmla="*/ 566 h 567"/>
                                <a:gd name="T36" fmla="*/ 292 w 316"/>
                                <a:gd name="T37" fmla="*/ 566 h 567"/>
                                <a:gd name="T38" fmla="*/ 313 w 316"/>
                                <a:gd name="T39" fmla="*/ 564 h 567"/>
                                <a:gd name="T40" fmla="*/ 313 w 316"/>
                                <a:gd name="T41" fmla="*/ 480 h 567"/>
                                <a:gd name="T42" fmla="*/ 295 w 316"/>
                                <a:gd name="T43" fmla="*/ 480 h 567"/>
                                <a:gd name="T44" fmla="*/ 278 w 316"/>
                                <a:gd name="T45" fmla="*/ 480 h 567"/>
                                <a:gd name="T46" fmla="*/ 213 w 316"/>
                                <a:gd name="T47" fmla="*/ 466 h 567"/>
                                <a:gd name="T48" fmla="*/ 158 w 316"/>
                                <a:gd name="T49" fmla="*/ 434 h 567"/>
                                <a:gd name="T50" fmla="*/ 117 w 316"/>
                                <a:gd name="T51" fmla="*/ 386 h 567"/>
                                <a:gd name="T52" fmla="*/ 93 w 316"/>
                                <a:gd name="T53" fmla="*/ 325 h 567"/>
                                <a:gd name="T54" fmla="*/ 256 w 316"/>
                                <a:gd name="T55" fmla="*/ 325 h 567"/>
                                <a:gd name="T56" fmla="*/ 256 w 316"/>
                                <a:gd name="T57" fmla="*/ 240 h 567"/>
                                <a:gd name="T58" fmla="*/ 95 w 316"/>
                                <a:gd name="T59" fmla="*/ 233 h 567"/>
                                <a:gd name="T60" fmla="*/ 102 w 316"/>
                                <a:gd name="T61" fmla="*/ 212 h 567"/>
                                <a:gd name="T62" fmla="*/ 111 w 316"/>
                                <a:gd name="T63" fmla="*/ 192 h 567"/>
                                <a:gd name="T64" fmla="*/ 149 w 316"/>
                                <a:gd name="T65" fmla="*/ 141 h 567"/>
                                <a:gd name="T66" fmla="*/ 201 w 316"/>
                                <a:gd name="T67" fmla="*/ 105 h 567"/>
                                <a:gd name="T68" fmla="*/ 264 w 316"/>
                                <a:gd name="T69" fmla="*/ 87 h 567"/>
                                <a:gd name="T70" fmla="*/ 286 w 316"/>
                                <a:gd name="T71" fmla="*/ 86 h 567"/>
                                <a:gd name="T72" fmla="*/ 315 w 316"/>
                                <a:gd name="T73" fmla="*/ 86 h 567"/>
                                <a:gd name="T74" fmla="*/ 315 w 316"/>
                                <a:gd name="T75" fmla="*/ 1 h 567"/>
                                <a:gd name="T76" fmla="*/ 306 w 316"/>
                                <a:gd name="T77" fmla="*/ 0 h 567"/>
                                <a:gd name="T78" fmla="*/ 294 w 316"/>
                                <a:gd name="T79" fmla="*/ 0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</a:cxnLst>
                              <a:rect l="0" t="0" r="r" b="b"/>
                              <a:pathLst>
                                <a:path w="316" h="567">
                                  <a:moveTo>
                                    <a:pt x="294" y="0"/>
                                  </a:moveTo>
                                  <a:lnTo>
                                    <a:pt x="284" y="0"/>
                                  </a:lnTo>
                                  <a:lnTo>
                                    <a:pt x="261" y="1"/>
                                  </a:lnTo>
                                  <a:lnTo>
                                    <a:pt x="195" y="14"/>
                                  </a:lnTo>
                                  <a:lnTo>
                                    <a:pt x="135" y="42"/>
                                  </a:lnTo>
                                  <a:lnTo>
                                    <a:pt x="84" y="83"/>
                                  </a:lnTo>
                                  <a:lnTo>
                                    <a:pt x="43" y="134"/>
                                  </a:lnTo>
                                  <a:lnTo>
                                    <a:pt x="15" y="193"/>
                                  </a:lnTo>
                                  <a:lnTo>
                                    <a:pt x="1" y="260"/>
                                  </a:lnTo>
                                  <a:lnTo>
                                    <a:pt x="0" y="283"/>
                                  </a:lnTo>
                                  <a:lnTo>
                                    <a:pt x="1" y="306"/>
                                  </a:lnTo>
                                  <a:lnTo>
                                    <a:pt x="14" y="372"/>
                                  </a:lnTo>
                                  <a:lnTo>
                                    <a:pt x="41" y="432"/>
                                  </a:lnTo>
                                  <a:lnTo>
                                    <a:pt x="81" y="483"/>
                                  </a:lnTo>
                                  <a:lnTo>
                                    <a:pt x="132" y="524"/>
                                  </a:lnTo>
                                  <a:lnTo>
                                    <a:pt x="192" y="552"/>
                                  </a:lnTo>
                                  <a:lnTo>
                                    <a:pt x="259" y="565"/>
                                  </a:lnTo>
                                  <a:lnTo>
                                    <a:pt x="282" y="566"/>
                                  </a:lnTo>
                                  <a:lnTo>
                                    <a:pt x="292" y="566"/>
                                  </a:lnTo>
                                  <a:lnTo>
                                    <a:pt x="313" y="564"/>
                                  </a:lnTo>
                                  <a:lnTo>
                                    <a:pt x="313" y="480"/>
                                  </a:lnTo>
                                  <a:lnTo>
                                    <a:pt x="295" y="480"/>
                                  </a:lnTo>
                                  <a:lnTo>
                                    <a:pt x="278" y="480"/>
                                  </a:lnTo>
                                  <a:lnTo>
                                    <a:pt x="213" y="466"/>
                                  </a:lnTo>
                                  <a:lnTo>
                                    <a:pt x="158" y="434"/>
                                  </a:lnTo>
                                  <a:lnTo>
                                    <a:pt x="117" y="386"/>
                                  </a:lnTo>
                                  <a:lnTo>
                                    <a:pt x="93" y="325"/>
                                  </a:lnTo>
                                  <a:lnTo>
                                    <a:pt x="256" y="325"/>
                                  </a:lnTo>
                                  <a:lnTo>
                                    <a:pt x="256" y="240"/>
                                  </a:lnTo>
                                  <a:lnTo>
                                    <a:pt x="95" y="233"/>
                                  </a:lnTo>
                                  <a:lnTo>
                                    <a:pt x="102" y="212"/>
                                  </a:lnTo>
                                  <a:lnTo>
                                    <a:pt x="111" y="192"/>
                                  </a:lnTo>
                                  <a:lnTo>
                                    <a:pt x="149" y="141"/>
                                  </a:lnTo>
                                  <a:lnTo>
                                    <a:pt x="201" y="105"/>
                                  </a:lnTo>
                                  <a:lnTo>
                                    <a:pt x="264" y="87"/>
                                  </a:lnTo>
                                  <a:lnTo>
                                    <a:pt x="286" y="86"/>
                                  </a:lnTo>
                                  <a:lnTo>
                                    <a:pt x="315" y="86"/>
                                  </a:lnTo>
                                  <a:lnTo>
                                    <a:pt x="315" y="1"/>
                                  </a:lnTo>
                                  <a:lnTo>
                                    <a:pt x="306" y="0"/>
                                  </a:lnTo>
                                  <a:lnTo>
                                    <a:pt x="29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Freeform 124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6" cy="567"/>
                            </a:xfrm>
                            <a:custGeom>
                              <a:avLst/>
                              <a:gdLst>
                                <a:gd name="T0" fmla="*/ 313 w 316"/>
                                <a:gd name="T1" fmla="*/ 478 h 567"/>
                                <a:gd name="T2" fmla="*/ 304 w 316"/>
                                <a:gd name="T3" fmla="*/ 480 h 567"/>
                                <a:gd name="T4" fmla="*/ 295 w 316"/>
                                <a:gd name="T5" fmla="*/ 480 h 567"/>
                                <a:gd name="T6" fmla="*/ 313 w 316"/>
                                <a:gd name="T7" fmla="*/ 480 h 567"/>
                                <a:gd name="T8" fmla="*/ 313 w 316"/>
                                <a:gd name="T9" fmla="*/ 478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16" h="567">
                                  <a:moveTo>
                                    <a:pt x="313" y="478"/>
                                  </a:moveTo>
                                  <a:lnTo>
                                    <a:pt x="304" y="480"/>
                                  </a:lnTo>
                                  <a:lnTo>
                                    <a:pt x="295" y="480"/>
                                  </a:lnTo>
                                  <a:lnTo>
                                    <a:pt x="313" y="480"/>
                                  </a:lnTo>
                                  <a:lnTo>
                                    <a:pt x="313" y="4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" name="Freeform 123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316" cy="567"/>
                            </a:xfrm>
                            <a:custGeom>
                              <a:avLst/>
                              <a:gdLst>
                                <a:gd name="T0" fmla="*/ 315 w 316"/>
                                <a:gd name="T1" fmla="*/ 86 h 567"/>
                                <a:gd name="T2" fmla="*/ 295 w 316"/>
                                <a:gd name="T3" fmla="*/ 86 h 567"/>
                                <a:gd name="T4" fmla="*/ 306 w 316"/>
                                <a:gd name="T5" fmla="*/ 88 h 567"/>
                                <a:gd name="T6" fmla="*/ 315 w 316"/>
                                <a:gd name="T7" fmla="*/ 90 h 567"/>
                                <a:gd name="T8" fmla="*/ 315 w 316"/>
                                <a:gd name="T9" fmla="*/ 86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16" h="567">
                                  <a:moveTo>
                                    <a:pt x="315" y="86"/>
                                  </a:moveTo>
                                  <a:lnTo>
                                    <a:pt x="295" y="86"/>
                                  </a:lnTo>
                                  <a:lnTo>
                                    <a:pt x="306" y="88"/>
                                  </a:lnTo>
                                  <a:lnTo>
                                    <a:pt x="315" y="90"/>
                                  </a:lnTo>
                                  <a:lnTo>
                                    <a:pt x="315" y="8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oel="http://schemas.microsoft.com/office/2019/extlst" xmlns:w16du="http://schemas.microsoft.com/office/word/2023/wordml/word16du">
            <w:pict>
              <v:group w14:anchorId="313A1ABE" id="Group 121" o:spid="_x0000_s1026" style="width:15.8pt;height:28.35pt;mso-position-horizontal-relative:char;mso-position-vertical-relative:line" coordsize="316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">
                <v:group id="Group 122" o:spid="_x0000_s1027" style="position:absolute;width:316;height:567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">
                  <v:shape id="Freeform 125" o:spid="_x0000_s1028" style="position:absolute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" path="m294,l284,,261,1,195,14,135,42,84,83,43,134,15,193,1,260,,283r1,23l14,372r27,60l81,483r51,41l192,552r67,13l282,566r10,l313,564r,-84l295,480r-17,l213,466,158,434,117,386,93,325r163,l256,240,95,233r7,-21l111,192r38,-51l201,105,264,87r22,-1l315,86r,-85l306,,294,xe" fillcolor="#1d1d1b" stroked="f">
                    <v:path arrowok="t" o:connecttype="custom" o:connectlocs="294,0;284,0;261,1;195,14;135,42;84,83;43,134;15,193;1,260;0,283;1,306;14,372;41,432;81,483;132,524;192,552;259,565;282,566;292,566;313,564;313,480;295,480;278,480;213,466;158,434;117,386;93,325;256,325;256,240;95,233;102,212;111,192;149,141;201,105;264,87;286,86;315,86;315,1;306,0;294,0" o:connectangles="0,0,0,0,0,0,0,0,0,0,0,0,0,0,0,0,0,0,0,0,0,0,0,0,0,0,0,0,0,0,0,0,0,0,0,0,0,0,0,0"/>
                  </v:shape>
                  <v:shape id="Freeform 124" o:spid="_x0000_s1029" style="position:absolute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" path="m313,478r-9,2l295,480r18,l313,478xe" fillcolor="#1d1d1b" stroked="f">
                    <v:path arrowok="t" o:connecttype="custom" o:connectlocs="313,478;304,480;295,480;313,480;313,478" o:connectangles="0,0,0,0,0"/>
                  </v:shape>
                  <v:shape id="Freeform 123" o:spid="_x0000_s1030" style="position:absolute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" path="m315,86r-20,l306,88r9,2l315,86xe" fillcolor="#1d1d1b" stroked="f">
                    <v:path arrowok="t" o:connecttype="custom" o:connectlocs="315,86;295,86;306,88;315,90;315,86" o:connectangles="0,0,0,0,0"/>
                  </v:shape>
                </v:group>
                <w10:anchorlock/>
              </v:group>
            </w:pict>
          </mc:Fallback>
        </mc:AlternateContent>
      </w:r>
      <w:r w:rsidR="00E25BD4" w:rsidRPr="00D501DC">
        <w:rPr>
          <w:rFonts w:ascii="Arial"/>
          <w:sz w:val="20"/>
          <w:lang w:val="uk-UA"/>
        </w:rPr>
        <w:tab/>
      </w:r>
      <w:r>
        <w:rPr>
          <w:rFonts w:ascii="Arial"/>
          <w:noProof/>
          <w:sz w:val="20"/>
          <w:lang w:val="uk-UA"/>
        </w:rPr>
        <mc:AlternateContent>
          <mc:Choice Requires="wpg">
            <w:drawing>
              <wp:inline distT="0" distB="0" distL="0" distR="0" wp14:anchorId="2AFE4032" wp14:editId="1EB5D439">
                <wp:extent cx="360045" cy="360045"/>
                <wp:effectExtent l="4445" t="6985" r="6985" b="4445"/>
                <wp:docPr id="102" name="Group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60045" cy="360045"/>
                          <a:chOff x="0" y="0"/>
                          <a:chExt cx="567" cy="567"/>
                        </a:xfrm>
                      </wpg:grpSpPr>
                      <wpg:grpSp>
                        <wpg:cNvPr id="103" name="Group 118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" cy="567"/>
                            <a:chOff x="0" y="0"/>
                            <a:chExt cx="567" cy="567"/>
                          </a:xfrm>
                        </wpg:grpSpPr>
                        <wps:wsp>
                          <wps:cNvPr id="104" name="Freeform 120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67" cy="567"/>
                            </a:xfrm>
                            <a:custGeom>
                              <a:avLst/>
                              <a:gdLst>
                                <a:gd name="T0" fmla="*/ 283 w 567"/>
                                <a:gd name="T1" fmla="*/ 0 h 567"/>
                                <a:gd name="T2" fmla="*/ 215 w 567"/>
                                <a:gd name="T3" fmla="*/ 8 h 567"/>
                                <a:gd name="T4" fmla="*/ 153 w 567"/>
                                <a:gd name="T5" fmla="*/ 32 h 567"/>
                                <a:gd name="T6" fmla="*/ 99 w 567"/>
                                <a:gd name="T7" fmla="*/ 68 h 567"/>
                                <a:gd name="T8" fmla="*/ 55 w 567"/>
                                <a:gd name="T9" fmla="*/ 116 h 567"/>
                                <a:gd name="T10" fmla="*/ 22 w 567"/>
                                <a:gd name="T11" fmla="*/ 173 h 567"/>
                                <a:gd name="T12" fmla="*/ 4 w 567"/>
                                <a:gd name="T13" fmla="*/ 237 h 567"/>
                                <a:gd name="T14" fmla="*/ 0 w 567"/>
                                <a:gd name="T15" fmla="*/ 283 h 567"/>
                                <a:gd name="T16" fmla="*/ 1 w 567"/>
                                <a:gd name="T17" fmla="*/ 307 h 567"/>
                                <a:gd name="T18" fmla="*/ 14 w 567"/>
                                <a:gd name="T19" fmla="*/ 373 h 567"/>
                                <a:gd name="T20" fmla="*/ 42 w 567"/>
                                <a:gd name="T21" fmla="*/ 433 h 567"/>
                                <a:gd name="T22" fmla="*/ 83 w 567"/>
                                <a:gd name="T23" fmla="*/ 484 h 567"/>
                                <a:gd name="T24" fmla="*/ 134 w 567"/>
                                <a:gd name="T25" fmla="*/ 524 h 567"/>
                                <a:gd name="T26" fmla="*/ 194 w 567"/>
                                <a:gd name="T27" fmla="*/ 552 h 567"/>
                                <a:gd name="T28" fmla="*/ 260 w 567"/>
                                <a:gd name="T29" fmla="*/ 566 h 567"/>
                                <a:gd name="T30" fmla="*/ 283 w 567"/>
                                <a:gd name="T31" fmla="*/ 567 h 567"/>
                                <a:gd name="T32" fmla="*/ 307 w 567"/>
                                <a:gd name="T33" fmla="*/ 566 h 567"/>
                                <a:gd name="T34" fmla="*/ 373 w 567"/>
                                <a:gd name="T35" fmla="*/ 552 h 567"/>
                                <a:gd name="T36" fmla="*/ 433 w 567"/>
                                <a:gd name="T37" fmla="*/ 524 h 567"/>
                                <a:gd name="T38" fmla="*/ 448 w 567"/>
                                <a:gd name="T39" fmla="*/ 514 h 567"/>
                                <a:gd name="T40" fmla="*/ 283 w 567"/>
                                <a:gd name="T41" fmla="*/ 514 h 567"/>
                                <a:gd name="T42" fmla="*/ 261 w 567"/>
                                <a:gd name="T43" fmla="*/ 513 h 567"/>
                                <a:gd name="T44" fmla="*/ 198 w 567"/>
                                <a:gd name="T45" fmla="*/ 498 h 567"/>
                                <a:gd name="T46" fmla="*/ 144 w 567"/>
                                <a:gd name="T47" fmla="*/ 466 h 567"/>
                                <a:gd name="T48" fmla="*/ 100 w 567"/>
                                <a:gd name="T49" fmla="*/ 419 h 567"/>
                                <a:gd name="T50" fmla="*/ 69 w 567"/>
                                <a:gd name="T51" fmla="*/ 360 h 567"/>
                                <a:gd name="T52" fmla="*/ 54 w 567"/>
                                <a:gd name="T53" fmla="*/ 290 h 567"/>
                                <a:gd name="T54" fmla="*/ 53 w 567"/>
                                <a:gd name="T55" fmla="*/ 265 h 567"/>
                                <a:gd name="T56" fmla="*/ 56 w 567"/>
                                <a:gd name="T57" fmla="*/ 243 h 567"/>
                                <a:gd name="T58" fmla="*/ 77 w 567"/>
                                <a:gd name="T59" fmla="*/ 182 h 567"/>
                                <a:gd name="T60" fmla="*/ 113 w 567"/>
                                <a:gd name="T61" fmla="*/ 129 h 567"/>
                                <a:gd name="T62" fmla="*/ 163 w 567"/>
                                <a:gd name="T63" fmla="*/ 89 h 567"/>
                                <a:gd name="T64" fmla="*/ 226 w 567"/>
                                <a:gd name="T65" fmla="*/ 62 h 567"/>
                                <a:gd name="T66" fmla="*/ 297 w 567"/>
                                <a:gd name="T67" fmla="*/ 53 h 567"/>
                                <a:gd name="T68" fmla="*/ 448 w 567"/>
                                <a:gd name="T69" fmla="*/ 53 h 567"/>
                                <a:gd name="T70" fmla="*/ 433 w 567"/>
                                <a:gd name="T71" fmla="*/ 42 h 567"/>
                                <a:gd name="T72" fmla="*/ 373 w 567"/>
                                <a:gd name="T73" fmla="*/ 14 h 567"/>
                                <a:gd name="T74" fmla="*/ 307 w 567"/>
                                <a:gd name="T75" fmla="*/ 1 h 567"/>
                                <a:gd name="T76" fmla="*/ 283 w 567"/>
                                <a:gd name="T77" fmla="*/ 0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</a:cxnLst>
                              <a:rect l="0" t="0" r="r" b="b"/>
                              <a:pathLst>
                                <a:path w="567" h="567">
                                  <a:moveTo>
                                    <a:pt x="283" y="0"/>
                                  </a:moveTo>
                                  <a:lnTo>
                                    <a:pt x="215" y="8"/>
                                  </a:lnTo>
                                  <a:lnTo>
                                    <a:pt x="153" y="32"/>
                                  </a:lnTo>
                                  <a:lnTo>
                                    <a:pt x="99" y="68"/>
                                  </a:lnTo>
                                  <a:lnTo>
                                    <a:pt x="55" y="116"/>
                                  </a:lnTo>
                                  <a:lnTo>
                                    <a:pt x="22" y="173"/>
                                  </a:lnTo>
                                  <a:lnTo>
                                    <a:pt x="4" y="237"/>
                                  </a:lnTo>
                                  <a:lnTo>
                                    <a:pt x="0" y="283"/>
                                  </a:lnTo>
                                  <a:lnTo>
                                    <a:pt x="1" y="307"/>
                                  </a:lnTo>
                                  <a:lnTo>
                                    <a:pt x="14" y="373"/>
                                  </a:lnTo>
                                  <a:lnTo>
                                    <a:pt x="42" y="433"/>
                                  </a:lnTo>
                                  <a:lnTo>
                                    <a:pt x="83" y="484"/>
                                  </a:lnTo>
                                  <a:lnTo>
                                    <a:pt x="134" y="524"/>
                                  </a:lnTo>
                                  <a:lnTo>
                                    <a:pt x="194" y="552"/>
                                  </a:lnTo>
                                  <a:lnTo>
                                    <a:pt x="260" y="566"/>
                                  </a:lnTo>
                                  <a:lnTo>
                                    <a:pt x="283" y="567"/>
                                  </a:lnTo>
                                  <a:lnTo>
                                    <a:pt x="307" y="566"/>
                                  </a:lnTo>
                                  <a:lnTo>
                                    <a:pt x="373" y="552"/>
                                  </a:lnTo>
                                  <a:lnTo>
                                    <a:pt x="433" y="524"/>
                                  </a:lnTo>
                                  <a:lnTo>
                                    <a:pt x="448" y="514"/>
                                  </a:lnTo>
                                  <a:lnTo>
                                    <a:pt x="283" y="514"/>
                                  </a:lnTo>
                                  <a:lnTo>
                                    <a:pt x="261" y="513"/>
                                  </a:lnTo>
                                  <a:lnTo>
                                    <a:pt x="198" y="498"/>
                                  </a:lnTo>
                                  <a:lnTo>
                                    <a:pt x="144" y="466"/>
                                  </a:lnTo>
                                  <a:lnTo>
                                    <a:pt x="100" y="419"/>
                                  </a:lnTo>
                                  <a:lnTo>
                                    <a:pt x="69" y="360"/>
                                  </a:lnTo>
                                  <a:lnTo>
                                    <a:pt x="54" y="290"/>
                                  </a:lnTo>
                                  <a:lnTo>
                                    <a:pt x="53" y="265"/>
                                  </a:lnTo>
                                  <a:lnTo>
                                    <a:pt x="56" y="243"/>
                                  </a:lnTo>
                                  <a:lnTo>
                                    <a:pt x="77" y="182"/>
                                  </a:lnTo>
                                  <a:lnTo>
                                    <a:pt x="113" y="129"/>
                                  </a:lnTo>
                                  <a:lnTo>
                                    <a:pt x="163" y="89"/>
                                  </a:lnTo>
                                  <a:lnTo>
                                    <a:pt x="226" y="62"/>
                                  </a:lnTo>
                                  <a:lnTo>
                                    <a:pt x="297" y="53"/>
                                  </a:lnTo>
                                  <a:lnTo>
                                    <a:pt x="448" y="53"/>
                                  </a:lnTo>
                                  <a:lnTo>
                                    <a:pt x="433" y="42"/>
                                  </a:lnTo>
                                  <a:lnTo>
                                    <a:pt x="373" y="14"/>
                                  </a:lnTo>
                                  <a:lnTo>
                                    <a:pt x="307" y="1"/>
                                  </a:lnTo>
                                  <a:lnTo>
                                    <a:pt x="28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Freeform 119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67" cy="567"/>
                            </a:xfrm>
                            <a:custGeom>
                              <a:avLst/>
                              <a:gdLst>
                                <a:gd name="T0" fmla="*/ 448 w 567"/>
                                <a:gd name="T1" fmla="*/ 53 h 567"/>
                                <a:gd name="T2" fmla="*/ 297 w 567"/>
                                <a:gd name="T3" fmla="*/ 53 h 567"/>
                                <a:gd name="T4" fmla="*/ 319 w 567"/>
                                <a:gd name="T5" fmla="*/ 55 h 567"/>
                                <a:gd name="T6" fmla="*/ 341 w 567"/>
                                <a:gd name="T7" fmla="*/ 60 h 567"/>
                                <a:gd name="T8" fmla="*/ 401 w 567"/>
                                <a:gd name="T9" fmla="*/ 85 h 567"/>
                                <a:gd name="T10" fmla="*/ 451 w 567"/>
                                <a:gd name="T11" fmla="*/ 126 h 567"/>
                                <a:gd name="T12" fmla="*/ 488 w 567"/>
                                <a:gd name="T13" fmla="*/ 180 h 567"/>
                                <a:gd name="T14" fmla="*/ 510 w 567"/>
                                <a:gd name="T15" fmla="*/ 244 h 567"/>
                                <a:gd name="T16" fmla="*/ 514 w 567"/>
                                <a:gd name="T17" fmla="*/ 291 h 567"/>
                                <a:gd name="T18" fmla="*/ 512 w 567"/>
                                <a:gd name="T19" fmla="*/ 314 h 567"/>
                                <a:gd name="T20" fmla="*/ 494 w 567"/>
                                <a:gd name="T21" fmla="*/ 378 h 567"/>
                                <a:gd name="T22" fmla="*/ 459 w 567"/>
                                <a:gd name="T23" fmla="*/ 433 h 567"/>
                                <a:gd name="T24" fmla="*/ 410 w 567"/>
                                <a:gd name="T25" fmla="*/ 476 h 567"/>
                                <a:gd name="T26" fmla="*/ 351 w 567"/>
                                <a:gd name="T27" fmla="*/ 504 h 567"/>
                                <a:gd name="T28" fmla="*/ 283 w 567"/>
                                <a:gd name="T29" fmla="*/ 514 h 567"/>
                                <a:gd name="T30" fmla="*/ 448 w 567"/>
                                <a:gd name="T31" fmla="*/ 514 h 567"/>
                                <a:gd name="T32" fmla="*/ 499 w 567"/>
                                <a:gd name="T33" fmla="*/ 468 h 567"/>
                                <a:gd name="T34" fmla="*/ 535 w 567"/>
                                <a:gd name="T35" fmla="*/ 414 h 567"/>
                                <a:gd name="T36" fmla="*/ 559 w 567"/>
                                <a:gd name="T37" fmla="*/ 352 h 567"/>
                                <a:gd name="T38" fmla="*/ 567 w 567"/>
                                <a:gd name="T39" fmla="*/ 283 h 567"/>
                                <a:gd name="T40" fmla="*/ 566 w 567"/>
                                <a:gd name="T41" fmla="*/ 260 h 567"/>
                                <a:gd name="T42" fmla="*/ 552 w 567"/>
                                <a:gd name="T43" fmla="*/ 194 h 567"/>
                                <a:gd name="T44" fmla="*/ 524 w 567"/>
                                <a:gd name="T45" fmla="*/ 134 h 567"/>
                                <a:gd name="T46" fmla="*/ 484 w 567"/>
                                <a:gd name="T47" fmla="*/ 83 h 567"/>
                                <a:gd name="T48" fmla="*/ 451 w 567"/>
                                <a:gd name="T49" fmla="*/ 55 h 567"/>
                                <a:gd name="T50" fmla="*/ 448 w 567"/>
                                <a:gd name="T51" fmla="*/ 53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</a:cxnLst>
                              <a:rect l="0" t="0" r="r" b="b"/>
                              <a:pathLst>
                                <a:path w="567" h="567">
                                  <a:moveTo>
                                    <a:pt x="448" y="53"/>
                                  </a:moveTo>
                                  <a:lnTo>
                                    <a:pt x="297" y="53"/>
                                  </a:lnTo>
                                  <a:lnTo>
                                    <a:pt x="319" y="55"/>
                                  </a:lnTo>
                                  <a:lnTo>
                                    <a:pt x="341" y="60"/>
                                  </a:lnTo>
                                  <a:lnTo>
                                    <a:pt x="401" y="85"/>
                                  </a:lnTo>
                                  <a:lnTo>
                                    <a:pt x="451" y="126"/>
                                  </a:lnTo>
                                  <a:lnTo>
                                    <a:pt x="488" y="180"/>
                                  </a:lnTo>
                                  <a:lnTo>
                                    <a:pt x="510" y="244"/>
                                  </a:lnTo>
                                  <a:lnTo>
                                    <a:pt x="514" y="291"/>
                                  </a:lnTo>
                                  <a:lnTo>
                                    <a:pt x="512" y="314"/>
                                  </a:lnTo>
                                  <a:lnTo>
                                    <a:pt x="494" y="378"/>
                                  </a:lnTo>
                                  <a:lnTo>
                                    <a:pt x="459" y="433"/>
                                  </a:lnTo>
                                  <a:lnTo>
                                    <a:pt x="410" y="476"/>
                                  </a:lnTo>
                                  <a:lnTo>
                                    <a:pt x="351" y="504"/>
                                  </a:lnTo>
                                  <a:lnTo>
                                    <a:pt x="283" y="514"/>
                                  </a:lnTo>
                                  <a:lnTo>
                                    <a:pt x="448" y="514"/>
                                  </a:lnTo>
                                  <a:lnTo>
                                    <a:pt x="499" y="468"/>
                                  </a:lnTo>
                                  <a:lnTo>
                                    <a:pt x="535" y="414"/>
                                  </a:lnTo>
                                  <a:lnTo>
                                    <a:pt x="559" y="352"/>
                                  </a:lnTo>
                                  <a:lnTo>
                                    <a:pt x="567" y="283"/>
                                  </a:lnTo>
                                  <a:lnTo>
                                    <a:pt x="566" y="260"/>
                                  </a:lnTo>
                                  <a:lnTo>
                                    <a:pt x="552" y="194"/>
                                  </a:lnTo>
                                  <a:lnTo>
                                    <a:pt x="524" y="134"/>
                                  </a:lnTo>
                                  <a:lnTo>
                                    <a:pt x="484" y="83"/>
                                  </a:lnTo>
                                  <a:lnTo>
                                    <a:pt x="451" y="55"/>
                                  </a:lnTo>
                                  <a:lnTo>
                                    <a:pt x="448" y="5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6" name="Group 115"/>
                        <wpg:cNvGrpSpPr>
                          <a:grpSpLocks/>
                        </wpg:cNvGrpSpPr>
                        <wpg:grpSpPr bwMode="auto">
                          <a:xfrm>
                            <a:off x="145" y="131"/>
                            <a:ext cx="141" cy="226"/>
                            <a:chOff x="145" y="131"/>
                            <a:chExt cx="141" cy="226"/>
                          </a:xfrm>
                        </wpg:grpSpPr>
                        <wps:wsp>
                          <wps:cNvPr id="107" name="Freeform 117"/>
                          <wps:cNvSpPr>
                            <a:spLocks/>
                          </wps:cNvSpPr>
                          <wps:spPr bwMode="auto">
                            <a:xfrm>
                              <a:off x="145" y="131"/>
                              <a:ext cx="141" cy="226"/>
                            </a:xfrm>
                            <a:custGeom>
                              <a:avLst/>
                              <a:gdLst>
                                <a:gd name="T0" fmla="+- 0 197 145"/>
                                <a:gd name="T1" fmla="*/ T0 w 141"/>
                                <a:gd name="T2" fmla="+- 0 131 131"/>
                                <a:gd name="T3" fmla="*/ 131 h 226"/>
                                <a:gd name="T4" fmla="+- 0 145 145"/>
                                <a:gd name="T5" fmla="*/ T4 w 141"/>
                                <a:gd name="T6" fmla="+- 0 131 131"/>
                                <a:gd name="T7" fmla="*/ 131 h 226"/>
                                <a:gd name="T8" fmla="+- 0 147 145"/>
                                <a:gd name="T9" fmla="*/ T8 w 141"/>
                                <a:gd name="T10" fmla="+- 0 312 131"/>
                                <a:gd name="T11" fmla="*/ 312 h 226"/>
                                <a:gd name="T12" fmla="+- 0 209 145"/>
                                <a:gd name="T13" fmla="*/ T12 w 141"/>
                                <a:gd name="T14" fmla="+- 0 357 131"/>
                                <a:gd name="T15" fmla="*/ 357 h 226"/>
                                <a:gd name="T16" fmla="+- 0 240 145"/>
                                <a:gd name="T17" fmla="*/ T16 w 141"/>
                                <a:gd name="T18" fmla="+- 0 357 131"/>
                                <a:gd name="T19" fmla="*/ 357 h 226"/>
                                <a:gd name="T20" fmla="+- 0 262 145"/>
                                <a:gd name="T21" fmla="*/ T20 w 141"/>
                                <a:gd name="T22" fmla="+- 0 348 131"/>
                                <a:gd name="T23" fmla="*/ 348 h 226"/>
                                <a:gd name="T24" fmla="+- 0 276 145"/>
                                <a:gd name="T25" fmla="*/ T24 w 141"/>
                                <a:gd name="T26" fmla="+- 0 334 131"/>
                                <a:gd name="T27" fmla="*/ 334 h 226"/>
                                <a:gd name="T28" fmla="+- 0 282 145"/>
                                <a:gd name="T29" fmla="*/ T28 w 141"/>
                                <a:gd name="T30" fmla="+- 0 320 131"/>
                                <a:gd name="T31" fmla="*/ 320 h 226"/>
                                <a:gd name="T32" fmla="+- 0 201 145"/>
                                <a:gd name="T33" fmla="*/ T32 w 141"/>
                                <a:gd name="T34" fmla="+- 0 320 131"/>
                                <a:gd name="T35" fmla="*/ 320 h 226"/>
                                <a:gd name="T36" fmla="+- 0 197 145"/>
                                <a:gd name="T37" fmla="*/ T36 w 141"/>
                                <a:gd name="T38" fmla="+- 0 311 131"/>
                                <a:gd name="T39" fmla="*/ 311 h 226"/>
                                <a:gd name="T40" fmla="+- 0 197 145"/>
                                <a:gd name="T41" fmla="*/ T40 w 141"/>
                                <a:gd name="T42" fmla="+- 0 131 131"/>
                                <a:gd name="T43" fmla="*/ 131 h 22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141" h="226">
                                  <a:moveTo>
                                    <a:pt x="52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2" y="181"/>
                                  </a:lnTo>
                                  <a:lnTo>
                                    <a:pt x="64" y="226"/>
                                  </a:lnTo>
                                  <a:lnTo>
                                    <a:pt x="95" y="226"/>
                                  </a:lnTo>
                                  <a:lnTo>
                                    <a:pt x="117" y="217"/>
                                  </a:lnTo>
                                  <a:lnTo>
                                    <a:pt x="131" y="203"/>
                                  </a:lnTo>
                                  <a:lnTo>
                                    <a:pt x="137" y="189"/>
                                  </a:lnTo>
                                  <a:lnTo>
                                    <a:pt x="56" y="189"/>
                                  </a:lnTo>
                                  <a:lnTo>
                                    <a:pt x="52" y="180"/>
                                  </a:lnTo>
                                  <a:lnTo>
                                    <a:pt x="52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Freeform 116"/>
                          <wps:cNvSpPr>
                            <a:spLocks/>
                          </wps:cNvSpPr>
                          <wps:spPr bwMode="auto">
                            <a:xfrm>
                              <a:off x="145" y="131"/>
                              <a:ext cx="141" cy="226"/>
                            </a:xfrm>
                            <a:custGeom>
                              <a:avLst/>
                              <a:gdLst>
                                <a:gd name="T0" fmla="+- 0 286 145"/>
                                <a:gd name="T1" fmla="*/ T0 w 141"/>
                                <a:gd name="T2" fmla="+- 0 131 131"/>
                                <a:gd name="T3" fmla="*/ 131 h 226"/>
                                <a:gd name="T4" fmla="+- 0 233 145"/>
                                <a:gd name="T5" fmla="*/ T4 w 141"/>
                                <a:gd name="T6" fmla="+- 0 131 131"/>
                                <a:gd name="T7" fmla="*/ 131 h 226"/>
                                <a:gd name="T8" fmla="+- 0 233 145"/>
                                <a:gd name="T9" fmla="*/ T8 w 141"/>
                                <a:gd name="T10" fmla="+- 0 308 131"/>
                                <a:gd name="T11" fmla="*/ 308 h 226"/>
                                <a:gd name="T12" fmla="+- 0 229 145"/>
                                <a:gd name="T13" fmla="*/ T12 w 141"/>
                                <a:gd name="T14" fmla="+- 0 320 131"/>
                                <a:gd name="T15" fmla="*/ 320 h 226"/>
                                <a:gd name="T16" fmla="+- 0 282 145"/>
                                <a:gd name="T17" fmla="*/ T16 w 141"/>
                                <a:gd name="T18" fmla="+- 0 320 131"/>
                                <a:gd name="T19" fmla="*/ 320 h 226"/>
                                <a:gd name="T20" fmla="+- 0 283 145"/>
                                <a:gd name="T21" fmla="*/ T20 w 141"/>
                                <a:gd name="T22" fmla="+- 0 315 131"/>
                                <a:gd name="T23" fmla="*/ 315 h 226"/>
                                <a:gd name="T24" fmla="+- 0 286 145"/>
                                <a:gd name="T25" fmla="*/ T24 w 141"/>
                                <a:gd name="T26" fmla="+- 0 293 131"/>
                                <a:gd name="T27" fmla="*/ 293 h 226"/>
                                <a:gd name="T28" fmla="+- 0 286 145"/>
                                <a:gd name="T29" fmla="*/ T28 w 141"/>
                                <a:gd name="T30" fmla="+- 0 131 131"/>
                                <a:gd name="T31" fmla="*/ 131 h 22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141" h="226">
                                  <a:moveTo>
                                    <a:pt x="141" y="0"/>
                                  </a:moveTo>
                                  <a:lnTo>
                                    <a:pt x="88" y="0"/>
                                  </a:lnTo>
                                  <a:lnTo>
                                    <a:pt x="88" y="177"/>
                                  </a:lnTo>
                                  <a:lnTo>
                                    <a:pt x="84" y="189"/>
                                  </a:lnTo>
                                  <a:lnTo>
                                    <a:pt x="137" y="189"/>
                                  </a:lnTo>
                                  <a:lnTo>
                                    <a:pt x="138" y="184"/>
                                  </a:lnTo>
                                  <a:lnTo>
                                    <a:pt x="141" y="162"/>
                                  </a:lnTo>
                                  <a:lnTo>
                                    <a:pt x="14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9" name="Group 113"/>
                        <wpg:cNvGrpSpPr>
                          <a:grpSpLocks/>
                        </wpg:cNvGrpSpPr>
                        <wpg:grpSpPr bwMode="auto">
                          <a:xfrm>
                            <a:off x="306" y="414"/>
                            <a:ext cx="117" cy="2"/>
                            <a:chOff x="306" y="414"/>
                            <a:chExt cx="117" cy="2"/>
                          </a:xfrm>
                        </wpg:grpSpPr>
                        <wps:wsp>
                          <wps:cNvPr id="110" name="Freeform 114"/>
                          <wps:cNvSpPr>
                            <a:spLocks/>
                          </wps:cNvSpPr>
                          <wps:spPr bwMode="auto">
                            <a:xfrm>
                              <a:off x="306" y="414"/>
                              <a:ext cx="117" cy="2"/>
                            </a:xfrm>
                            <a:custGeom>
                              <a:avLst/>
                              <a:gdLst>
                                <a:gd name="T0" fmla="+- 0 306 306"/>
                                <a:gd name="T1" fmla="*/ T0 w 117"/>
                                <a:gd name="T2" fmla="+- 0 423 306"/>
                                <a:gd name="T3" fmla="*/ T2 w 11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17">
                                  <a:moveTo>
                                    <a:pt x="0" y="0"/>
                                  </a:moveTo>
                                  <a:lnTo>
                                    <a:pt x="117" y="0"/>
                                  </a:lnTo>
                                </a:path>
                              </a:pathLst>
                            </a:custGeom>
                            <a:noFill/>
                            <a:ln w="2921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1" name="Group 111"/>
                        <wpg:cNvGrpSpPr>
                          <a:grpSpLocks/>
                        </wpg:cNvGrpSpPr>
                        <wpg:grpSpPr bwMode="auto">
                          <a:xfrm>
                            <a:off x="332" y="212"/>
                            <a:ext cx="2" cy="180"/>
                            <a:chOff x="332" y="212"/>
                            <a:chExt cx="2" cy="180"/>
                          </a:xfrm>
                        </wpg:grpSpPr>
                        <wps:wsp>
                          <wps:cNvPr id="112" name="Freeform 112"/>
                          <wps:cNvSpPr>
                            <a:spLocks/>
                          </wps:cNvSpPr>
                          <wps:spPr bwMode="auto">
                            <a:xfrm>
                              <a:off x="332" y="212"/>
                              <a:ext cx="2" cy="180"/>
                            </a:xfrm>
                            <a:custGeom>
                              <a:avLst/>
                              <a:gdLst>
                                <a:gd name="T0" fmla="+- 0 212 212"/>
                                <a:gd name="T1" fmla="*/ 212 h 180"/>
                                <a:gd name="T2" fmla="+- 0 392 212"/>
                                <a:gd name="T3" fmla="*/ 392 h 18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80">
                                  <a:moveTo>
                                    <a:pt x="0" y="0"/>
                                  </a:moveTo>
                                  <a:lnTo>
                                    <a:pt x="0" y="180"/>
                                  </a:lnTo>
                                </a:path>
                              </a:pathLst>
                            </a:custGeom>
                            <a:noFill/>
                            <a:ln w="34468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3" name="Group 107"/>
                        <wpg:cNvGrpSpPr>
                          <a:grpSpLocks/>
                        </wpg:cNvGrpSpPr>
                        <wpg:grpSpPr bwMode="auto">
                          <a:xfrm>
                            <a:off x="205" y="387"/>
                            <a:ext cx="23" cy="35"/>
                            <a:chOff x="205" y="387"/>
                            <a:chExt cx="23" cy="35"/>
                          </a:xfrm>
                        </wpg:grpSpPr>
                        <wps:wsp>
                          <wps:cNvPr id="114" name="Freeform 110"/>
                          <wps:cNvSpPr>
                            <a:spLocks/>
                          </wps:cNvSpPr>
                          <wps:spPr bwMode="auto">
                            <a:xfrm>
                              <a:off x="205" y="387"/>
                              <a:ext cx="23" cy="35"/>
                            </a:xfrm>
                            <a:custGeom>
                              <a:avLst/>
                              <a:gdLst>
                                <a:gd name="T0" fmla="+- 0 221 205"/>
                                <a:gd name="T1" fmla="*/ T0 w 23"/>
                                <a:gd name="T2" fmla="+- 0 387 387"/>
                                <a:gd name="T3" fmla="*/ 387 h 35"/>
                                <a:gd name="T4" fmla="+- 0 205 205"/>
                                <a:gd name="T5" fmla="*/ T4 w 23"/>
                                <a:gd name="T6" fmla="+- 0 387 387"/>
                                <a:gd name="T7" fmla="*/ 387 h 35"/>
                                <a:gd name="T8" fmla="+- 0 205 205"/>
                                <a:gd name="T9" fmla="*/ T8 w 23"/>
                                <a:gd name="T10" fmla="+- 0 422 387"/>
                                <a:gd name="T11" fmla="*/ 422 h 35"/>
                                <a:gd name="T12" fmla="+- 0 209 205"/>
                                <a:gd name="T13" fmla="*/ T12 w 23"/>
                                <a:gd name="T14" fmla="+- 0 422 387"/>
                                <a:gd name="T15" fmla="*/ 422 h 35"/>
                                <a:gd name="T16" fmla="+- 0 209 205"/>
                                <a:gd name="T17" fmla="*/ T16 w 23"/>
                                <a:gd name="T18" fmla="+- 0 406 387"/>
                                <a:gd name="T19" fmla="*/ 406 h 35"/>
                                <a:gd name="T20" fmla="+- 0 225 205"/>
                                <a:gd name="T21" fmla="*/ T20 w 23"/>
                                <a:gd name="T22" fmla="+- 0 406 387"/>
                                <a:gd name="T23" fmla="*/ 406 h 35"/>
                                <a:gd name="T24" fmla="+- 0 224 205"/>
                                <a:gd name="T25" fmla="*/ T24 w 23"/>
                                <a:gd name="T26" fmla="+- 0 405 387"/>
                                <a:gd name="T27" fmla="*/ 405 h 35"/>
                                <a:gd name="T28" fmla="+- 0 219 205"/>
                                <a:gd name="T29" fmla="*/ T28 w 23"/>
                                <a:gd name="T30" fmla="+- 0 405 387"/>
                                <a:gd name="T31" fmla="*/ 405 h 35"/>
                                <a:gd name="T32" fmla="+- 0 223 205"/>
                                <a:gd name="T33" fmla="*/ T32 w 23"/>
                                <a:gd name="T34" fmla="+- 0 404 387"/>
                                <a:gd name="T35" fmla="*/ 404 h 35"/>
                                <a:gd name="T36" fmla="+- 0 224 205"/>
                                <a:gd name="T37" fmla="*/ T36 w 23"/>
                                <a:gd name="T38" fmla="+- 0 403 387"/>
                                <a:gd name="T39" fmla="*/ 403 h 35"/>
                                <a:gd name="T40" fmla="+- 0 209 205"/>
                                <a:gd name="T41" fmla="*/ T40 w 23"/>
                                <a:gd name="T42" fmla="+- 0 403 387"/>
                                <a:gd name="T43" fmla="*/ 403 h 35"/>
                                <a:gd name="T44" fmla="+- 0 209 205"/>
                                <a:gd name="T45" fmla="*/ T44 w 23"/>
                                <a:gd name="T46" fmla="+- 0 390 387"/>
                                <a:gd name="T47" fmla="*/ 390 h 35"/>
                                <a:gd name="T48" fmla="+- 0 226 205"/>
                                <a:gd name="T49" fmla="*/ T48 w 23"/>
                                <a:gd name="T50" fmla="+- 0 390 387"/>
                                <a:gd name="T51" fmla="*/ 390 h 35"/>
                                <a:gd name="T52" fmla="+- 0 226 205"/>
                                <a:gd name="T53" fmla="*/ T52 w 23"/>
                                <a:gd name="T54" fmla="+- 0 389 387"/>
                                <a:gd name="T55" fmla="*/ 389 h 35"/>
                                <a:gd name="T56" fmla="+- 0 221 205"/>
                                <a:gd name="T57" fmla="*/ T56 w 23"/>
                                <a:gd name="T58" fmla="+- 0 387 387"/>
                                <a:gd name="T59" fmla="*/ 387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1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5"/>
                                  </a:lnTo>
                                  <a:lnTo>
                                    <a:pt x="4" y="35"/>
                                  </a:lnTo>
                                  <a:lnTo>
                                    <a:pt x="4" y="19"/>
                                  </a:lnTo>
                                  <a:lnTo>
                                    <a:pt x="20" y="19"/>
                                  </a:lnTo>
                                  <a:lnTo>
                                    <a:pt x="19" y="18"/>
                                  </a:lnTo>
                                  <a:lnTo>
                                    <a:pt x="14" y="18"/>
                                  </a:lnTo>
                                  <a:lnTo>
                                    <a:pt x="18" y="17"/>
                                  </a:lnTo>
                                  <a:lnTo>
                                    <a:pt x="19" y="16"/>
                                  </a:lnTo>
                                  <a:lnTo>
                                    <a:pt x="4" y="16"/>
                                  </a:lnTo>
                                  <a:lnTo>
                                    <a:pt x="4" y="3"/>
                                  </a:lnTo>
                                  <a:lnTo>
                                    <a:pt x="21" y="3"/>
                                  </a:lnTo>
                                  <a:lnTo>
                                    <a:pt x="21" y="2"/>
                                  </a:lnTo>
                                  <a:lnTo>
                                    <a:pt x="1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" name="Freeform 109"/>
                          <wps:cNvSpPr>
                            <a:spLocks/>
                          </wps:cNvSpPr>
                          <wps:spPr bwMode="auto">
                            <a:xfrm>
                              <a:off x="205" y="387"/>
                              <a:ext cx="23" cy="35"/>
                            </a:xfrm>
                            <a:custGeom>
                              <a:avLst/>
                              <a:gdLst>
                                <a:gd name="T0" fmla="+- 0 225 205"/>
                                <a:gd name="T1" fmla="*/ T0 w 23"/>
                                <a:gd name="T2" fmla="+- 0 406 387"/>
                                <a:gd name="T3" fmla="*/ 406 h 35"/>
                                <a:gd name="T4" fmla="+- 0 220 205"/>
                                <a:gd name="T5" fmla="*/ T4 w 23"/>
                                <a:gd name="T6" fmla="+- 0 406 387"/>
                                <a:gd name="T7" fmla="*/ 406 h 35"/>
                                <a:gd name="T8" fmla="+- 0 222 205"/>
                                <a:gd name="T9" fmla="*/ T8 w 23"/>
                                <a:gd name="T10" fmla="+- 0 409 387"/>
                                <a:gd name="T11" fmla="*/ 409 h 35"/>
                                <a:gd name="T12" fmla="+- 0 222 205"/>
                                <a:gd name="T13" fmla="*/ T12 w 23"/>
                                <a:gd name="T14" fmla="+- 0 416 387"/>
                                <a:gd name="T15" fmla="*/ 416 h 35"/>
                                <a:gd name="T16" fmla="+- 0 222 205"/>
                                <a:gd name="T17" fmla="*/ T16 w 23"/>
                                <a:gd name="T18" fmla="+- 0 419 387"/>
                                <a:gd name="T19" fmla="*/ 419 h 35"/>
                                <a:gd name="T20" fmla="+- 0 223 205"/>
                                <a:gd name="T21" fmla="*/ T20 w 23"/>
                                <a:gd name="T22" fmla="+- 0 422 387"/>
                                <a:gd name="T23" fmla="*/ 422 h 35"/>
                                <a:gd name="T24" fmla="+- 0 227 205"/>
                                <a:gd name="T25" fmla="*/ T24 w 23"/>
                                <a:gd name="T26" fmla="+- 0 422 387"/>
                                <a:gd name="T27" fmla="*/ 422 h 35"/>
                                <a:gd name="T28" fmla="+- 0 227 205"/>
                                <a:gd name="T29" fmla="*/ T28 w 23"/>
                                <a:gd name="T30" fmla="+- 0 421 387"/>
                                <a:gd name="T31" fmla="*/ 421 h 35"/>
                                <a:gd name="T32" fmla="+- 0 226 205"/>
                                <a:gd name="T33" fmla="*/ T32 w 23"/>
                                <a:gd name="T34" fmla="+- 0 421 387"/>
                                <a:gd name="T35" fmla="*/ 421 h 35"/>
                                <a:gd name="T36" fmla="+- 0 226 205"/>
                                <a:gd name="T37" fmla="*/ T36 w 23"/>
                                <a:gd name="T38" fmla="+- 0 419 387"/>
                                <a:gd name="T39" fmla="*/ 419 h 35"/>
                                <a:gd name="T40" fmla="+- 0 226 205"/>
                                <a:gd name="T41" fmla="*/ T40 w 23"/>
                                <a:gd name="T42" fmla="+- 0 416 387"/>
                                <a:gd name="T43" fmla="*/ 416 h 35"/>
                                <a:gd name="T44" fmla="+- 0 225 205"/>
                                <a:gd name="T45" fmla="*/ T44 w 23"/>
                                <a:gd name="T46" fmla="+- 0 414 387"/>
                                <a:gd name="T47" fmla="*/ 414 h 35"/>
                                <a:gd name="T48" fmla="+- 0 225 205"/>
                                <a:gd name="T49" fmla="*/ T48 w 23"/>
                                <a:gd name="T50" fmla="+- 0 411 387"/>
                                <a:gd name="T51" fmla="*/ 411 h 35"/>
                                <a:gd name="T52" fmla="+- 0 225 205"/>
                                <a:gd name="T53" fmla="*/ T52 w 23"/>
                                <a:gd name="T54" fmla="+- 0 406 387"/>
                                <a:gd name="T55" fmla="*/ 406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20" y="19"/>
                                  </a:moveTo>
                                  <a:lnTo>
                                    <a:pt x="15" y="19"/>
                                  </a:lnTo>
                                  <a:lnTo>
                                    <a:pt x="17" y="22"/>
                                  </a:lnTo>
                                  <a:lnTo>
                                    <a:pt x="17" y="29"/>
                                  </a:lnTo>
                                  <a:lnTo>
                                    <a:pt x="17" y="32"/>
                                  </a:lnTo>
                                  <a:lnTo>
                                    <a:pt x="18" y="35"/>
                                  </a:lnTo>
                                  <a:lnTo>
                                    <a:pt x="22" y="35"/>
                                  </a:lnTo>
                                  <a:lnTo>
                                    <a:pt x="22" y="34"/>
                                  </a:lnTo>
                                  <a:lnTo>
                                    <a:pt x="21" y="34"/>
                                  </a:lnTo>
                                  <a:lnTo>
                                    <a:pt x="21" y="32"/>
                                  </a:lnTo>
                                  <a:lnTo>
                                    <a:pt x="21" y="29"/>
                                  </a:lnTo>
                                  <a:lnTo>
                                    <a:pt x="20" y="27"/>
                                  </a:lnTo>
                                  <a:lnTo>
                                    <a:pt x="20" y="24"/>
                                  </a:lnTo>
                                  <a:lnTo>
                                    <a:pt x="20" y="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6" name="Freeform 108"/>
                          <wps:cNvSpPr>
                            <a:spLocks/>
                          </wps:cNvSpPr>
                          <wps:spPr bwMode="auto">
                            <a:xfrm>
                              <a:off x="205" y="387"/>
                              <a:ext cx="23" cy="35"/>
                            </a:xfrm>
                            <a:custGeom>
                              <a:avLst/>
                              <a:gdLst>
                                <a:gd name="T0" fmla="+- 0 226 205"/>
                                <a:gd name="T1" fmla="*/ T0 w 23"/>
                                <a:gd name="T2" fmla="+- 0 390 387"/>
                                <a:gd name="T3" fmla="*/ 390 h 35"/>
                                <a:gd name="T4" fmla="+- 0 209 205"/>
                                <a:gd name="T5" fmla="*/ T4 w 23"/>
                                <a:gd name="T6" fmla="+- 0 390 387"/>
                                <a:gd name="T7" fmla="*/ 390 h 35"/>
                                <a:gd name="T8" fmla="+- 0 222 205"/>
                                <a:gd name="T9" fmla="*/ T8 w 23"/>
                                <a:gd name="T10" fmla="+- 0 391 387"/>
                                <a:gd name="T11" fmla="*/ 391 h 35"/>
                                <a:gd name="T12" fmla="+- 0 222 205"/>
                                <a:gd name="T13" fmla="*/ T12 w 23"/>
                                <a:gd name="T14" fmla="+- 0 403 387"/>
                                <a:gd name="T15" fmla="*/ 403 h 35"/>
                                <a:gd name="T16" fmla="+- 0 217 205"/>
                                <a:gd name="T17" fmla="*/ T16 w 23"/>
                                <a:gd name="T18" fmla="+- 0 403 387"/>
                                <a:gd name="T19" fmla="*/ 403 h 35"/>
                                <a:gd name="T20" fmla="+- 0 209 205"/>
                                <a:gd name="T21" fmla="*/ T20 w 23"/>
                                <a:gd name="T22" fmla="+- 0 403 387"/>
                                <a:gd name="T23" fmla="*/ 403 h 35"/>
                                <a:gd name="T24" fmla="+- 0 224 205"/>
                                <a:gd name="T25" fmla="*/ T24 w 23"/>
                                <a:gd name="T26" fmla="+- 0 403 387"/>
                                <a:gd name="T27" fmla="*/ 403 h 35"/>
                                <a:gd name="T28" fmla="+- 0 226 205"/>
                                <a:gd name="T29" fmla="*/ T28 w 23"/>
                                <a:gd name="T30" fmla="+- 0 401 387"/>
                                <a:gd name="T31" fmla="*/ 401 h 35"/>
                                <a:gd name="T32" fmla="+- 0 226 205"/>
                                <a:gd name="T33" fmla="*/ T32 w 23"/>
                                <a:gd name="T34" fmla="+- 0 390 387"/>
                                <a:gd name="T35" fmla="*/ 390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21" y="3"/>
                                  </a:moveTo>
                                  <a:lnTo>
                                    <a:pt x="4" y="3"/>
                                  </a:lnTo>
                                  <a:lnTo>
                                    <a:pt x="17" y="4"/>
                                  </a:lnTo>
                                  <a:lnTo>
                                    <a:pt x="17" y="16"/>
                                  </a:lnTo>
                                  <a:lnTo>
                                    <a:pt x="12" y="16"/>
                                  </a:lnTo>
                                  <a:lnTo>
                                    <a:pt x="4" y="16"/>
                                  </a:lnTo>
                                  <a:lnTo>
                                    <a:pt x="19" y="16"/>
                                  </a:lnTo>
                                  <a:lnTo>
                                    <a:pt x="21" y="14"/>
                                  </a:lnTo>
                                  <a:lnTo>
                                    <a:pt x="21" y="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7" name="Group 103"/>
                        <wpg:cNvGrpSpPr>
                          <a:grpSpLocks/>
                        </wpg:cNvGrpSpPr>
                        <wpg:grpSpPr bwMode="auto">
                          <a:xfrm>
                            <a:off x="184" y="375"/>
                            <a:ext cx="62" cy="61"/>
                            <a:chOff x="184" y="375"/>
                            <a:chExt cx="62" cy="61"/>
                          </a:xfrm>
                        </wpg:grpSpPr>
                        <wps:wsp>
                          <wps:cNvPr id="118" name="Freeform 106"/>
                          <wps:cNvSpPr>
                            <a:spLocks/>
                          </wps:cNvSpPr>
                          <wps:spPr bwMode="auto">
                            <a:xfrm>
                              <a:off x="184" y="375"/>
                              <a:ext cx="62" cy="61"/>
                            </a:xfrm>
                            <a:custGeom>
                              <a:avLst/>
                              <a:gdLst>
                                <a:gd name="T0" fmla="+- 0 213 184"/>
                                <a:gd name="T1" fmla="*/ T0 w 62"/>
                                <a:gd name="T2" fmla="+- 0 377 375"/>
                                <a:gd name="T3" fmla="*/ 377 h 61"/>
                                <a:gd name="T4" fmla="+- 0 202 184"/>
                                <a:gd name="T5" fmla="*/ T4 w 62"/>
                                <a:gd name="T6" fmla="+- 0 378 375"/>
                                <a:gd name="T7" fmla="*/ 378 h 61"/>
                                <a:gd name="T8" fmla="+- 0 187 184"/>
                                <a:gd name="T9" fmla="*/ T8 w 62"/>
                                <a:gd name="T10" fmla="+- 0 391 375"/>
                                <a:gd name="T11" fmla="*/ 391 h 61"/>
                                <a:gd name="T12" fmla="+- 0 184 184"/>
                                <a:gd name="T13" fmla="*/ T12 w 62"/>
                                <a:gd name="T14" fmla="+- 0 404 375"/>
                                <a:gd name="T15" fmla="*/ 404 h 61"/>
                                <a:gd name="T16" fmla="+- 0 191 184"/>
                                <a:gd name="T17" fmla="*/ T16 w 62"/>
                                <a:gd name="T18" fmla="+- 0 425 375"/>
                                <a:gd name="T19" fmla="*/ 425 h 61"/>
                                <a:gd name="T20" fmla="+- 0 210 184"/>
                                <a:gd name="T21" fmla="*/ T20 w 62"/>
                                <a:gd name="T22" fmla="+- 0 436 375"/>
                                <a:gd name="T23" fmla="*/ 436 h 61"/>
                                <a:gd name="T24" fmla="+- 0 221 184"/>
                                <a:gd name="T25" fmla="*/ T24 w 62"/>
                                <a:gd name="T26" fmla="+- 0 433 375"/>
                                <a:gd name="T27" fmla="*/ 433 h 61"/>
                                <a:gd name="T28" fmla="+- 0 216 184"/>
                                <a:gd name="T29" fmla="*/ T28 w 62"/>
                                <a:gd name="T30" fmla="+- 0 433 375"/>
                                <a:gd name="T31" fmla="*/ 433 h 61"/>
                                <a:gd name="T32" fmla="+- 0 196 184"/>
                                <a:gd name="T33" fmla="*/ T32 w 62"/>
                                <a:gd name="T34" fmla="+- 0 425 375"/>
                                <a:gd name="T35" fmla="*/ 425 h 61"/>
                                <a:gd name="T36" fmla="+- 0 187 184"/>
                                <a:gd name="T37" fmla="*/ T36 w 62"/>
                                <a:gd name="T38" fmla="+- 0 405 375"/>
                                <a:gd name="T39" fmla="*/ 405 h 61"/>
                                <a:gd name="T40" fmla="+- 0 187 184"/>
                                <a:gd name="T41" fmla="*/ T40 w 62"/>
                                <a:gd name="T42" fmla="+- 0 404 375"/>
                                <a:gd name="T43" fmla="*/ 404 h 61"/>
                                <a:gd name="T44" fmla="+- 0 195 184"/>
                                <a:gd name="T45" fmla="*/ T44 w 62"/>
                                <a:gd name="T46" fmla="+- 0 384 375"/>
                                <a:gd name="T47" fmla="*/ 384 h 61"/>
                                <a:gd name="T48" fmla="+- 0 213 184"/>
                                <a:gd name="T49" fmla="*/ T48 w 62"/>
                                <a:gd name="T50" fmla="+- 0 377 375"/>
                                <a:gd name="T51" fmla="*/ 377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29" y="2"/>
                                  </a:moveTo>
                                  <a:lnTo>
                                    <a:pt x="18" y="3"/>
                                  </a:lnTo>
                                  <a:lnTo>
                                    <a:pt x="3" y="16"/>
                                  </a:lnTo>
                                  <a:lnTo>
                                    <a:pt x="0" y="29"/>
                                  </a:lnTo>
                                  <a:lnTo>
                                    <a:pt x="7" y="50"/>
                                  </a:lnTo>
                                  <a:lnTo>
                                    <a:pt x="26" y="61"/>
                                  </a:lnTo>
                                  <a:lnTo>
                                    <a:pt x="37" y="58"/>
                                  </a:lnTo>
                                  <a:lnTo>
                                    <a:pt x="32" y="58"/>
                                  </a:lnTo>
                                  <a:lnTo>
                                    <a:pt x="12" y="50"/>
                                  </a:lnTo>
                                  <a:lnTo>
                                    <a:pt x="3" y="30"/>
                                  </a:lnTo>
                                  <a:lnTo>
                                    <a:pt x="3" y="29"/>
                                  </a:lnTo>
                                  <a:lnTo>
                                    <a:pt x="11" y="9"/>
                                  </a:lnTo>
                                  <a:lnTo>
                                    <a:pt x="29" y="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9" name="Freeform 105"/>
                          <wps:cNvSpPr>
                            <a:spLocks/>
                          </wps:cNvSpPr>
                          <wps:spPr bwMode="auto">
                            <a:xfrm>
                              <a:off x="184" y="375"/>
                              <a:ext cx="62" cy="61"/>
                            </a:xfrm>
                            <a:custGeom>
                              <a:avLst/>
                              <a:gdLst>
                                <a:gd name="T0" fmla="+- 0 228 184"/>
                                <a:gd name="T1" fmla="*/ T0 w 62"/>
                                <a:gd name="T2" fmla="+- 0 375 375"/>
                                <a:gd name="T3" fmla="*/ 375 h 61"/>
                                <a:gd name="T4" fmla="+- 0 217 184"/>
                                <a:gd name="T5" fmla="*/ T4 w 62"/>
                                <a:gd name="T6" fmla="+- 0 376 375"/>
                                <a:gd name="T7" fmla="*/ 376 h 61"/>
                                <a:gd name="T8" fmla="+- 0 235 184"/>
                                <a:gd name="T9" fmla="*/ T8 w 62"/>
                                <a:gd name="T10" fmla="+- 0 384 375"/>
                                <a:gd name="T11" fmla="*/ 384 h 61"/>
                                <a:gd name="T12" fmla="+- 0 244 184"/>
                                <a:gd name="T13" fmla="*/ T12 w 62"/>
                                <a:gd name="T14" fmla="+- 0 404 375"/>
                                <a:gd name="T15" fmla="*/ 404 h 61"/>
                                <a:gd name="T16" fmla="+- 0 236 184"/>
                                <a:gd name="T17" fmla="*/ T16 w 62"/>
                                <a:gd name="T18" fmla="+- 0 424 375"/>
                                <a:gd name="T19" fmla="*/ 424 h 61"/>
                                <a:gd name="T20" fmla="+- 0 216 184"/>
                                <a:gd name="T21" fmla="*/ T20 w 62"/>
                                <a:gd name="T22" fmla="+- 0 433 375"/>
                                <a:gd name="T23" fmla="*/ 433 h 61"/>
                                <a:gd name="T24" fmla="+- 0 221 184"/>
                                <a:gd name="T25" fmla="*/ T24 w 62"/>
                                <a:gd name="T26" fmla="+- 0 433 375"/>
                                <a:gd name="T27" fmla="*/ 433 h 61"/>
                                <a:gd name="T28" fmla="+- 0 233 184"/>
                                <a:gd name="T29" fmla="*/ T28 w 62"/>
                                <a:gd name="T30" fmla="+- 0 430 375"/>
                                <a:gd name="T31" fmla="*/ 430 h 61"/>
                                <a:gd name="T32" fmla="+- 0 246 184"/>
                                <a:gd name="T33" fmla="*/ T32 w 62"/>
                                <a:gd name="T34" fmla="+- 0 414 375"/>
                                <a:gd name="T35" fmla="*/ 414 h 61"/>
                                <a:gd name="T36" fmla="+- 0 241 184"/>
                                <a:gd name="T37" fmla="*/ T36 w 62"/>
                                <a:gd name="T38" fmla="+- 0 389 375"/>
                                <a:gd name="T39" fmla="*/ 389 h 61"/>
                                <a:gd name="T40" fmla="+- 0 228 184"/>
                                <a:gd name="T41" fmla="*/ T40 w 62"/>
                                <a:gd name="T42" fmla="+- 0 375 375"/>
                                <a:gd name="T43" fmla="*/ 375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44" y="0"/>
                                  </a:moveTo>
                                  <a:lnTo>
                                    <a:pt x="33" y="1"/>
                                  </a:lnTo>
                                  <a:lnTo>
                                    <a:pt x="51" y="9"/>
                                  </a:lnTo>
                                  <a:lnTo>
                                    <a:pt x="60" y="29"/>
                                  </a:lnTo>
                                  <a:lnTo>
                                    <a:pt x="52" y="49"/>
                                  </a:lnTo>
                                  <a:lnTo>
                                    <a:pt x="32" y="58"/>
                                  </a:lnTo>
                                  <a:lnTo>
                                    <a:pt x="37" y="58"/>
                                  </a:lnTo>
                                  <a:lnTo>
                                    <a:pt x="49" y="55"/>
                                  </a:lnTo>
                                  <a:lnTo>
                                    <a:pt x="62" y="39"/>
                                  </a:lnTo>
                                  <a:lnTo>
                                    <a:pt x="57" y="14"/>
                                  </a:lnTo>
                                  <a:lnTo>
                                    <a:pt x="4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Freeform 104"/>
                          <wps:cNvSpPr>
                            <a:spLocks/>
                          </wps:cNvSpPr>
                          <wps:spPr bwMode="auto">
                            <a:xfrm>
                              <a:off x="184" y="375"/>
                              <a:ext cx="62" cy="61"/>
                            </a:xfrm>
                            <a:custGeom>
                              <a:avLst/>
                              <a:gdLst>
                                <a:gd name="T0" fmla="+- 0 215 184"/>
                                <a:gd name="T1" fmla="*/ T0 w 62"/>
                                <a:gd name="T2" fmla="+- 0 376 375"/>
                                <a:gd name="T3" fmla="*/ 376 h 61"/>
                                <a:gd name="T4" fmla="+- 0 213 184"/>
                                <a:gd name="T5" fmla="*/ T4 w 62"/>
                                <a:gd name="T6" fmla="+- 0 377 375"/>
                                <a:gd name="T7" fmla="*/ 377 h 61"/>
                                <a:gd name="T8" fmla="+- 0 217 184"/>
                                <a:gd name="T9" fmla="*/ T8 w 62"/>
                                <a:gd name="T10" fmla="+- 0 376 375"/>
                                <a:gd name="T11" fmla="*/ 376 h 61"/>
                                <a:gd name="T12" fmla="+- 0 215 184"/>
                                <a:gd name="T13" fmla="*/ T12 w 62"/>
                                <a:gd name="T14" fmla="+- 0 376 375"/>
                                <a:gd name="T15" fmla="*/ 376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31" y="1"/>
                                  </a:moveTo>
                                  <a:lnTo>
                                    <a:pt x="29" y="2"/>
                                  </a:lnTo>
                                  <a:lnTo>
                                    <a:pt x="33" y="1"/>
                                  </a:lnTo>
                                  <a:lnTo>
                                    <a:pt x="31" y="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oel="http://schemas.microsoft.com/office/2019/extlst" xmlns:w16du="http://schemas.microsoft.com/office/word/2023/wordml/word16du">
            <w:pict>
              <v:group w14:anchorId="474C3F31" id="Group 102" o:spid="_x0000_s1026" style="width:28.35pt;height:28.35pt;mso-position-horizontal-relative:char;mso-position-vertical-relative:line" coordsize="567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">
                <v:group id="Group 118" o:spid="_x0000_s1027" style="position:absolute;width:567;height:567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Freeform 120" o:spid="_x0000_s1028" style="position:absolute;width:567;height:567;visibility:visible;mso-wrap-style:square;v-text-anchor:top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" path="m283,l215,8,153,32,99,68,55,116,22,173,4,237,,283r1,24l14,373r28,60l83,484r51,40l194,552r66,14l283,567r24,-1l373,552r60,-28l448,514r-165,l261,513,198,498,144,466,100,419,69,360,54,290,53,265r3,-22l77,182r36,-53l163,89,226,62r71,-9l448,53,433,42,373,14,307,1,283,xe" fillcolor="#1d1d1b" stroked="f">
                    <v:path arrowok="t" o:connecttype="custom" o:connectlocs="283,0;215,8;153,32;99,68;55,116;22,173;4,237;0,283;1,307;14,373;42,433;83,484;134,524;194,552;260,566;283,567;307,566;373,552;433,524;448,514;283,514;261,513;198,498;144,466;100,419;69,360;54,290;53,265;56,243;77,182;113,129;163,89;226,62;297,53;448,53;433,42;373,14;307,1;283,0" o:connectangles="0,0,0,0,0,0,0,0,0,0,0,0,0,0,0,0,0,0,0,0,0,0,0,0,0,0,0,0,0,0,0,0,0,0,0,0,0,0,0"/>
                  </v:shape>
                  <v:shape id="Freeform 119" o:spid="_x0000_s1029" style="position:absolute;width:567;height:567;visibility:visible;mso-wrap-style:square;v-text-anchor:top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" path="m448,53r-151,l319,55r22,5l401,85r50,41l488,180r22,64l514,291r-2,23l494,378r-35,55l410,476r-59,28l283,514r165,l499,468r36,-54l559,352r8,-69l566,260,552,194,524,134,484,83,451,55r-3,-2xe" fillcolor="#1d1d1b" stroked="f">
                    <v:path arrowok="t" o:connecttype="custom" o:connectlocs="448,53;297,53;319,55;341,60;401,85;451,126;488,180;510,244;514,291;512,314;494,378;459,433;410,476;351,504;283,514;448,514;499,468;535,414;559,352;567,283;566,260;552,194;524,134;484,83;451,55;448,53" o:connectangles="0,0,0,0,0,0,0,0,0,0,0,0,0,0,0,0,0,0,0,0,0,0,0,0,0,0"/>
                  </v:shape>
                </v:group>
                <v:group id="Group 115" o:spid="_x0000_s1030" style="position:absolute;left:145;top:131;width:141;height:226" coordorigin="145,131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Freeform 117" o:spid="_x0000_s1031" style="position:absolute;left:145;top:131;width:141;height:226;visibility:visible;mso-wrap-style:square;v-text-anchor:top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" path="m52,l,,2,181r62,45l95,226r22,-9l131,203r6,-14l56,189r-4,-9l52,xe" fillcolor="#1d1d1b" stroked="f">
                    <v:path arrowok="t" o:connecttype="custom" o:connectlocs="52,131;0,131;2,312;64,357;95,357;117,348;131,334;137,320;56,320;52,311;52,131" o:connectangles="0,0,0,0,0,0,0,0,0,0,0"/>
                  </v:shape>
                  <v:shape id="Freeform 116" o:spid="_x0000_s1032" style="position:absolute;left:145;top:131;width:141;height:226;visibility:visible;mso-wrap-style:square;v-text-anchor:top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" path="m141,l88,r,177l84,189r53,l138,184r3,-22l141,xe" fillcolor="#1d1d1b" stroked="f">
                    <v:path arrowok="t" o:connecttype="custom" o:connectlocs="141,131;88,131;88,308;84,320;137,320;138,315;141,293;141,131" o:connectangles="0,0,0,0,0,0,0,0"/>
                  </v:shape>
                </v:group>
                <v:group id="Group 113" o:spid="_x0000_s1033" style="position:absolute;left:306;top:414;width:117;height:2" coordorigin="306,414" coordsize="11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Freeform 114" o:spid="_x0000_s1034" style="position:absolute;left:306;top:414;width:117;height:2;visibility:visible;mso-wrap-style:square;v-text-anchor:top" coordsize="11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" path="m,l117,e" filled="f" strokecolor="#1d1d1b" strokeweight="2.3pt">
                    <v:path arrowok="t" o:connecttype="custom" o:connectlocs="0,0;117,0" o:connectangles="0,0"/>
                  </v:shape>
                </v:group>
                <v:group id="Group 111" o:spid="_x0000_s1035" style="position:absolute;left:332;top:212;width:2;height:180" coordorigin="332,212" coordsize="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<v:shape id="Freeform 112" o:spid="_x0000_s1036" style="position:absolute;left:332;top:212;width:2;height:180;visibility:visible;mso-wrap-style:square;v-text-anchor:top" coordsize="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" path="m,l,180e" filled="f" strokecolor="#1d1d1b" strokeweight=".95744mm">
                    <v:path arrowok="t" o:connecttype="custom" o:connectlocs="0,212;0,392" o:connectangles="0,0"/>
                  </v:shape>
                </v:group>
                <v:group id="Group 107" o:spid="_x0000_s1037" style="position:absolute;left:205;top:387;width:23;height:35" coordorigin="205,387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L2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xvJ4JF8j5EwAA//8DAFBLAQItABQABgAIAAAAIQDb4fbL7gAAAIUBAAATAAAAAAAAAAAAAAAA&#10;AAAAAABbQ29udGVudF9UeXBlc10ueG1sUEsBAi0AFAAGAAgAAAAhAFr0LFu/AAAAFQEAAAsAAAAA&#10;AAAAAAAAAAAAHwEAAF9yZWxzLy5yZWxzUEsBAi0AFAAGAAgAAAAhAD7PkvbBAAAA3AAAAA8AAAAA&#10;AAAAAAAAAAAABwIAAGRycy9kb3ducmV2LnhtbFBLBQYAAAAAAwADALcAAAD1AgAAAAA=&#10;">
                  <v:shape id="Freeform 110" o:spid="_x0000_s1038" style="position:absolute;left:205;top:387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" path="m16,l,,,35r4,l4,19r16,l19,18r-5,l18,17r1,-1l4,16,4,3r17,l21,2,16,xe" fillcolor="#1d1d1b" stroked="f">
                    <v:path arrowok="t" o:connecttype="custom" o:connectlocs="16,387;0,387;0,422;4,422;4,406;20,406;19,405;14,405;18,404;19,403;4,403;4,390;21,390;21,389;16,387" o:connectangles="0,0,0,0,0,0,0,0,0,0,0,0,0,0,0"/>
                  </v:shape>
                  <v:shape id="Freeform 109" o:spid="_x0000_s1039" style="position:absolute;left:205;top:387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" path="m20,19r-5,l17,22r,7l17,32r1,3l22,35r,-1l21,34r,-2l21,29,20,27r,-3l20,19xe" fillcolor="#1d1d1b" stroked="f">
                    <v:path arrowok="t" o:connecttype="custom" o:connectlocs="20,406;15,406;17,409;17,416;17,419;18,422;22,422;22,421;21,421;21,419;21,416;20,414;20,411;20,406" o:connectangles="0,0,0,0,0,0,0,0,0,0,0,0,0,0"/>
                  </v:shape>
                  <v:shape id="Freeform 108" o:spid="_x0000_s1040" style="position:absolute;left:205;top:387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" path="m21,3l4,3,17,4r,12l12,16r-8,l19,16r2,-2l21,3xe" fillcolor="#1d1d1b" stroked="f">
                    <v:path arrowok="t" o:connecttype="custom" o:connectlocs="21,390;4,390;17,391;17,403;12,403;4,403;19,403;21,401;21,390" o:connectangles="0,0,0,0,0,0,0,0,0"/>
                  </v:shape>
                </v:group>
                <v:group id="Group 103" o:spid="_x0000_s1041" style="position:absolute;left:184;top:375;width:62;height:61" coordorigin="184,375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shape id="Freeform 106" o:spid="_x0000_s1042" style="position:absolute;left:184;top:375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" path="m29,2l18,3,3,16,,29,7,50,26,61,37,58r-5,l12,50,3,30r,-1l11,9,29,2xe" fillcolor="#1d1d1b" stroked="f">
                    <v:path arrowok="t" o:connecttype="custom" o:connectlocs="29,377;18,378;3,391;0,404;7,425;26,436;37,433;32,433;12,425;3,405;3,404;11,384;29,377" o:connectangles="0,0,0,0,0,0,0,0,0,0,0,0,0"/>
                  </v:shape>
                  <v:shape id="Freeform 105" o:spid="_x0000_s1043" style="position:absolute;left:184;top:375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" path="m44,l33,1,51,9r9,20l52,49,32,58r5,l49,55,62,39,57,14,44,xe" fillcolor="#1d1d1b" stroked="f">
                    <v:path arrowok="t" o:connecttype="custom" o:connectlocs="44,375;33,376;51,384;60,404;52,424;32,433;37,433;49,430;62,414;57,389;44,375" o:connectangles="0,0,0,0,0,0,0,0,0,0,0"/>
                  </v:shape>
                  <v:shape id="Freeform 104" o:spid="_x0000_s1044" style="position:absolute;left:184;top:375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" path="m31,1l29,2,33,1r-2,xe" fillcolor="#1d1d1b" stroked="f">
                    <v:path arrowok="t" o:connecttype="custom" o:connectlocs="31,376;29,377;33,376;31,376" o:connectangles="0,0,0,0"/>
                  </v:shape>
                </v:group>
                <w10:anchorlock/>
              </v:group>
            </w:pict>
          </mc:Fallback>
        </mc:AlternateContent>
      </w:r>
      <w:r w:rsidR="00E25BD4" w:rsidRPr="00D501DC">
        <w:rPr>
          <w:rFonts w:ascii="Arial"/>
          <w:sz w:val="20"/>
          <w:lang w:val="uk-UA"/>
        </w:rPr>
        <w:tab/>
      </w:r>
      <w:r>
        <w:rPr>
          <w:rFonts w:ascii="Arial"/>
          <w:noProof/>
          <w:sz w:val="20"/>
          <w:lang w:val="uk-UA"/>
        </w:rPr>
        <mc:AlternateContent>
          <mc:Choice Requires="wpg">
            <w:drawing>
              <wp:inline distT="0" distB="0" distL="0" distR="0" wp14:anchorId="2C197EC8" wp14:editId="409B49E7">
                <wp:extent cx="487680" cy="360045"/>
                <wp:effectExtent l="1905" t="6985" r="5715" b="4445"/>
                <wp:docPr id="93" name="Group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7680" cy="360045"/>
                          <a:chOff x="0" y="0"/>
                          <a:chExt cx="768" cy="567"/>
                        </a:xfrm>
                      </wpg:grpSpPr>
                      <wpg:grpSp>
                        <wpg:cNvPr id="94" name="Group 94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68" cy="567"/>
                            <a:chOff x="0" y="0"/>
                            <a:chExt cx="768" cy="567"/>
                          </a:xfrm>
                        </wpg:grpSpPr>
                        <wps:wsp>
                          <wps:cNvPr id="95" name="Freeform 101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377 w 768"/>
                                <a:gd name="T1" fmla="*/ 0 h 567"/>
                                <a:gd name="T2" fmla="*/ 319 w 768"/>
                                <a:gd name="T3" fmla="*/ 26 h 567"/>
                                <a:gd name="T4" fmla="*/ 20 w 768"/>
                                <a:gd name="T5" fmla="*/ 413 h 567"/>
                                <a:gd name="T6" fmla="*/ 0 w 768"/>
                                <a:gd name="T7" fmla="*/ 469 h 567"/>
                                <a:gd name="T8" fmla="*/ 4 w 768"/>
                                <a:gd name="T9" fmla="*/ 494 h 567"/>
                                <a:gd name="T10" fmla="*/ 52 w 768"/>
                                <a:gd name="T11" fmla="*/ 556 h 567"/>
                                <a:gd name="T12" fmla="*/ 673 w 768"/>
                                <a:gd name="T13" fmla="*/ 567 h 567"/>
                                <a:gd name="T14" fmla="*/ 696 w 768"/>
                                <a:gd name="T15" fmla="*/ 564 h 567"/>
                                <a:gd name="T16" fmla="*/ 750 w 768"/>
                                <a:gd name="T17" fmla="*/ 529 h 567"/>
                                <a:gd name="T18" fmla="*/ 761 w 768"/>
                                <a:gd name="T19" fmla="*/ 509 h 567"/>
                                <a:gd name="T20" fmla="*/ 88 w 768"/>
                                <a:gd name="T21" fmla="*/ 509 h 567"/>
                                <a:gd name="T22" fmla="*/ 80 w 768"/>
                                <a:gd name="T23" fmla="*/ 506 h 567"/>
                                <a:gd name="T24" fmla="*/ 66 w 768"/>
                                <a:gd name="T25" fmla="*/ 495 h 567"/>
                                <a:gd name="T26" fmla="*/ 61 w 768"/>
                                <a:gd name="T27" fmla="*/ 486 h 567"/>
                                <a:gd name="T28" fmla="*/ 59 w 768"/>
                                <a:gd name="T29" fmla="*/ 467 h 567"/>
                                <a:gd name="T30" fmla="*/ 61 w 768"/>
                                <a:gd name="T31" fmla="*/ 458 h 567"/>
                                <a:gd name="T32" fmla="*/ 358 w 768"/>
                                <a:gd name="T33" fmla="*/ 71 h 567"/>
                                <a:gd name="T34" fmla="*/ 360 w 768"/>
                                <a:gd name="T35" fmla="*/ 69 h 567"/>
                                <a:gd name="T36" fmla="*/ 369 w 768"/>
                                <a:gd name="T37" fmla="*/ 62 h 567"/>
                                <a:gd name="T38" fmla="*/ 376 w 768"/>
                                <a:gd name="T39" fmla="*/ 59 h 567"/>
                                <a:gd name="T40" fmla="*/ 477 w 768"/>
                                <a:gd name="T41" fmla="*/ 59 h 567"/>
                                <a:gd name="T42" fmla="*/ 460 w 768"/>
                                <a:gd name="T43" fmla="*/ 37 h 567"/>
                                <a:gd name="T44" fmla="*/ 447 w 768"/>
                                <a:gd name="T45" fmla="*/ 23 h 567"/>
                                <a:gd name="T46" fmla="*/ 431 w 768"/>
                                <a:gd name="T47" fmla="*/ 12 h 567"/>
                                <a:gd name="T48" fmla="*/ 414 w 768"/>
                                <a:gd name="T49" fmla="*/ 4 h 567"/>
                                <a:gd name="T50" fmla="*/ 396 w 768"/>
                                <a:gd name="T51" fmla="*/ 0 h 567"/>
                                <a:gd name="T52" fmla="*/ 377 w 768"/>
                                <a:gd name="T53" fmla="*/ 0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377" y="0"/>
                                  </a:moveTo>
                                  <a:lnTo>
                                    <a:pt x="319" y="26"/>
                                  </a:lnTo>
                                  <a:lnTo>
                                    <a:pt x="20" y="413"/>
                                  </a:lnTo>
                                  <a:lnTo>
                                    <a:pt x="0" y="469"/>
                                  </a:lnTo>
                                  <a:lnTo>
                                    <a:pt x="4" y="494"/>
                                  </a:lnTo>
                                  <a:lnTo>
                                    <a:pt x="52" y="556"/>
                                  </a:lnTo>
                                  <a:lnTo>
                                    <a:pt x="673" y="567"/>
                                  </a:lnTo>
                                  <a:lnTo>
                                    <a:pt x="696" y="564"/>
                                  </a:lnTo>
                                  <a:lnTo>
                                    <a:pt x="750" y="529"/>
                                  </a:lnTo>
                                  <a:lnTo>
                                    <a:pt x="761" y="509"/>
                                  </a:lnTo>
                                  <a:lnTo>
                                    <a:pt x="88" y="509"/>
                                  </a:lnTo>
                                  <a:lnTo>
                                    <a:pt x="80" y="506"/>
                                  </a:lnTo>
                                  <a:lnTo>
                                    <a:pt x="66" y="495"/>
                                  </a:lnTo>
                                  <a:lnTo>
                                    <a:pt x="61" y="486"/>
                                  </a:lnTo>
                                  <a:lnTo>
                                    <a:pt x="59" y="467"/>
                                  </a:lnTo>
                                  <a:lnTo>
                                    <a:pt x="61" y="458"/>
                                  </a:lnTo>
                                  <a:lnTo>
                                    <a:pt x="358" y="71"/>
                                  </a:lnTo>
                                  <a:lnTo>
                                    <a:pt x="360" y="69"/>
                                  </a:lnTo>
                                  <a:lnTo>
                                    <a:pt x="369" y="62"/>
                                  </a:lnTo>
                                  <a:lnTo>
                                    <a:pt x="376" y="59"/>
                                  </a:lnTo>
                                  <a:lnTo>
                                    <a:pt x="477" y="59"/>
                                  </a:lnTo>
                                  <a:lnTo>
                                    <a:pt x="460" y="37"/>
                                  </a:lnTo>
                                  <a:lnTo>
                                    <a:pt x="447" y="23"/>
                                  </a:lnTo>
                                  <a:lnTo>
                                    <a:pt x="431" y="12"/>
                                  </a:lnTo>
                                  <a:lnTo>
                                    <a:pt x="414" y="4"/>
                                  </a:lnTo>
                                  <a:lnTo>
                                    <a:pt x="396" y="0"/>
                                  </a:lnTo>
                                  <a:lnTo>
                                    <a:pt x="377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Freeform 100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477 w 768"/>
                                <a:gd name="T1" fmla="*/ 59 h 567"/>
                                <a:gd name="T2" fmla="*/ 376 w 768"/>
                                <a:gd name="T3" fmla="*/ 59 h 567"/>
                                <a:gd name="T4" fmla="*/ 388 w 768"/>
                                <a:gd name="T5" fmla="*/ 59 h 567"/>
                                <a:gd name="T6" fmla="*/ 399 w 768"/>
                                <a:gd name="T7" fmla="*/ 61 h 567"/>
                                <a:gd name="T8" fmla="*/ 407 w 768"/>
                                <a:gd name="T9" fmla="*/ 66 h 567"/>
                                <a:gd name="T10" fmla="*/ 707 w 768"/>
                                <a:gd name="T11" fmla="*/ 456 h 567"/>
                                <a:gd name="T12" fmla="*/ 709 w 768"/>
                                <a:gd name="T13" fmla="*/ 464 h 567"/>
                                <a:gd name="T14" fmla="*/ 709 w 768"/>
                                <a:gd name="T15" fmla="*/ 472 h 567"/>
                                <a:gd name="T16" fmla="*/ 703 w 768"/>
                                <a:gd name="T17" fmla="*/ 493 h 567"/>
                                <a:gd name="T18" fmla="*/ 686 w 768"/>
                                <a:gd name="T19" fmla="*/ 507 h 567"/>
                                <a:gd name="T20" fmla="*/ 96 w 768"/>
                                <a:gd name="T21" fmla="*/ 509 h 567"/>
                                <a:gd name="T22" fmla="*/ 761 w 768"/>
                                <a:gd name="T23" fmla="*/ 509 h 567"/>
                                <a:gd name="T24" fmla="*/ 767 w 768"/>
                                <a:gd name="T25" fmla="*/ 489 h 567"/>
                                <a:gd name="T26" fmla="*/ 767 w 768"/>
                                <a:gd name="T27" fmla="*/ 462 h 567"/>
                                <a:gd name="T28" fmla="*/ 763 w 768"/>
                                <a:gd name="T29" fmla="*/ 442 h 567"/>
                                <a:gd name="T30" fmla="*/ 757 w 768"/>
                                <a:gd name="T31" fmla="*/ 426 h 567"/>
                                <a:gd name="T32" fmla="*/ 749 w 768"/>
                                <a:gd name="T33" fmla="*/ 413 h 567"/>
                                <a:gd name="T34" fmla="*/ 477 w 768"/>
                                <a:gd name="T35" fmla="*/ 59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477" y="59"/>
                                  </a:moveTo>
                                  <a:lnTo>
                                    <a:pt x="376" y="59"/>
                                  </a:lnTo>
                                  <a:lnTo>
                                    <a:pt x="388" y="59"/>
                                  </a:lnTo>
                                  <a:lnTo>
                                    <a:pt x="399" y="61"/>
                                  </a:lnTo>
                                  <a:lnTo>
                                    <a:pt x="407" y="66"/>
                                  </a:lnTo>
                                  <a:lnTo>
                                    <a:pt x="707" y="456"/>
                                  </a:lnTo>
                                  <a:lnTo>
                                    <a:pt x="709" y="464"/>
                                  </a:lnTo>
                                  <a:lnTo>
                                    <a:pt x="709" y="472"/>
                                  </a:lnTo>
                                  <a:lnTo>
                                    <a:pt x="703" y="493"/>
                                  </a:lnTo>
                                  <a:lnTo>
                                    <a:pt x="686" y="507"/>
                                  </a:lnTo>
                                  <a:lnTo>
                                    <a:pt x="96" y="509"/>
                                  </a:lnTo>
                                  <a:lnTo>
                                    <a:pt x="761" y="509"/>
                                  </a:lnTo>
                                  <a:lnTo>
                                    <a:pt x="767" y="489"/>
                                  </a:lnTo>
                                  <a:lnTo>
                                    <a:pt x="767" y="462"/>
                                  </a:lnTo>
                                  <a:lnTo>
                                    <a:pt x="763" y="442"/>
                                  </a:lnTo>
                                  <a:lnTo>
                                    <a:pt x="757" y="426"/>
                                  </a:lnTo>
                                  <a:lnTo>
                                    <a:pt x="749" y="413"/>
                                  </a:lnTo>
                                  <a:lnTo>
                                    <a:pt x="477" y="5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" name="Freeform 99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397 w 768"/>
                                <a:gd name="T1" fmla="*/ 159 h 567"/>
                                <a:gd name="T2" fmla="*/ 319 w 768"/>
                                <a:gd name="T3" fmla="*/ 173 h 567"/>
                                <a:gd name="T4" fmla="*/ 266 w 768"/>
                                <a:gd name="T5" fmla="*/ 206 h 567"/>
                                <a:gd name="T6" fmla="*/ 230 w 768"/>
                                <a:gd name="T7" fmla="*/ 257 h 567"/>
                                <a:gd name="T8" fmla="*/ 214 w 768"/>
                                <a:gd name="T9" fmla="*/ 332 h 567"/>
                                <a:gd name="T10" fmla="*/ 216 w 768"/>
                                <a:gd name="T11" fmla="*/ 351 h 567"/>
                                <a:gd name="T12" fmla="*/ 235 w 768"/>
                                <a:gd name="T13" fmla="*/ 412 h 567"/>
                                <a:gd name="T14" fmla="*/ 273 w 768"/>
                                <a:gd name="T15" fmla="*/ 459 h 567"/>
                                <a:gd name="T16" fmla="*/ 327 w 768"/>
                                <a:gd name="T17" fmla="*/ 490 h 567"/>
                                <a:gd name="T18" fmla="*/ 386 w 768"/>
                                <a:gd name="T19" fmla="*/ 500 h 567"/>
                                <a:gd name="T20" fmla="*/ 404 w 768"/>
                                <a:gd name="T21" fmla="*/ 499 h 567"/>
                                <a:gd name="T22" fmla="*/ 464 w 768"/>
                                <a:gd name="T23" fmla="*/ 481 h 567"/>
                                <a:gd name="T24" fmla="*/ 497 w 768"/>
                                <a:gd name="T25" fmla="*/ 457 h 567"/>
                                <a:gd name="T26" fmla="*/ 392 w 768"/>
                                <a:gd name="T27" fmla="*/ 457 h 567"/>
                                <a:gd name="T28" fmla="*/ 372 w 768"/>
                                <a:gd name="T29" fmla="*/ 457 h 567"/>
                                <a:gd name="T30" fmla="*/ 314 w 768"/>
                                <a:gd name="T31" fmla="*/ 439 h 567"/>
                                <a:gd name="T32" fmla="*/ 273 w 768"/>
                                <a:gd name="T33" fmla="*/ 395 h 567"/>
                                <a:gd name="T34" fmla="*/ 255 w 768"/>
                                <a:gd name="T35" fmla="*/ 337 h 567"/>
                                <a:gd name="T36" fmla="*/ 256 w 768"/>
                                <a:gd name="T37" fmla="*/ 318 h 567"/>
                                <a:gd name="T38" fmla="*/ 275 w 768"/>
                                <a:gd name="T39" fmla="*/ 258 h 567"/>
                                <a:gd name="T40" fmla="*/ 334 w 768"/>
                                <a:gd name="T41" fmla="*/ 210 h 567"/>
                                <a:gd name="T42" fmla="*/ 390 w 768"/>
                                <a:gd name="T43" fmla="*/ 199 h 567"/>
                                <a:gd name="T44" fmla="*/ 453 w 768"/>
                                <a:gd name="T45" fmla="*/ 199 h 567"/>
                                <a:gd name="T46" fmla="*/ 457 w 768"/>
                                <a:gd name="T47" fmla="*/ 190 h 567"/>
                                <a:gd name="T48" fmla="*/ 415 w 768"/>
                                <a:gd name="T49" fmla="*/ 161 h 567"/>
                                <a:gd name="T50" fmla="*/ 397 w 768"/>
                                <a:gd name="T51" fmla="*/ 159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397" y="159"/>
                                  </a:moveTo>
                                  <a:lnTo>
                                    <a:pt x="319" y="173"/>
                                  </a:lnTo>
                                  <a:lnTo>
                                    <a:pt x="266" y="206"/>
                                  </a:lnTo>
                                  <a:lnTo>
                                    <a:pt x="230" y="257"/>
                                  </a:lnTo>
                                  <a:lnTo>
                                    <a:pt x="214" y="332"/>
                                  </a:lnTo>
                                  <a:lnTo>
                                    <a:pt x="216" y="351"/>
                                  </a:lnTo>
                                  <a:lnTo>
                                    <a:pt x="235" y="412"/>
                                  </a:lnTo>
                                  <a:lnTo>
                                    <a:pt x="273" y="459"/>
                                  </a:lnTo>
                                  <a:lnTo>
                                    <a:pt x="327" y="490"/>
                                  </a:lnTo>
                                  <a:lnTo>
                                    <a:pt x="386" y="500"/>
                                  </a:lnTo>
                                  <a:lnTo>
                                    <a:pt x="404" y="499"/>
                                  </a:lnTo>
                                  <a:lnTo>
                                    <a:pt x="464" y="481"/>
                                  </a:lnTo>
                                  <a:lnTo>
                                    <a:pt x="497" y="457"/>
                                  </a:lnTo>
                                  <a:lnTo>
                                    <a:pt x="392" y="457"/>
                                  </a:lnTo>
                                  <a:lnTo>
                                    <a:pt x="372" y="457"/>
                                  </a:lnTo>
                                  <a:lnTo>
                                    <a:pt x="314" y="439"/>
                                  </a:lnTo>
                                  <a:lnTo>
                                    <a:pt x="273" y="395"/>
                                  </a:lnTo>
                                  <a:lnTo>
                                    <a:pt x="255" y="337"/>
                                  </a:lnTo>
                                  <a:lnTo>
                                    <a:pt x="256" y="318"/>
                                  </a:lnTo>
                                  <a:lnTo>
                                    <a:pt x="275" y="258"/>
                                  </a:lnTo>
                                  <a:lnTo>
                                    <a:pt x="334" y="210"/>
                                  </a:lnTo>
                                  <a:lnTo>
                                    <a:pt x="390" y="199"/>
                                  </a:lnTo>
                                  <a:lnTo>
                                    <a:pt x="453" y="199"/>
                                  </a:lnTo>
                                  <a:lnTo>
                                    <a:pt x="457" y="190"/>
                                  </a:lnTo>
                                  <a:lnTo>
                                    <a:pt x="415" y="161"/>
                                  </a:lnTo>
                                  <a:lnTo>
                                    <a:pt x="397" y="15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" name="Freeform 98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546 w 768"/>
                                <a:gd name="T1" fmla="*/ 309 h 567"/>
                                <a:gd name="T2" fmla="*/ 524 w 768"/>
                                <a:gd name="T3" fmla="*/ 309 h 567"/>
                                <a:gd name="T4" fmla="*/ 515 w 768"/>
                                <a:gd name="T5" fmla="*/ 318 h 567"/>
                                <a:gd name="T6" fmla="*/ 515 w 768"/>
                                <a:gd name="T7" fmla="*/ 332 h 567"/>
                                <a:gd name="T8" fmla="*/ 513 w 768"/>
                                <a:gd name="T9" fmla="*/ 347 h 567"/>
                                <a:gd name="T10" fmla="*/ 489 w 768"/>
                                <a:gd name="T11" fmla="*/ 407 h 567"/>
                                <a:gd name="T12" fmla="*/ 430 w 768"/>
                                <a:gd name="T13" fmla="*/ 450 h 567"/>
                                <a:gd name="T14" fmla="*/ 392 w 768"/>
                                <a:gd name="T15" fmla="*/ 457 h 567"/>
                                <a:gd name="T16" fmla="*/ 497 w 768"/>
                                <a:gd name="T17" fmla="*/ 457 h 567"/>
                                <a:gd name="T18" fmla="*/ 542 w 768"/>
                                <a:gd name="T19" fmla="*/ 392 h 567"/>
                                <a:gd name="T20" fmla="*/ 555 w 768"/>
                                <a:gd name="T21" fmla="*/ 332 h 567"/>
                                <a:gd name="T22" fmla="*/ 555 w 768"/>
                                <a:gd name="T23" fmla="*/ 318 h 567"/>
                                <a:gd name="T24" fmla="*/ 546 w 768"/>
                                <a:gd name="T25" fmla="*/ 309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546" y="309"/>
                                  </a:moveTo>
                                  <a:lnTo>
                                    <a:pt x="524" y="309"/>
                                  </a:lnTo>
                                  <a:lnTo>
                                    <a:pt x="515" y="318"/>
                                  </a:lnTo>
                                  <a:lnTo>
                                    <a:pt x="515" y="332"/>
                                  </a:lnTo>
                                  <a:lnTo>
                                    <a:pt x="513" y="347"/>
                                  </a:lnTo>
                                  <a:lnTo>
                                    <a:pt x="489" y="407"/>
                                  </a:lnTo>
                                  <a:lnTo>
                                    <a:pt x="430" y="450"/>
                                  </a:lnTo>
                                  <a:lnTo>
                                    <a:pt x="392" y="457"/>
                                  </a:lnTo>
                                  <a:lnTo>
                                    <a:pt x="497" y="457"/>
                                  </a:lnTo>
                                  <a:lnTo>
                                    <a:pt x="542" y="392"/>
                                  </a:lnTo>
                                  <a:lnTo>
                                    <a:pt x="555" y="332"/>
                                  </a:lnTo>
                                  <a:lnTo>
                                    <a:pt x="555" y="318"/>
                                  </a:lnTo>
                                  <a:lnTo>
                                    <a:pt x="546" y="30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Freeform 97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342 w 768"/>
                                <a:gd name="T1" fmla="*/ 274 h 567"/>
                                <a:gd name="T2" fmla="*/ 321 w 768"/>
                                <a:gd name="T3" fmla="*/ 280 h 567"/>
                                <a:gd name="T4" fmla="*/ 314 w 768"/>
                                <a:gd name="T5" fmla="*/ 291 h 567"/>
                                <a:gd name="T6" fmla="*/ 341 w 768"/>
                                <a:gd name="T7" fmla="*/ 393 h 567"/>
                                <a:gd name="T8" fmla="*/ 346 w 768"/>
                                <a:gd name="T9" fmla="*/ 399 h 567"/>
                                <a:gd name="T10" fmla="*/ 356 w 768"/>
                                <a:gd name="T11" fmla="*/ 405 h 567"/>
                                <a:gd name="T12" fmla="*/ 361 w 768"/>
                                <a:gd name="T13" fmla="*/ 406 h 567"/>
                                <a:gd name="T14" fmla="*/ 368 w 768"/>
                                <a:gd name="T15" fmla="*/ 406 h 567"/>
                                <a:gd name="T16" fmla="*/ 370 w 768"/>
                                <a:gd name="T17" fmla="*/ 406 h 567"/>
                                <a:gd name="T18" fmla="*/ 377 w 768"/>
                                <a:gd name="T19" fmla="*/ 404 h 567"/>
                                <a:gd name="T20" fmla="*/ 381 w 768"/>
                                <a:gd name="T21" fmla="*/ 402 h 567"/>
                                <a:gd name="T22" fmla="*/ 437 w 768"/>
                                <a:gd name="T23" fmla="*/ 345 h 567"/>
                                <a:gd name="T24" fmla="*/ 377 w 768"/>
                                <a:gd name="T25" fmla="*/ 345 h 567"/>
                                <a:gd name="T26" fmla="*/ 375 w 768"/>
                                <a:gd name="T27" fmla="*/ 345 h 567"/>
                                <a:gd name="T28" fmla="*/ 371 w 768"/>
                                <a:gd name="T29" fmla="*/ 343 h 567"/>
                                <a:gd name="T30" fmla="*/ 370 w 768"/>
                                <a:gd name="T31" fmla="*/ 341 h 567"/>
                                <a:gd name="T32" fmla="*/ 354 w 768"/>
                                <a:gd name="T33" fmla="*/ 281 h 567"/>
                                <a:gd name="T34" fmla="*/ 342 w 768"/>
                                <a:gd name="T35" fmla="*/ 274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342" y="274"/>
                                  </a:moveTo>
                                  <a:lnTo>
                                    <a:pt x="321" y="280"/>
                                  </a:lnTo>
                                  <a:lnTo>
                                    <a:pt x="314" y="291"/>
                                  </a:lnTo>
                                  <a:lnTo>
                                    <a:pt x="341" y="393"/>
                                  </a:lnTo>
                                  <a:lnTo>
                                    <a:pt x="346" y="399"/>
                                  </a:lnTo>
                                  <a:lnTo>
                                    <a:pt x="356" y="405"/>
                                  </a:lnTo>
                                  <a:lnTo>
                                    <a:pt x="361" y="406"/>
                                  </a:lnTo>
                                  <a:lnTo>
                                    <a:pt x="368" y="406"/>
                                  </a:lnTo>
                                  <a:lnTo>
                                    <a:pt x="370" y="406"/>
                                  </a:lnTo>
                                  <a:lnTo>
                                    <a:pt x="377" y="404"/>
                                  </a:lnTo>
                                  <a:lnTo>
                                    <a:pt x="381" y="402"/>
                                  </a:lnTo>
                                  <a:lnTo>
                                    <a:pt x="437" y="345"/>
                                  </a:lnTo>
                                  <a:lnTo>
                                    <a:pt x="377" y="345"/>
                                  </a:lnTo>
                                  <a:lnTo>
                                    <a:pt x="375" y="345"/>
                                  </a:lnTo>
                                  <a:lnTo>
                                    <a:pt x="371" y="343"/>
                                  </a:lnTo>
                                  <a:lnTo>
                                    <a:pt x="370" y="341"/>
                                  </a:lnTo>
                                  <a:lnTo>
                                    <a:pt x="354" y="281"/>
                                  </a:lnTo>
                                  <a:lnTo>
                                    <a:pt x="342" y="27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0" name="Freeform 96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514 w 768"/>
                                <a:gd name="T1" fmla="*/ 224 h 567"/>
                                <a:gd name="T2" fmla="*/ 504 w 768"/>
                                <a:gd name="T3" fmla="*/ 224 h 567"/>
                                <a:gd name="T4" fmla="*/ 498 w 768"/>
                                <a:gd name="T5" fmla="*/ 226 h 567"/>
                                <a:gd name="T6" fmla="*/ 381 w 768"/>
                                <a:gd name="T7" fmla="*/ 343 h 567"/>
                                <a:gd name="T8" fmla="*/ 380 w 768"/>
                                <a:gd name="T9" fmla="*/ 344 h 567"/>
                                <a:gd name="T10" fmla="*/ 377 w 768"/>
                                <a:gd name="T11" fmla="*/ 345 h 567"/>
                                <a:gd name="T12" fmla="*/ 437 w 768"/>
                                <a:gd name="T13" fmla="*/ 345 h 567"/>
                                <a:gd name="T14" fmla="*/ 531 w 768"/>
                                <a:gd name="T15" fmla="*/ 251 h 567"/>
                                <a:gd name="T16" fmla="*/ 531 w 768"/>
                                <a:gd name="T17" fmla="*/ 238 h 567"/>
                                <a:gd name="T18" fmla="*/ 520 w 768"/>
                                <a:gd name="T19" fmla="*/ 226 h 567"/>
                                <a:gd name="T20" fmla="*/ 514 w 768"/>
                                <a:gd name="T21" fmla="*/ 224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514" y="224"/>
                                  </a:moveTo>
                                  <a:lnTo>
                                    <a:pt x="504" y="224"/>
                                  </a:lnTo>
                                  <a:lnTo>
                                    <a:pt x="498" y="226"/>
                                  </a:lnTo>
                                  <a:lnTo>
                                    <a:pt x="381" y="343"/>
                                  </a:lnTo>
                                  <a:lnTo>
                                    <a:pt x="380" y="344"/>
                                  </a:lnTo>
                                  <a:lnTo>
                                    <a:pt x="377" y="345"/>
                                  </a:lnTo>
                                  <a:lnTo>
                                    <a:pt x="437" y="345"/>
                                  </a:lnTo>
                                  <a:lnTo>
                                    <a:pt x="531" y="251"/>
                                  </a:lnTo>
                                  <a:lnTo>
                                    <a:pt x="531" y="238"/>
                                  </a:lnTo>
                                  <a:lnTo>
                                    <a:pt x="520" y="226"/>
                                  </a:lnTo>
                                  <a:lnTo>
                                    <a:pt x="514" y="22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1" name="Freeform 95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768" cy="567"/>
                            </a:xfrm>
                            <a:custGeom>
                              <a:avLst/>
                              <a:gdLst>
                                <a:gd name="T0" fmla="*/ 453 w 768"/>
                                <a:gd name="T1" fmla="*/ 199 h 567"/>
                                <a:gd name="T2" fmla="*/ 390 w 768"/>
                                <a:gd name="T3" fmla="*/ 199 h 567"/>
                                <a:gd name="T4" fmla="*/ 409 w 768"/>
                                <a:gd name="T5" fmla="*/ 202 h 567"/>
                                <a:gd name="T6" fmla="*/ 429 w 768"/>
                                <a:gd name="T7" fmla="*/ 207 h 567"/>
                                <a:gd name="T8" fmla="*/ 440 w 768"/>
                                <a:gd name="T9" fmla="*/ 211 h 567"/>
                                <a:gd name="T10" fmla="*/ 451 w 768"/>
                                <a:gd name="T11" fmla="*/ 205 h 567"/>
                                <a:gd name="T12" fmla="*/ 453 w 768"/>
                                <a:gd name="T13" fmla="*/ 199 h 56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768" h="567">
                                  <a:moveTo>
                                    <a:pt x="453" y="199"/>
                                  </a:moveTo>
                                  <a:lnTo>
                                    <a:pt x="390" y="199"/>
                                  </a:lnTo>
                                  <a:lnTo>
                                    <a:pt x="409" y="202"/>
                                  </a:lnTo>
                                  <a:lnTo>
                                    <a:pt x="429" y="207"/>
                                  </a:lnTo>
                                  <a:lnTo>
                                    <a:pt x="440" y="211"/>
                                  </a:lnTo>
                                  <a:lnTo>
                                    <a:pt x="451" y="205"/>
                                  </a:lnTo>
                                  <a:lnTo>
                                    <a:pt x="453" y="19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oel="http://schemas.microsoft.com/office/2019/extlst" xmlns:w16du="http://schemas.microsoft.com/office/word/2023/wordml/word16du">
            <w:pict>
              <v:group w14:anchorId="4C56CE78" id="Group 93" o:spid="_x0000_s1026" style="width:38.4pt;height:28.35pt;mso-position-horizontal-relative:char;mso-position-vertical-relative:line" coordsize="768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">
                <v:group id="Group 94" o:spid="_x0000_s1027" style="position:absolute;width:768;height:567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reeform 101" o:spid="_x0000_s1028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" path="m377,l319,26,20,413,,469r4,25l52,556r621,11l696,564r54,-35l761,509r-673,l80,506,66,495r-5,-9l59,467r2,-9l358,71r2,-2l369,62r7,-3l477,59,460,37,447,23,431,12,414,4,396,,377,xe" fillcolor="#1d1d1b" stroked="f">
                    <v:path arrowok="t" o:connecttype="custom" o:connectlocs="377,0;319,26;20,413;0,469;4,494;52,556;673,567;696,564;750,529;761,509;88,509;80,506;66,495;61,486;59,467;61,458;358,71;360,69;369,62;376,59;477,59;460,37;447,23;431,12;414,4;396,0;377,0" o:connectangles="0,0,0,0,0,0,0,0,0,0,0,0,0,0,0,0,0,0,0,0,0,0,0,0,0,0,0"/>
                  </v:shape>
                  <v:shape id="Freeform 100" o:spid="_x0000_s1029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" path="m477,59r-101,l388,59r11,2l407,66,707,456r2,8l709,472r-6,21l686,507,96,509r665,l767,489r,-27l763,442r-6,-16l749,413,477,59xe" fillcolor="#1d1d1b" stroked="f">
                    <v:path arrowok="t" o:connecttype="custom" o:connectlocs="477,59;376,59;388,59;399,61;407,66;707,456;709,464;709,472;703,493;686,507;96,509;761,509;767,489;767,462;763,442;757,426;749,413;477,59" o:connectangles="0,0,0,0,0,0,0,0,0,0,0,0,0,0,0,0,0,0"/>
                  </v:shape>
                  <v:shape id="Freeform 99" o:spid="_x0000_s1030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" path="m397,159r-78,14l266,206r-36,51l214,332r2,19l235,412r38,47l327,490r59,10l404,499r60,-18l497,457r-105,l372,457,314,439,273,395,255,337r1,-19l275,258r59,-48l390,199r63,l457,190,415,161r-18,-2xe" fillcolor="#1d1d1b" stroked="f">
                    <v:path arrowok="t" o:connecttype="custom" o:connectlocs="397,159;319,173;266,206;230,257;214,332;216,351;235,412;273,459;327,490;386,500;404,499;464,481;497,457;392,457;372,457;314,439;273,395;255,337;256,318;275,258;334,210;390,199;453,199;457,190;415,161;397,159" o:connectangles="0,0,0,0,0,0,0,0,0,0,0,0,0,0,0,0,0,0,0,0,0,0,0,0,0,0"/>
                  </v:shape>
                  <v:shape id="Freeform 98" o:spid="_x0000_s1031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" path="m546,309r-22,l515,318r,14l513,347r-24,60l430,450r-38,7l497,457r45,-65l555,332r,-14l546,309xe" fillcolor="#1d1d1b" stroked="f">
                    <v:path arrowok="t" o:connecttype="custom" o:connectlocs="546,309;524,309;515,318;515,332;513,347;489,407;430,450;392,457;497,457;542,392;555,332;555,318;546,309" o:connectangles="0,0,0,0,0,0,0,0,0,0,0,0,0"/>
                  </v:shape>
                  <v:shape id="Freeform 97" o:spid="_x0000_s1032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" path="m342,274r-21,6l314,291r27,102l346,399r10,6l361,406r7,l370,406r7,-2l381,402r56,-57l377,345r-2,l371,343r-1,-2l354,281r-12,-7xe" fillcolor="#1d1d1b" stroked="f">
                    <v:path arrowok="t" o:connecttype="custom" o:connectlocs="342,274;321,280;314,291;341,393;346,399;356,405;361,406;368,406;370,406;377,404;381,402;437,345;377,345;375,345;371,343;370,341;354,281;342,274" o:connectangles="0,0,0,0,0,0,0,0,0,0,0,0,0,0,0,0,0,0"/>
                  </v:shape>
                  <v:shape id="Freeform 96" o:spid="_x0000_s1033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" path="m514,224r-10,l498,226,381,343r-1,1l377,345r60,l531,251r,-13l520,226r-6,-2xe" fillcolor="#1d1d1b" stroked="f">
                    <v:path arrowok="t" o:connecttype="custom" o:connectlocs="514,224;504,224;498,226;381,343;380,344;377,345;437,345;531,251;531,238;520,226;514,224" o:connectangles="0,0,0,0,0,0,0,0,0,0,0"/>
                  </v:shape>
                  <v:shape id="Freeform 95" o:spid="_x0000_s1034" style="position:absolute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" path="m453,199r-63,l409,202r20,5l440,211r11,-6l453,199xe" fillcolor="#1d1d1b" stroked="f">
                    <v:path arrowok="t" o:connecttype="custom" o:connectlocs="453,199;390,199;409,202;429,207;440,211;451,205;453,199" o:connectangles="0,0,0,0,0,0,0"/>
                  </v:shape>
                </v:group>
                <w10:anchorlock/>
              </v:group>
            </w:pict>
          </mc:Fallback>
        </mc:AlternateContent>
      </w:r>
      <w:r w:rsidR="00E25BD4" w:rsidRPr="00D501DC">
        <w:rPr>
          <w:rFonts w:ascii="Arial"/>
          <w:sz w:val="20"/>
          <w:lang w:val="uk-UA"/>
        </w:rPr>
        <w:tab/>
      </w:r>
      <w:r w:rsidR="00E25BD4" w:rsidRPr="00D501DC">
        <w:rPr>
          <w:rFonts w:ascii="Arial"/>
          <w:noProof/>
          <w:sz w:val="20"/>
          <w:lang w:val="ru-RU" w:eastAsia="ru-RU"/>
        </w:rPr>
        <w:drawing>
          <wp:inline distT="0" distB="0" distL="0" distR="0" wp14:anchorId="447D4481" wp14:editId="206F006E">
            <wp:extent cx="731998" cy="361950"/>
            <wp:effectExtent l="0" t="0" r="0" b="0"/>
            <wp:docPr id="1" name="image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3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31998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9EFB8" w14:textId="77777777" w:rsidR="00992E7F" w:rsidRPr="00D501DC" w:rsidRDefault="00992E7F">
      <w:pPr>
        <w:spacing w:line="200" w:lineRule="atLeast"/>
        <w:rPr>
          <w:rFonts w:ascii="Arial" w:eastAsia="Arial" w:hAnsi="Arial" w:cs="Arial"/>
          <w:sz w:val="20"/>
          <w:szCs w:val="20"/>
          <w:lang w:val="uk-UA"/>
        </w:rPr>
        <w:sectPr w:rsidR="00992E7F" w:rsidRPr="00D501DC">
          <w:type w:val="continuous"/>
          <w:pgSz w:w="12250" w:h="15820"/>
          <w:pgMar w:top="1180" w:right="0" w:bottom="0" w:left="740" w:header="720" w:footer="720" w:gutter="0"/>
          <w:cols w:space="720"/>
        </w:sectPr>
      </w:pPr>
    </w:p>
    <w:p w14:paraId="16CE4F7F" w14:textId="77777777" w:rsidR="00992E7F" w:rsidRPr="00D501DC" w:rsidRDefault="005F597D">
      <w:pPr>
        <w:spacing w:before="9"/>
        <w:rPr>
          <w:rFonts w:ascii="Arial" w:eastAsia="Arial" w:hAnsi="Arial" w:cs="Arial"/>
          <w:b/>
          <w:bCs/>
          <w:sz w:val="6"/>
          <w:szCs w:val="6"/>
          <w:lang w:val="uk-UA"/>
        </w:rPr>
      </w:pPr>
      <w:r>
        <w:rPr>
          <w:noProof/>
        </w:rPr>
        <w:lastRenderedPageBreak/>
        <w:drawing>
          <wp:anchor distT="0" distB="0" distL="114300" distR="114300" simplePos="0" relativeHeight="251659776" behindDoc="0" locked="0" layoutInCell="1" allowOverlap="1" wp14:anchorId="3ACA9E99" wp14:editId="5D7049CF">
            <wp:simplePos x="0" y="0"/>
            <wp:positionH relativeFrom="margin">
              <wp:posOffset>70339</wp:posOffset>
            </wp:positionH>
            <wp:positionV relativeFrom="margin">
              <wp:posOffset>-553330</wp:posOffset>
            </wp:positionV>
            <wp:extent cx="2638425" cy="771525"/>
            <wp:effectExtent l="0" t="0" r="9525" b="9525"/>
            <wp:wrapNone/>
            <wp:docPr id="1096" name="Рисунок 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3CC731D" w14:textId="77777777" w:rsidR="00992E7F" w:rsidRPr="00D501DC" w:rsidRDefault="00992E7F">
      <w:pPr>
        <w:spacing w:line="200" w:lineRule="atLeast"/>
        <w:ind w:left="290"/>
        <w:rPr>
          <w:rFonts w:ascii="Arial" w:eastAsia="Arial" w:hAnsi="Arial" w:cs="Arial"/>
          <w:sz w:val="20"/>
          <w:szCs w:val="20"/>
          <w:lang w:val="uk-UA"/>
        </w:rPr>
      </w:pPr>
    </w:p>
    <w:p w14:paraId="2FA52096" w14:textId="1ABBBE22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6CDFD8D5" w14:textId="77777777" w:rsidR="00992E7F" w:rsidRPr="00D501DC" w:rsidRDefault="00992E7F">
      <w:pPr>
        <w:spacing w:before="10"/>
        <w:rPr>
          <w:rFonts w:ascii="Arial" w:eastAsia="Arial" w:hAnsi="Arial" w:cs="Arial"/>
          <w:sz w:val="15"/>
          <w:szCs w:val="15"/>
          <w:lang w:val="uk-UA"/>
        </w:rPr>
      </w:pPr>
    </w:p>
    <w:p w14:paraId="628E4203" w14:textId="30EEB5C8" w:rsidR="00992E7F" w:rsidRPr="00D501DC" w:rsidRDefault="009620F2">
      <w:pPr>
        <w:spacing w:line="200" w:lineRule="atLeast"/>
        <w:ind w:left="290"/>
        <w:rPr>
          <w:rFonts w:ascii="Arial" w:eastAsia="Arial" w:hAnsi="Arial" w:cs="Arial"/>
          <w:sz w:val="20"/>
          <w:szCs w:val="20"/>
          <w:lang w:val="uk-UA"/>
        </w:rPr>
      </w:pPr>
      <w:r>
        <w:rPr>
          <w:rFonts w:ascii="Arial" w:eastAsia="Arial" w:hAnsi="Arial" w:cs="Arial"/>
          <w:noProof/>
          <w:sz w:val="20"/>
          <w:szCs w:val="20"/>
          <w:lang w:val="uk-UA"/>
        </w:rPr>
        <mc:AlternateContent>
          <mc:Choice Requires="wpg">
            <w:drawing>
              <wp:inline distT="0" distB="0" distL="0" distR="0" wp14:anchorId="662EF341" wp14:editId="373B349D">
                <wp:extent cx="6696075" cy="3176337"/>
                <wp:effectExtent l="0" t="0" r="9525" b="5080"/>
                <wp:docPr id="82" name="Group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96075" cy="3176337"/>
                          <a:chOff x="0" y="0"/>
                          <a:chExt cx="10545" cy="3983"/>
                        </a:xfrm>
                      </wpg:grpSpPr>
                      <pic:pic xmlns:pic="http://schemas.openxmlformats.org/drawingml/2006/picture">
                        <pic:nvPicPr>
                          <pic:cNvPr id="83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95" cy="361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4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4195" y="0"/>
                            <a:ext cx="6350" cy="3983"/>
                          </a:xfrm>
                          <a:prstGeom prst="rect">
                            <a:avLst/>
                          </a:prstGeom>
                          <a:solidFill>
                            <a:srgbClr val="F3F3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27025D" w14:textId="77777777" w:rsidR="00E25BD4" w:rsidRPr="00EC0E20" w:rsidRDefault="00E25BD4">
                              <w:pPr>
                                <w:spacing w:before="5"/>
                                <w:rPr>
                                  <w:rFonts w:ascii="Arial" w:eastAsia="Arial" w:hAnsi="Arial" w:cs="Arial"/>
                                  <w:sz w:val="17"/>
                                  <w:szCs w:val="17"/>
                                  <w:lang w:val="uk-UA"/>
                                </w:rPr>
                              </w:pPr>
                            </w:p>
                            <w:p w14:paraId="086BE812" w14:textId="66B7330B" w:rsidR="00223CD1" w:rsidRPr="00C4265B" w:rsidRDefault="00C4265B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>
                                <w:rPr>
                                  <w:rFonts w:ascii="Arial" w:eastAsia="Arial" w:hAnsi="Arial" w:cs="Arial"/>
                                  <w:color w:val="FF0000"/>
                                  <w:spacing w:val="1"/>
                                  <w:w w:val="105"/>
                                  <w:sz w:val="20"/>
                                  <w:szCs w:val="17"/>
                                  <w:lang w:val="uk-UA"/>
                                </w:rPr>
                                <w:t>Проблема</w:t>
                              </w:r>
                            </w:p>
                            <w:p w14:paraId="4906AD51" w14:textId="0FB73ED6" w:rsidR="006047AE" w:rsidRPr="00223CD1" w:rsidRDefault="009658BA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eastAsia="Arial" w:hAnsi="Arial" w:cs="Arial"/>
                                  <w:color w:val="1D1D1B"/>
                                  <w:spacing w:val="-27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Портова л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ебідк</w:t>
                              </w:r>
                              <w:r w:rsidR="003130AC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и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використовується для вивантаження ящиків вагою 500 кг з рибою з судна на берег,</w:t>
                              </w:r>
                              <w:r w:rsidR="003130AC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</w:t>
                              </w:r>
                              <w:r w:rsidR="00A647A5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в</w:t>
                              </w:r>
                              <w:r w:rsidR="003130AC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наслідок </w:t>
                              </w:r>
                              <w:r w:rsidR="00A647A5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«ривку» який спричиняв прямий пуск створювалися небезпечні ситуації при транспортуванні що приводило до втрати вантажу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,</w:t>
                              </w:r>
                              <w:r w:rsidR="00EC4B07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також часті пуски спричиняли часті поломки двигуна.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spacing w:val="1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був потрібен </w:t>
                              </w:r>
                            </w:p>
                            <w:p w14:paraId="01C66853" w14:textId="77777777" w:rsidR="006047AE" w:rsidRPr="00223CD1" w:rsidRDefault="006047AE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</w:pPr>
                            </w:p>
                            <w:p w14:paraId="5F14D1D3" w14:textId="77777777" w:rsidR="00223CD1" w:rsidRPr="00223CD1" w:rsidRDefault="00223CD1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eastAsia="Arial" w:hAnsi="Arial" w:cs="Arial"/>
                                  <w:color w:val="FF0000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 w:rsidRPr="00223CD1">
                                <w:rPr>
                                  <w:rFonts w:ascii="Arial" w:eastAsia="Arial" w:hAnsi="Arial" w:cs="Arial"/>
                                  <w:color w:val="FF0000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Наше рішення</w:t>
                              </w:r>
                            </w:p>
                            <w:p w14:paraId="2613D0A6" w14:textId="790FA462" w:rsidR="006047AE" w:rsidRPr="00223CD1" w:rsidRDefault="00EC4B07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Запропоновано впровадження п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лавн</w:t>
                              </w:r>
                              <w:r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ого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пуск</w:t>
                              </w:r>
                              <w:r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у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PFE-08 потужністю 3 кВт з вентилятором для збільшення</w:t>
                              </w:r>
                              <w:r w:rsidR="00EC0E20" w:rsidRPr="00F456DC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числа пусків/зупинок на годину, оскільки траулер може перебувати на 5/8 метра нижче рівня дока, а </w:t>
                              </w:r>
                              <w:r w:rsidR="00F456DC" w:rsidRPr="00F456DC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короткочасне </w:t>
                              </w:r>
                              <w:r w:rsidR="00F456DC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багаторазове включення</w:t>
                              </w:r>
                              <w:r w:rsidR="00EC0E20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 xml:space="preserve"> використовується для позиціонування підйомного механізму відповідно до інструкцій шкі</w:t>
                              </w:r>
                              <w:r w:rsidR="00F456DC" w:rsidRPr="00223CD1">
                                <w:rPr>
                                  <w:rFonts w:ascii="Arial" w:eastAsia="Arial" w:hAnsi="Arial" w:cs="Arial"/>
                                  <w:color w:val="1D1D1B"/>
                                  <w:w w:val="105"/>
                                  <w:sz w:val="17"/>
                                  <w:szCs w:val="17"/>
                                  <w:lang w:val="uk-UA"/>
                                </w:rPr>
                                <w:t>пера</w:t>
                              </w:r>
                              <w:r w:rsidR="00E25BD4" w:rsidRPr="00223CD1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>.</w:t>
                              </w:r>
                            </w:p>
                            <w:p w14:paraId="42AA56DA" w14:textId="77777777" w:rsidR="006047AE" w:rsidRPr="00223CD1" w:rsidRDefault="006047AE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hAnsi="Arial" w:cs="Arial"/>
                                  <w:color w:val="1D1D1B"/>
                                  <w:spacing w:val="5"/>
                                  <w:sz w:val="17"/>
                                  <w:szCs w:val="17"/>
                                  <w:lang w:val="uk-UA"/>
                                </w:rPr>
                              </w:pPr>
                            </w:p>
                            <w:p w14:paraId="53EF707D" w14:textId="77777777" w:rsidR="00223CD1" w:rsidRPr="00223CD1" w:rsidRDefault="00223CD1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hAnsi="Arial" w:cs="Arial"/>
                                  <w:color w:val="FF0000"/>
                                  <w:spacing w:val="5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 w:rsidRPr="00223CD1">
                                <w:rPr>
                                  <w:rFonts w:ascii="Arial" w:hAnsi="Arial" w:cs="Arial"/>
                                  <w:color w:val="FF0000"/>
                                  <w:spacing w:val="5"/>
                                  <w:sz w:val="17"/>
                                  <w:szCs w:val="17"/>
                                  <w:lang w:val="uk-UA"/>
                                </w:rPr>
                                <w:t>Результат</w:t>
                              </w:r>
                              <w:r w:rsidR="00E25BD4" w:rsidRPr="00223CD1">
                                <w:rPr>
                                  <w:rFonts w:ascii="Arial" w:hAnsi="Arial" w:cs="Arial"/>
                                  <w:color w:val="FF0000"/>
                                  <w:spacing w:val="5"/>
                                  <w:sz w:val="17"/>
                                  <w:szCs w:val="17"/>
                                  <w:lang w:val="uk-UA"/>
                                </w:rPr>
                                <w:t xml:space="preserve"> </w:t>
                              </w:r>
                            </w:p>
                            <w:p w14:paraId="4A927CA8" w14:textId="591C4833" w:rsidR="00E25BD4" w:rsidRPr="00F456DC" w:rsidRDefault="00F456DC" w:rsidP="00F456DC">
                              <w:pPr>
                                <w:spacing w:line="250" w:lineRule="auto"/>
                                <w:ind w:left="340" w:right="112"/>
                                <w:rPr>
                                  <w:rFonts w:ascii="Arial" w:eastAsia="Arial" w:hAnsi="Arial" w:cs="Arial"/>
                                  <w:sz w:val="17"/>
                                  <w:szCs w:val="17"/>
                                  <w:lang w:val="uk-UA"/>
                                </w:rPr>
                              </w:pPr>
                              <w:r w:rsidRPr="00223CD1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 xml:space="preserve">Завдяки </w:t>
                              </w:r>
                              <w:r w:rsidR="00DD627B" w:rsidRPr="00223CD1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>впровадженню плавного пуску зменшилася величина ривків що позитивно</w:t>
                              </w:r>
                              <w:r w:rsidR="00DD627B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 xml:space="preserve"> сказалося на якості переміщення </w:t>
                              </w:r>
                              <w:r w:rsidR="00DD627B" w:rsidRPr="00EC4B07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>вантажу</w:t>
                              </w:r>
                              <w:r w:rsidR="00EC4B07" w:rsidRPr="00EC4B07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 xml:space="preserve"> та надійності</w:t>
                              </w:r>
                              <w:r w:rsidR="00EC4B07">
                                <w:rPr>
                                  <w:rFonts w:ascii="Arial" w:hAnsi="Arial" w:cs="Arial"/>
                                  <w:color w:val="1D1D1B"/>
                                  <w:spacing w:val="1"/>
                                  <w:sz w:val="17"/>
                                  <w:szCs w:val="17"/>
                                  <w:lang w:val="uk-UA"/>
                                </w:rPr>
                                <w:t xml:space="preserve"> лебідки</w:t>
                              </w:r>
                            </w:p>
                            <w:p w14:paraId="70C50ED2" w14:textId="77777777" w:rsidR="00E25BD4" w:rsidRPr="00EC0E20" w:rsidRDefault="00E25BD4">
                              <w:pPr>
                                <w:spacing w:before="9"/>
                                <w:rPr>
                                  <w:rFonts w:ascii="Arial" w:eastAsia="Arial" w:hAnsi="Arial" w:cs="Arial"/>
                                  <w:sz w:val="18"/>
                                  <w:szCs w:val="18"/>
                                  <w:lang w:val="uk-UA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5" name="Text Box 83"/>
                        <wps:cNvSpPr txBox="1">
                          <a:spLocks noChangeArrowheads="1"/>
                        </wps:cNvSpPr>
                        <wps:spPr bwMode="auto">
                          <a:xfrm>
                            <a:off x="170" y="170"/>
                            <a:ext cx="1574" cy="515"/>
                          </a:xfrm>
                          <a:prstGeom prst="rect">
                            <a:avLst/>
                          </a:prstGeom>
                          <a:solidFill>
                            <a:srgbClr val="E3061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4301D5" w14:textId="77777777" w:rsidR="00E25BD4" w:rsidRPr="00EC0E20" w:rsidRDefault="00EC0E20">
                              <w:pPr>
                                <w:spacing w:before="119"/>
                                <w:ind w:left="170"/>
                                <w:rPr>
                                  <w:rFonts w:ascii="Arial" w:eastAsia="Arial" w:hAnsi="Arial" w:cs="Arial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Arial"/>
                                  <w:b/>
                                  <w:color w:val="FFFFFF"/>
                                  <w:spacing w:val="-1"/>
                                  <w:w w:val="95"/>
                                  <w:sz w:val="24"/>
                                  <w:lang w:val="uk-UA"/>
                                </w:rPr>
                                <w:t>Приклад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62EF341" id="Group 82" o:spid="_x0000_s1861" style="width:527.25pt;height:250.1pt;mso-position-horizontal-relative:char;mso-position-vertical-relative:line" coordsize="10545,398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">
                <v:shape id="Picture 85" o:spid="_x0000_s1862" type="#_x0000_t75" style="position:absolute;width:4195;height:36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">
                  <v:imagedata r:id="rId33" o:title=""/>
                </v:shape>
                <v:shape id="Text Box 84" o:spid="_x0000_s1863" type="#_x0000_t202" style="position:absolute;left:4195;width:6350;height:39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" fillcolor="#f3f3f2" stroked="f">
                  <v:textbox inset="0,0,0,0">
                    <w:txbxContent>
                      <w:p w14:paraId="4327025D" w14:textId="77777777" w:rsidR="00E25BD4" w:rsidRPr="00EC0E20" w:rsidRDefault="00E25BD4">
                        <w:pPr>
                          <w:spacing w:before="5"/>
                          <w:rPr>
                            <w:rFonts w:ascii="Arial" w:eastAsia="Arial" w:hAnsi="Arial" w:cs="Arial"/>
                            <w:sz w:val="17"/>
                            <w:szCs w:val="17"/>
                            <w:lang w:val="uk-UA"/>
                          </w:rPr>
                        </w:pPr>
                      </w:p>
                      <w:p w14:paraId="086BE812" w14:textId="66B7330B" w:rsidR="00223CD1" w:rsidRPr="00C4265B" w:rsidRDefault="00C4265B" w:rsidP="00F456DC">
                        <w:pPr>
                          <w:spacing w:line="250" w:lineRule="auto"/>
                          <w:ind w:left="340" w:right="112"/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FF0000"/>
                            <w:spacing w:val="1"/>
                            <w:w w:val="105"/>
                            <w:sz w:val="20"/>
                            <w:szCs w:val="17"/>
                            <w:lang w:val="uk-UA"/>
                          </w:rPr>
                          <w:t>Проблема</w:t>
                        </w:r>
                      </w:p>
                      <w:p w14:paraId="4906AD51" w14:textId="0FB73ED6" w:rsidR="006047AE" w:rsidRPr="00223CD1" w:rsidRDefault="009658BA" w:rsidP="00F456DC">
                        <w:pPr>
                          <w:spacing w:line="250" w:lineRule="auto"/>
                          <w:ind w:left="340" w:right="112"/>
                          <w:rPr>
                            <w:rFonts w:ascii="Arial" w:eastAsia="Arial" w:hAnsi="Arial" w:cs="Arial"/>
                            <w:color w:val="1D1D1B"/>
                            <w:spacing w:val="-27"/>
                            <w:w w:val="105"/>
                            <w:sz w:val="17"/>
                            <w:szCs w:val="17"/>
                            <w:lang w:val="uk-UA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Портова л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ебідк</w:t>
                        </w:r>
                        <w:r w:rsidR="003130AC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и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використовується для вивантаження ящиків вагою 500 кг з рибою з судна на берег,</w:t>
                        </w:r>
                        <w:r w:rsidR="003130AC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</w:t>
                        </w:r>
                        <w:r w:rsidR="00A647A5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в</w:t>
                        </w:r>
                        <w:r w:rsidR="003130AC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наслідок </w:t>
                        </w:r>
                        <w:r w:rsidR="00A647A5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«ривку» який спричиняв прямий пуск створювалися небезпечні ситуації при транспортуванні що приводило до втрати вантажу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>,</w:t>
                        </w:r>
                        <w:r w:rsidR="00EC4B07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також часті пуски спричиняли часті поломки двигуна.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spacing w:val="1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був потрібен </w:t>
                        </w:r>
                      </w:p>
                      <w:p w14:paraId="01C66853" w14:textId="77777777" w:rsidR="006047AE" w:rsidRPr="00223CD1" w:rsidRDefault="006047AE" w:rsidP="00F456DC">
                        <w:pPr>
                          <w:spacing w:line="250" w:lineRule="auto"/>
                          <w:ind w:left="340" w:right="112"/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</w:pPr>
                      </w:p>
                      <w:p w14:paraId="5F14D1D3" w14:textId="77777777" w:rsidR="00223CD1" w:rsidRPr="00223CD1" w:rsidRDefault="00223CD1" w:rsidP="00F456DC">
                        <w:pPr>
                          <w:spacing w:line="250" w:lineRule="auto"/>
                          <w:ind w:left="340" w:right="112"/>
                          <w:rPr>
                            <w:rFonts w:ascii="Arial" w:eastAsia="Arial" w:hAnsi="Arial" w:cs="Arial"/>
                            <w:color w:val="FF0000"/>
                            <w:w w:val="105"/>
                            <w:sz w:val="17"/>
                            <w:szCs w:val="17"/>
                            <w:lang w:val="uk-UA"/>
                          </w:rPr>
                        </w:pPr>
                        <w:r w:rsidRPr="00223CD1">
                          <w:rPr>
                            <w:rFonts w:ascii="Arial" w:eastAsia="Arial" w:hAnsi="Arial" w:cs="Arial"/>
                            <w:color w:val="FF0000"/>
                            <w:w w:val="105"/>
                            <w:sz w:val="17"/>
                            <w:szCs w:val="17"/>
                            <w:lang w:val="uk-UA"/>
                          </w:rPr>
                          <w:t>Наше рішення</w:t>
                        </w:r>
                      </w:p>
                      <w:p w14:paraId="2613D0A6" w14:textId="790FA462" w:rsidR="006047AE" w:rsidRPr="00223CD1" w:rsidRDefault="00EC4B07" w:rsidP="00F456DC">
                        <w:pPr>
                          <w:spacing w:line="250" w:lineRule="auto"/>
                          <w:ind w:left="340" w:right="112"/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</w:pPr>
                        <w:r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Запропоновано впровадження п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лавн</w:t>
                        </w:r>
                        <w:r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ого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пуск</w:t>
                        </w:r>
                        <w:r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у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PFE-08 потужністю 3 кВт з вентилятором для збільшення</w:t>
                        </w:r>
                        <w:r w:rsidR="00EC0E20" w:rsidRPr="00F456DC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числа пусків/зупинок на годину, оскільки траулер може перебувати на 5/8 метра нижче рівня дока, а </w:t>
                        </w:r>
                        <w:r w:rsidR="00F456DC" w:rsidRPr="00F456DC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короткочасне </w:t>
                        </w:r>
                        <w:r w:rsidR="00F456DC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багаторазове включення</w:t>
                        </w:r>
                        <w:r w:rsidR="00EC0E20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 xml:space="preserve"> використовується для позиціонування підйомного механізму відповідно до інструкцій шкі</w:t>
                        </w:r>
                        <w:r w:rsidR="00F456DC" w:rsidRPr="00223CD1">
                          <w:rPr>
                            <w:rFonts w:ascii="Arial" w:eastAsia="Arial" w:hAnsi="Arial" w:cs="Arial"/>
                            <w:color w:val="1D1D1B"/>
                            <w:w w:val="105"/>
                            <w:sz w:val="17"/>
                            <w:szCs w:val="17"/>
                            <w:lang w:val="uk-UA"/>
                          </w:rPr>
                          <w:t>пера</w:t>
                        </w:r>
                        <w:r w:rsidR="00E25BD4" w:rsidRPr="00223CD1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>.</w:t>
                        </w:r>
                      </w:p>
                      <w:p w14:paraId="42AA56DA" w14:textId="77777777" w:rsidR="006047AE" w:rsidRPr="00223CD1" w:rsidRDefault="006047AE" w:rsidP="00F456DC">
                        <w:pPr>
                          <w:spacing w:line="250" w:lineRule="auto"/>
                          <w:ind w:left="340" w:right="112"/>
                          <w:rPr>
                            <w:rFonts w:ascii="Arial" w:hAnsi="Arial" w:cs="Arial"/>
                            <w:color w:val="1D1D1B"/>
                            <w:spacing w:val="5"/>
                            <w:sz w:val="17"/>
                            <w:szCs w:val="17"/>
                            <w:lang w:val="uk-UA"/>
                          </w:rPr>
                        </w:pPr>
                      </w:p>
                      <w:p w14:paraId="53EF707D" w14:textId="77777777" w:rsidR="00223CD1" w:rsidRPr="00223CD1" w:rsidRDefault="00223CD1" w:rsidP="00F456DC">
                        <w:pPr>
                          <w:spacing w:line="250" w:lineRule="auto"/>
                          <w:ind w:left="340" w:right="112"/>
                          <w:rPr>
                            <w:rFonts w:ascii="Arial" w:hAnsi="Arial" w:cs="Arial"/>
                            <w:color w:val="FF0000"/>
                            <w:spacing w:val="5"/>
                            <w:sz w:val="17"/>
                            <w:szCs w:val="17"/>
                            <w:lang w:val="uk-UA"/>
                          </w:rPr>
                        </w:pPr>
                        <w:r w:rsidRPr="00223CD1">
                          <w:rPr>
                            <w:rFonts w:ascii="Arial" w:hAnsi="Arial" w:cs="Arial"/>
                            <w:color w:val="FF0000"/>
                            <w:spacing w:val="5"/>
                            <w:sz w:val="17"/>
                            <w:szCs w:val="17"/>
                            <w:lang w:val="uk-UA"/>
                          </w:rPr>
                          <w:t>Результат</w:t>
                        </w:r>
                        <w:r w:rsidR="00E25BD4" w:rsidRPr="00223CD1">
                          <w:rPr>
                            <w:rFonts w:ascii="Arial" w:hAnsi="Arial" w:cs="Arial"/>
                            <w:color w:val="FF0000"/>
                            <w:spacing w:val="5"/>
                            <w:sz w:val="17"/>
                            <w:szCs w:val="17"/>
                            <w:lang w:val="uk-UA"/>
                          </w:rPr>
                          <w:t xml:space="preserve"> </w:t>
                        </w:r>
                      </w:p>
                      <w:p w14:paraId="4A927CA8" w14:textId="591C4833" w:rsidR="00E25BD4" w:rsidRPr="00F456DC" w:rsidRDefault="00F456DC" w:rsidP="00F456DC">
                        <w:pPr>
                          <w:spacing w:line="250" w:lineRule="auto"/>
                          <w:ind w:left="340" w:right="112"/>
                          <w:rPr>
                            <w:rFonts w:ascii="Arial" w:eastAsia="Arial" w:hAnsi="Arial" w:cs="Arial"/>
                            <w:sz w:val="17"/>
                            <w:szCs w:val="17"/>
                            <w:lang w:val="uk-UA"/>
                          </w:rPr>
                        </w:pPr>
                        <w:r w:rsidRPr="00223CD1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 xml:space="preserve">Завдяки </w:t>
                        </w:r>
                        <w:r w:rsidR="00DD627B" w:rsidRPr="00223CD1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>впровадженню плавного пуску зменшилася величина ривків що позитивно</w:t>
                        </w:r>
                        <w:r w:rsidR="00DD627B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 xml:space="preserve"> сказалося на якості переміщення </w:t>
                        </w:r>
                        <w:r w:rsidR="00DD627B" w:rsidRPr="00EC4B07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>вантажу</w:t>
                        </w:r>
                        <w:r w:rsidR="00EC4B07" w:rsidRPr="00EC4B07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 xml:space="preserve"> та надійності</w:t>
                        </w:r>
                        <w:r w:rsidR="00EC4B07">
                          <w:rPr>
                            <w:rFonts w:ascii="Arial" w:hAnsi="Arial" w:cs="Arial"/>
                            <w:color w:val="1D1D1B"/>
                            <w:spacing w:val="1"/>
                            <w:sz w:val="17"/>
                            <w:szCs w:val="17"/>
                            <w:lang w:val="uk-UA"/>
                          </w:rPr>
                          <w:t xml:space="preserve"> лебідки</w:t>
                        </w:r>
                      </w:p>
                      <w:p w14:paraId="70C50ED2" w14:textId="77777777" w:rsidR="00E25BD4" w:rsidRPr="00EC0E20" w:rsidRDefault="00E25BD4">
                        <w:pPr>
                          <w:spacing w:before="9"/>
                          <w:rPr>
                            <w:rFonts w:ascii="Arial" w:eastAsia="Arial" w:hAnsi="Arial" w:cs="Arial"/>
                            <w:sz w:val="18"/>
                            <w:szCs w:val="18"/>
                            <w:lang w:val="uk-UA"/>
                          </w:rPr>
                        </w:pPr>
                      </w:p>
                    </w:txbxContent>
                  </v:textbox>
                </v:shape>
                <v:shape id="Text Box 83" o:spid="_x0000_s1864" type="#_x0000_t202" style="position:absolute;left:170;top:170;width:1574;height:5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" fillcolor="#e30614" stroked="f">
                  <v:textbox inset="0,0,0,0">
                    <w:txbxContent>
                      <w:p w14:paraId="494301D5" w14:textId="77777777" w:rsidR="00E25BD4" w:rsidRPr="00EC0E20" w:rsidRDefault="00EC0E20">
                        <w:pPr>
                          <w:spacing w:before="119"/>
                          <w:ind w:left="170"/>
                          <w:rPr>
                            <w:rFonts w:ascii="Arial" w:eastAsia="Arial" w:hAnsi="Arial" w:cs="Arial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Arial"/>
                            <w:b/>
                            <w:color w:val="FFFFFF"/>
                            <w:spacing w:val="-1"/>
                            <w:w w:val="95"/>
                            <w:sz w:val="24"/>
                            <w:lang w:val="uk-UA"/>
                          </w:rPr>
                          <w:t>Приклад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68756D1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111A4EB8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394AA490" w14:textId="77777777" w:rsidR="00992E7F" w:rsidRPr="00D501DC" w:rsidRDefault="00A43FE1">
      <w:pPr>
        <w:spacing w:before="3"/>
        <w:rPr>
          <w:rFonts w:ascii="Arial" w:eastAsia="Arial" w:hAnsi="Arial" w:cs="Arial"/>
          <w:sz w:val="24"/>
          <w:szCs w:val="24"/>
          <w:lang w:val="uk-UA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7E4016F7" wp14:editId="3B511553">
            <wp:simplePos x="0" y="0"/>
            <wp:positionH relativeFrom="column">
              <wp:posOffset>3683997</wp:posOffset>
            </wp:positionH>
            <wp:positionV relativeFrom="paragraph">
              <wp:posOffset>5152</wp:posOffset>
            </wp:positionV>
            <wp:extent cx="3134730" cy="1695811"/>
            <wp:effectExtent l="0" t="0" r="8890" b="0"/>
            <wp:wrapNone/>
            <wp:docPr id="1097" name="Рисунок 1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4730" cy="16958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F97F93B" w14:textId="77777777" w:rsidR="00992E7F" w:rsidRPr="00975D2E" w:rsidRDefault="00975D2E">
      <w:pPr>
        <w:spacing w:before="69"/>
        <w:ind w:left="290"/>
        <w:rPr>
          <w:rFonts w:ascii="Arial" w:eastAsia="Arial" w:hAnsi="Arial" w:cs="Arial"/>
          <w:sz w:val="24"/>
          <w:szCs w:val="24"/>
          <w:lang w:val="uk-UA"/>
        </w:rPr>
      </w:pPr>
      <w:r>
        <w:rPr>
          <w:rFonts w:ascii="Arial" w:hAnsi="Arial" w:cs="Arial"/>
          <w:b/>
          <w:color w:val="E30614"/>
          <w:sz w:val="24"/>
          <w:lang w:val="uk-UA"/>
        </w:rPr>
        <w:t xml:space="preserve">Додаткові аксесуари </w:t>
      </w:r>
    </w:p>
    <w:p w14:paraId="0441533C" w14:textId="77777777" w:rsidR="00992E7F" w:rsidRPr="00D501DC" w:rsidRDefault="00E25BD4">
      <w:pPr>
        <w:tabs>
          <w:tab w:val="left" w:pos="1764"/>
        </w:tabs>
        <w:spacing w:before="189"/>
        <w:ind w:left="290"/>
        <w:rPr>
          <w:rFonts w:ascii="Arial" w:eastAsia="Arial" w:hAnsi="Arial" w:cs="Arial"/>
          <w:sz w:val="18"/>
          <w:szCs w:val="18"/>
          <w:lang w:val="uk-UA"/>
        </w:rPr>
      </w:pPr>
      <w:r w:rsidRPr="00D501DC">
        <w:rPr>
          <w:rFonts w:ascii="Arial"/>
          <w:b/>
          <w:color w:val="1D1D1B"/>
          <w:spacing w:val="1"/>
          <w:w w:val="95"/>
          <w:sz w:val="18"/>
          <w:lang w:val="uk-UA"/>
        </w:rPr>
        <w:t>PEFF</w:t>
      </w:r>
      <w:r w:rsidRPr="00D501DC">
        <w:rPr>
          <w:rFonts w:ascii="Arial"/>
          <w:b/>
          <w:color w:val="1D1D1B"/>
          <w:w w:val="95"/>
          <w:sz w:val="18"/>
          <w:lang w:val="uk-UA"/>
        </w:rPr>
        <w:t>AN0</w:t>
      </w:r>
      <w:r w:rsidRPr="00D501DC">
        <w:rPr>
          <w:rFonts w:ascii="Arial"/>
          <w:b/>
          <w:color w:val="1D1D1B"/>
          <w:spacing w:val="1"/>
          <w:w w:val="95"/>
          <w:sz w:val="18"/>
          <w:lang w:val="uk-UA"/>
        </w:rPr>
        <w:t>1</w:t>
      </w:r>
      <w:r w:rsidRPr="00D501DC">
        <w:rPr>
          <w:rFonts w:ascii="Arial"/>
          <w:b/>
          <w:color w:val="1D1D1B"/>
          <w:spacing w:val="1"/>
          <w:w w:val="95"/>
          <w:sz w:val="18"/>
          <w:lang w:val="uk-UA"/>
        </w:rPr>
        <w:tab/>
      </w:r>
      <w:r w:rsidR="007511EB" w:rsidRPr="007511EB">
        <w:rPr>
          <w:rFonts w:ascii="Arial" w:hAnsi="Arial" w:cs="Arial"/>
          <w:color w:val="1D1D1B"/>
          <w:sz w:val="18"/>
          <w:lang w:val="uk-UA"/>
        </w:rPr>
        <w:t>Допоміжний вентилятор</w:t>
      </w:r>
      <w:r w:rsidRPr="007511EB">
        <w:rPr>
          <w:rFonts w:ascii="Arial" w:hAnsi="Arial" w:cs="Arial"/>
          <w:color w:val="1D1D1B"/>
          <w:spacing w:val="-4"/>
          <w:sz w:val="18"/>
          <w:lang w:val="uk-UA"/>
        </w:rPr>
        <w:t xml:space="preserve"> </w:t>
      </w:r>
      <w:r w:rsidR="007511EB" w:rsidRPr="007511EB">
        <w:rPr>
          <w:rFonts w:ascii="Arial" w:hAnsi="Arial" w:cs="Arial"/>
          <w:color w:val="1D1D1B"/>
          <w:sz w:val="18"/>
          <w:lang w:val="uk-UA"/>
        </w:rPr>
        <w:t>для</w:t>
      </w:r>
      <w:r w:rsidRPr="007511EB">
        <w:rPr>
          <w:rFonts w:ascii="Arial" w:hAnsi="Arial" w:cs="Arial"/>
          <w:color w:val="1D1D1B"/>
          <w:spacing w:val="-3"/>
          <w:sz w:val="18"/>
          <w:lang w:val="uk-UA"/>
        </w:rPr>
        <w:t xml:space="preserve"> </w:t>
      </w:r>
      <w:r w:rsidRPr="007511EB">
        <w:rPr>
          <w:rFonts w:ascii="Arial" w:hAnsi="Arial" w:cs="Arial"/>
          <w:color w:val="1D1D1B"/>
          <w:sz w:val="18"/>
          <w:lang w:val="uk-UA"/>
        </w:rPr>
        <w:t>PFE-02</w:t>
      </w:r>
      <w:r w:rsidRPr="007511EB">
        <w:rPr>
          <w:rFonts w:ascii="Arial" w:hAnsi="Arial" w:cs="Arial"/>
          <w:color w:val="1D1D1B"/>
          <w:spacing w:val="-4"/>
          <w:sz w:val="18"/>
          <w:lang w:val="uk-UA"/>
        </w:rPr>
        <w:t xml:space="preserve"> </w:t>
      </w:r>
      <w:r w:rsidR="007511EB">
        <w:rPr>
          <w:rFonts w:ascii="Arial" w:hAnsi="Arial" w:cs="Arial"/>
          <w:color w:val="1D1D1B"/>
          <w:spacing w:val="-1"/>
          <w:sz w:val="18"/>
          <w:lang w:val="uk-UA"/>
        </w:rPr>
        <w:t xml:space="preserve">– </w:t>
      </w:r>
      <w:r w:rsidRPr="007511EB">
        <w:rPr>
          <w:rFonts w:ascii="Arial" w:hAnsi="Arial" w:cs="Arial"/>
          <w:color w:val="1D1D1B"/>
          <w:spacing w:val="-2"/>
          <w:sz w:val="18"/>
          <w:lang w:val="uk-UA"/>
        </w:rPr>
        <w:t>1</w:t>
      </w:r>
      <w:r w:rsidRPr="007511EB">
        <w:rPr>
          <w:rFonts w:ascii="Arial" w:hAnsi="Arial" w:cs="Arial"/>
          <w:color w:val="1D1D1B"/>
          <w:spacing w:val="-1"/>
          <w:sz w:val="18"/>
          <w:lang w:val="uk-UA"/>
        </w:rPr>
        <w:t>0</w:t>
      </w:r>
    </w:p>
    <w:p w14:paraId="5922CF94" w14:textId="77777777" w:rsidR="00992E7F" w:rsidRPr="00D501DC" w:rsidRDefault="00E25BD4">
      <w:pPr>
        <w:tabs>
          <w:tab w:val="left" w:pos="1764"/>
        </w:tabs>
        <w:spacing w:before="94"/>
        <w:ind w:left="290"/>
        <w:rPr>
          <w:rFonts w:ascii="Arial" w:eastAsia="Arial" w:hAnsi="Arial" w:cs="Arial"/>
          <w:sz w:val="18"/>
          <w:szCs w:val="18"/>
          <w:lang w:val="uk-UA"/>
        </w:rPr>
      </w:pPr>
      <w:r w:rsidRPr="00D501DC">
        <w:rPr>
          <w:rFonts w:ascii="Arial"/>
          <w:b/>
          <w:color w:val="1D1D1B"/>
          <w:spacing w:val="1"/>
          <w:sz w:val="18"/>
          <w:lang w:val="uk-UA"/>
        </w:rPr>
        <w:t>PEFF</w:t>
      </w:r>
      <w:r w:rsidRPr="00D501DC">
        <w:rPr>
          <w:rFonts w:ascii="Arial"/>
          <w:b/>
          <w:color w:val="1D1D1B"/>
          <w:sz w:val="18"/>
          <w:lang w:val="uk-UA"/>
        </w:rPr>
        <w:t>AN02</w:t>
      </w:r>
      <w:r w:rsidRPr="00D501DC">
        <w:rPr>
          <w:rFonts w:ascii="Arial"/>
          <w:b/>
          <w:color w:val="1D1D1B"/>
          <w:sz w:val="18"/>
          <w:lang w:val="uk-UA"/>
        </w:rPr>
        <w:tab/>
      </w:r>
      <w:r w:rsidR="007511EB" w:rsidRPr="007511EB">
        <w:rPr>
          <w:rFonts w:ascii="Arial" w:hAnsi="Arial" w:cs="Arial"/>
          <w:color w:val="1D1D1B"/>
          <w:sz w:val="18"/>
          <w:lang w:val="uk-UA"/>
        </w:rPr>
        <w:t>Допоміжний вентилятор</w:t>
      </w:r>
      <w:r w:rsidR="007511EB" w:rsidRPr="007511EB">
        <w:rPr>
          <w:rFonts w:ascii="Arial" w:hAnsi="Arial" w:cs="Arial"/>
          <w:color w:val="1D1D1B"/>
          <w:spacing w:val="-4"/>
          <w:sz w:val="18"/>
          <w:lang w:val="uk-UA"/>
        </w:rPr>
        <w:t xml:space="preserve"> </w:t>
      </w:r>
      <w:r w:rsidR="007511EB" w:rsidRPr="007511EB">
        <w:rPr>
          <w:rFonts w:ascii="Arial" w:hAnsi="Arial" w:cs="Arial"/>
          <w:color w:val="1D1D1B"/>
          <w:sz w:val="18"/>
          <w:lang w:val="uk-UA"/>
        </w:rPr>
        <w:t>для</w:t>
      </w:r>
      <w:r w:rsidR="007511EB" w:rsidRPr="007511EB">
        <w:rPr>
          <w:rFonts w:ascii="Arial" w:hAnsi="Arial" w:cs="Arial"/>
          <w:color w:val="1D1D1B"/>
          <w:spacing w:val="-3"/>
          <w:sz w:val="18"/>
          <w:lang w:val="uk-UA"/>
        </w:rPr>
        <w:t xml:space="preserve"> </w:t>
      </w:r>
      <w:r w:rsidRPr="00D501DC">
        <w:rPr>
          <w:rFonts w:ascii="Arial"/>
          <w:color w:val="1D1D1B"/>
          <w:spacing w:val="-2"/>
          <w:sz w:val="18"/>
          <w:lang w:val="uk-UA"/>
        </w:rPr>
        <w:t>PFE-1</w:t>
      </w:r>
      <w:r w:rsidRPr="00D501DC">
        <w:rPr>
          <w:rFonts w:ascii="Arial"/>
          <w:color w:val="1D1D1B"/>
          <w:spacing w:val="-1"/>
          <w:sz w:val="18"/>
          <w:lang w:val="uk-UA"/>
        </w:rPr>
        <w:t>2</w:t>
      </w:r>
      <w:r w:rsidRPr="00D501DC">
        <w:rPr>
          <w:rFonts w:ascii="Arial"/>
          <w:color w:val="1D1D1B"/>
          <w:spacing w:val="-21"/>
          <w:sz w:val="18"/>
          <w:lang w:val="uk-UA"/>
        </w:rPr>
        <w:t xml:space="preserve"> </w:t>
      </w:r>
      <w:r w:rsidR="007511EB">
        <w:rPr>
          <w:rFonts w:ascii="Arial"/>
          <w:color w:val="1D1D1B"/>
          <w:spacing w:val="-1"/>
          <w:sz w:val="18"/>
          <w:lang w:val="uk-UA"/>
        </w:rPr>
        <w:t>–</w:t>
      </w:r>
      <w:r w:rsidR="007511EB">
        <w:rPr>
          <w:rFonts w:ascii="Arial"/>
          <w:color w:val="1D1D1B"/>
          <w:spacing w:val="-1"/>
          <w:sz w:val="18"/>
          <w:lang w:val="uk-UA"/>
        </w:rPr>
        <w:t xml:space="preserve"> </w:t>
      </w:r>
      <w:r w:rsidRPr="00D501DC">
        <w:rPr>
          <w:rFonts w:ascii="Arial"/>
          <w:color w:val="1D1D1B"/>
          <w:sz w:val="18"/>
          <w:lang w:val="uk-UA"/>
        </w:rPr>
        <w:t>18</w:t>
      </w:r>
    </w:p>
    <w:p w14:paraId="2782561B" w14:textId="77777777" w:rsidR="00992E7F" w:rsidRPr="00D501DC" w:rsidRDefault="00E25BD4">
      <w:pPr>
        <w:tabs>
          <w:tab w:val="left" w:pos="1764"/>
        </w:tabs>
        <w:spacing w:before="94"/>
        <w:ind w:left="290"/>
        <w:rPr>
          <w:rFonts w:ascii="Arial" w:eastAsia="Arial" w:hAnsi="Arial" w:cs="Arial"/>
          <w:sz w:val="18"/>
          <w:szCs w:val="18"/>
          <w:lang w:val="uk-UA"/>
        </w:rPr>
      </w:pPr>
      <w:r w:rsidRPr="00D501DC">
        <w:rPr>
          <w:rFonts w:ascii="Arial" w:eastAsia="Arial" w:hAnsi="Arial" w:cs="Arial"/>
          <w:b/>
          <w:bCs/>
          <w:color w:val="1D1D1B"/>
          <w:spacing w:val="3"/>
          <w:sz w:val="18"/>
          <w:szCs w:val="18"/>
          <w:lang w:val="uk-UA"/>
        </w:rPr>
        <w:t>AP</w:t>
      </w:r>
      <w:r w:rsidRPr="00D501DC">
        <w:rPr>
          <w:rFonts w:ascii="Arial" w:eastAsia="Arial" w:hAnsi="Arial" w:cs="Arial"/>
          <w:b/>
          <w:bCs/>
          <w:color w:val="1D1D1B"/>
          <w:spacing w:val="2"/>
          <w:sz w:val="18"/>
          <w:szCs w:val="18"/>
          <w:lang w:val="uk-UA"/>
        </w:rPr>
        <w:t>SU005-</w:t>
      </w:r>
      <w:r w:rsidRPr="00D501DC">
        <w:rPr>
          <w:rFonts w:ascii="Arial" w:eastAsia="Arial" w:hAnsi="Arial" w:cs="Arial"/>
          <w:b/>
          <w:bCs/>
          <w:color w:val="1D1D1B"/>
          <w:spacing w:val="3"/>
          <w:sz w:val="18"/>
          <w:szCs w:val="18"/>
          <w:lang w:val="uk-UA"/>
        </w:rPr>
        <w:t>R</w:t>
      </w:r>
      <w:r w:rsidRPr="00D501DC">
        <w:rPr>
          <w:rFonts w:ascii="Arial" w:eastAsia="Arial" w:hAnsi="Arial" w:cs="Arial"/>
          <w:b/>
          <w:bCs/>
          <w:color w:val="1D1D1B"/>
          <w:spacing w:val="3"/>
          <w:sz w:val="18"/>
          <w:szCs w:val="18"/>
          <w:lang w:val="uk-UA"/>
        </w:rPr>
        <w:tab/>
      </w:r>
      <w:r w:rsidR="007511EB">
        <w:rPr>
          <w:rFonts w:ascii="Arial" w:eastAsia="Arial" w:hAnsi="Arial" w:cs="Arial"/>
          <w:color w:val="1D1D1B"/>
          <w:w w:val="105"/>
          <w:sz w:val="18"/>
          <w:szCs w:val="18"/>
          <w:lang w:val="uk-UA"/>
        </w:rPr>
        <w:t>Джерело живлення</w:t>
      </w:r>
      <w:r w:rsidRPr="00D501DC">
        <w:rPr>
          <w:rFonts w:ascii="Arial" w:eastAsia="Arial" w:hAnsi="Arial" w:cs="Arial"/>
          <w:color w:val="1D1D1B"/>
          <w:spacing w:val="-11"/>
          <w:w w:val="105"/>
          <w:sz w:val="18"/>
          <w:szCs w:val="18"/>
          <w:lang w:val="uk-UA"/>
        </w:rPr>
        <w:t xml:space="preserve"> </w:t>
      </w:r>
      <w:r w:rsidRPr="00D501DC">
        <w:rPr>
          <w:rFonts w:ascii="Arial" w:eastAsia="Arial" w:hAnsi="Arial" w:cs="Arial"/>
          <w:color w:val="1D1D1B"/>
          <w:w w:val="105"/>
          <w:sz w:val="18"/>
          <w:szCs w:val="18"/>
          <w:lang w:val="uk-UA"/>
        </w:rPr>
        <w:t>–</w:t>
      </w:r>
      <w:r w:rsidRPr="00D501DC">
        <w:rPr>
          <w:rFonts w:ascii="Arial" w:eastAsia="Arial" w:hAnsi="Arial" w:cs="Arial"/>
          <w:color w:val="1D1D1B"/>
          <w:spacing w:val="-11"/>
          <w:w w:val="105"/>
          <w:sz w:val="18"/>
          <w:szCs w:val="18"/>
          <w:lang w:val="uk-UA"/>
        </w:rPr>
        <w:t xml:space="preserve"> </w:t>
      </w:r>
      <w:r w:rsidRPr="00D501DC">
        <w:rPr>
          <w:rFonts w:ascii="Arial" w:eastAsia="Arial" w:hAnsi="Arial" w:cs="Arial"/>
          <w:color w:val="1D1D1B"/>
          <w:spacing w:val="-2"/>
          <w:w w:val="105"/>
          <w:sz w:val="18"/>
          <w:szCs w:val="18"/>
          <w:lang w:val="uk-UA"/>
        </w:rPr>
        <w:t>1</w:t>
      </w:r>
      <w:r w:rsidRPr="00D501DC">
        <w:rPr>
          <w:rFonts w:ascii="Arial" w:eastAsia="Arial" w:hAnsi="Arial" w:cs="Arial"/>
          <w:color w:val="1D1D1B"/>
          <w:spacing w:val="-1"/>
          <w:w w:val="105"/>
          <w:sz w:val="18"/>
          <w:szCs w:val="18"/>
          <w:lang w:val="uk-UA"/>
        </w:rPr>
        <w:t>00/2</w:t>
      </w:r>
      <w:r w:rsidRPr="00D501DC">
        <w:rPr>
          <w:rFonts w:ascii="Arial" w:eastAsia="Arial" w:hAnsi="Arial" w:cs="Arial"/>
          <w:color w:val="1D1D1B"/>
          <w:spacing w:val="-2"/>
          <w:w w:val="105"/>
          <w:sz w:val="18"/>
          <w:szCs w:val="18"/>
          <w:lang w:val="uk-UA"/>
        </w:rPr>
        <w:t>3</w:t>
      </w:r>
      <w:r w:rsidRPr="00D501DC">
        <w:rPr>
          <w:rFonts w:ascii="Arial" w:eastAsia="Arial" w:hAnsi="Arial" w:cs="Arial"/>
          <w:color w:val="1D1D1B"/>
          <w:spacing w:val="-1"/>
          <w:w w:val="105"/>
          <w:sz w:val="18"/>
          <w:szCs w:val="18"/>
          <w:lang w:val="uk-UA"/>
        </w:rPr>
        <w:t>0</w:t>
      </w:r>
      <w:r w:rsidR="007511EB">
        <w:rPr>
          <w:rFonts w:ascii="Arial" w:eastAsia="Arial" w:hAnsi="Arial" w:cs="Arial"/>
          <w:color w:val="1D1D1B"/>
          <w:spacing w:val="-6"/>
          <w:w w:val="105"/>
          <w:sz w:val="18"/>
          <w:szCs w:val="18"/>
          <w:lang w:val="uk-UA"/>
        </w:rPr>
        <w:t xml:space="preserve">В </w:t>
      </w:r>
      <w:r w:rsidRPr="00D501DC">
        <w:rPr>
          <w:rFonts w:ascii="Arial" w:eastAsia="Arial" w:hAnsi="Arial" w:cs="Arial"/>
          <w:color w:val="1D1D1B"/>
          <w:spacing w:val="-6"/>
          <w:w w:val="105"/>
          <w:sz w:val="18"/>
          <w:szCs w:val="18"/>
          <w:lang w:val="uk-UA"/>
        </w:rPr>
        <w:t>A</w:t>
      </w:r>
      <w:r w:rsidRPr="00D501DC">
        <w:rPr>
          <w:rFonts w:ascii="Arial" w:eastAsia="Arial" w:hAnsi="Arial" w:cs="Arial"/>
          <w:color w:val="1D1D1B"/>
          <w:spacing w:val="-7"/>
          <w:w w:val="105"/>
          <w:sz w:val="18"/>
          <w:szCs w:val="18"/>
          <w:lang w:val="uk-UA"/>
        </w:rPr>
        <w:t>C</w:t>
      </w:r>
      <w:r w:rsidRPr="00D501DC">
        <w:rPr>
          <w:rFonts w:ascii="Arial" w:eastAsia="Arial" w:hAnsi="Arial" w:cs="Arial"/>
          <w:color w:val="1D1D1B"/>
          <w:spacing w:val="-11"/>
          <w:w w:val="105"/>
          <w:sz w:val="18"/>
          <w:szCs w:val="18"/>
          <w:lang w:val="uk-UA"/>
        </w:rPr>
        <w:t xml:space="preserve"> </w:t>
      </w:r>
      <w:r w:rsidR="007511EB">
        <w:rPr>
          <w:rFonts w:ascii="Arial" w:eastAsia="Arial" w:hAnsi="Arial" w:cs="Arial"/>
          <w:color w:val="1D1D1B"/>
          <w:spacing w:val="-1"/>
          <w:w w:val="105"/>
          <w:sz w:val="18"/>
          <w:szCs w:val="18"/>
          <w:lang w:val="uk-UA"/>
        </w:rPr>
        <w:t>–</w:t>
      </w:r>
      <w:r w:rsidRPr="00D501DC">
        <w:rPr>
          <w:rFonts w:ascii="Arial" w:eastAsia="Arial" w:hAnsi="Arial" w:cs="Arial"/>
          <w:color w:val="1D1D1B"/>
          <w:spacing w:val="-11"/>
          <w:w w:val="105"/>
          <w:sz w:val="18"/>
          <w:szCs w:val="18"/>
          <w:lang w:val="uk-UA"/>
        </w:rPr>
        <w:t xml:space="preserve"> </w:t>
      </w:r>
      <w:r w:rsidRPr="00D501DC">
        <w:rPr>
          <w:rFonts w:ascii="Arial" w:eastAsia="Arial" w:hAnsi="Arial" w:cs="Arial"/>
          <w:color w:val="1D1D1B"/>
          <w:spacing w:val="-3"/>
          <w:w w:val="105"/>
          <w:sz w:val="18"/>
          <w:szCs w:val="18"/>
          <w:lang w:val="uk-UA"/>
        </w:rPr>
        <w:t>24</w:t>
      </w:r>
      <w:r w:rsidR="007511EB">
        <w:rPr>
          <w:rFonts w:ascii="Arial" w:eastAsia="Arial" w:hAnsi="Arial" w:cs="Arial"/>
          <w:color w:val="1D1D1B"/>
          <w:spacing w:val="-9"/>
          <w:w w:val="105"/>
          <w:sz w:val="18"/>
          <w:szCs w:val="18"/>
          <w:lang w:val="uk-UA"/>
        </w:rPr>
        <w:t xml:space="preserve">В </w:t>
      </w:r>
      <w:r w:rsidRPr="00D501DC">
        <w:rPr>
          <w:rFonts w:ascii="Arial" w:eastAsia="Arial" w:hAnsi="Arial" w:cs="Arial"/>
          <w:color w:val="1D1D1B"/>
          <w:spacing w:val="1"/>
          <w:w w:val="105"/>
          <w:sz w:val="18"/>
          <w:szCs w:val="18"/>
          <w:lang w:val="uk-UA"/>
        </w:rPr>
        <w:t>DC</w:t>
      </w:r>
    </w:p>
    <w:p w14:paraId="4E2E0E84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57EFCD72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25A9730B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70AF44A9" w14:textId="77777777" w:rsidR="00992E7F" w:rsidRPr="00D501DC" w:rsidRDefault="00992E7F">
      <w:pPr>
        <w:rPr>
          <w:rFonts w:ascii="Arial" w:eastAsia="Arial" w:hAnsi="Arial" w:cs="Arial"/>
          <w:sz w:val="20"/>
          <w:szCs w:val="20"/>
          <w:lang w:val="uk-UA"/>
        </w:rPr>
      </w:pPr>
    </w:p>
    <w:p w14:paraId="406F2A25" w14:textId="77777777" w:rsidR="00992E7F" w:rsidRPr="00D501DC" w:rsidRDefault="00992E7F">
      <w:pPr>
        <w:spacing w:before="2"/>
        <w:rPr>
          <w:rFonts w:ascii="Arial" w:eastAsia="Arial" w:hAnsi="Arial" w:cs="Arial"/>
          <w:sz w:val="20"/>
          <w:szCs w:val="20"/>
          <w:lang w:val="uk-UA"/>
        </w:rPr>
      </w:pPr>
    </w:p>
    <w:p w14:paraId="03B097C6" w14:textId="50E77F83" w:rsidR="00992E7F" w:rsidRDefault="00936EDA">
      <w:pPr>
        <w:pStyle w:val="1"/>
        <w:spacing w:line="250" w:lineRule="auto"/>
        <w:ind w:left="290" w:right="7586"/>
        <w:rPr>
          <w:color w:val="706F6F"/>
          <w:spacing w:val="-4"/>
          <w:sz w:val="32"/>
          <w:lang w:val="uk-UA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2C4FE32D" wp14:editId="47531A37">
            <wp:simplePos x="0" y="0"/>
            <wp:positionH relativeFrom="column">
              <wp:posOffset>3133272</wp:posOffset>
            </wp:positionH>
            <wp:positionV relativeFrom="paragraph">
              <wp:posOffset>38010</wp:posOffset>
            </wp:positionV>
            <wp:extent cx="1642004" cy="500743"/>
            <wp:effectExtent l="0" t="0" r="0" b="0"/>
            <wp:wrapNone/>
            <wp:docPr id="1098" name="Рисунок 1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590"/>
                    <a:stretch/>
                  </pic:blipFill>
                  <pic:spPr bwMode="auto">
                    <a:xfrm>
                      <a:off x="0" y="0"/>
                      <a:ext cx="1642004" cy="500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20F2">
        <w:rPr>
          <w:noProof/>
          <w:sz w:val="32"/>
          <w:lang w:val="uk-UA"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4A10B3A9" wp14:editId="4F293B05">
                <wp:simplePos x="0" y="0"/>
                <wp:positionH relativeFrom="page">
                  <wp:posOffset>3420110</wp:posOffset>
                </wp:positionH>
                <wp:positionV relativeFrom="paragraph">
                  <wp:posOffset>-34925</wp:posOffset>
                </wp:positionV>
                <wp:extent cx="4359275" cy="1659890"/>
                <wp:effectExtent l="10160" t="10795" r="2540" b="5715"/>
                <wp:wrapNone/>
                <wp:docPr id="53" name="Group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59275" cy="1659890"/>
                          <a:chOff x="5386" y="-55"/>
                          <a:chExt cx="6865" cy="2614"/>
                        </a:xfrm>
                      </wpg:grpSpPr>
                      <wpg:grpSp>
                        <wpg:cNvPr id="54" name="Group 60"/>
                        <wpg:cNvGrpSpPr>
                          <a:grpSpLocks/>
                        </wpg:cNvGrpSpPr>
                        <wpg:grpSpPr bwMode="auto">
                          <a:xfrm>
                            <a:off x="11012" y="2138"/>
                            <a:ext cx="1235" cy="295"/>
                            <a:chOff x="11012" y="2138"/>
                            <a:chExt cx="1235" cy="295"/>
                          </a:xfrm>
                        </wpg:grpSpPr>
                        <wps:wsp>
                          <wps:cNvPr id="55" name="Freeform 61"/>
                          <wps:cNvSpPr>
                            <a:spLocks/>
                          </wps:cNvSpPr>
                          <wps:spPr bwMode="auto">
                            <a:xfrm>
                              <a:off x="11012" y="2138"/>
                              <a:ext cx="1235" cy="295"/>
                            </a:xfrm>
                            <a:custGeom>
                              <a:avLst/>
                              <a:gdLst>
                                <a:gd name="T0" fmla="+- 0 11012 11012"/>
                                <a:gd name="T1" fmla="*/ T0 w 1235"/>
                                <a:gd name="T2" fmla="+- 0 2433 2138"/>
                                <a:gd name="T3" fmla="*/ 2433 h 295"/>
                                <a:gd name="T4" fmla="+- 0 11321 11012"/>
                                <a:gd name="T5" fmla="*/ T4 w 1235"/>
                                <a:gd name="T6" fmla="+- 0 2365 2138"/>
                                <a:gd name="T7" fmla="*/ 2365 h 295"/>
                                <a:gd name="T8" fmla="+- 0 11627 11012"/>
                                <a:gd name="T9" fmla="*/ T8 w 1235"/>
                                <a:gd name="T10" fmla="+- 0 2294 2138"/>
                                <a:gd name="T11" fmla="*/ 2294 h 295"/>
                                <a:gd name="T12" fmla="+- 0 11932 11012"/>
                                <a:gd name="T13" fmla="*/ T12 w 1235"/>
                                <a:gd name="T14" fmla="+- 0 2220 2138"/>
                                <a:gd name="T15" fmla="*/ 2220 h 295"/>
                                <a:gd name="T16" fmla="+- 0 12234 11012"/>
                                <a:gd name="T17" fmla="*/ T16 w 1235"/>
                                <a:gd name="T18" fmla="+- 0 2142 2138"/>
                                <a:gd name="T19" fmla="*/ 2142 h 295"/>
                                <a:gd name="T20" fmla="+- 0 12246 11012"/>
                                <a:gd name="T21" fmla="*/ T20 w 1235"/>
                                <a:gd name="T22" fmla="+- 0 2138 2138"/>
                                <a:gd name="T23" fmla="*/ 2138 h 29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1235" h="295">
                                  <a:moveTo>
                                    <a:pt x="0" y="295"/>
                                  </a:moveTo>
                                  <a:lnTo>
                                    <a:pt x="309" y="227"/>
                                  </a:lnTo>
                                  <a:lnTo>
                                    <a:pt x="615" y="156"/>
                                  </a:lnTo>
                                  <a:lnTo>
                                    <a:pt x="920" y="82"/>
                                  </a:lnTo>
                                  <a:lnTo>
                                    <a:pt x="1222" y="4"/>
                                  </a:lnTo>
                                  <a:lnTo>
                                    <a:pt x="1234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020203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6" name="Group 58"/>
                        <wpg:cNvGrpSpPr>
                          <a:grpSpLocks/>
                        </wpg:cNvGrpSpPr>
                        <wpg:grpSpPr bwMode="auto">
                          <a:xfrm>
                            <a:off x="10542" y="1422"/>
                            <a:ext cx="1704" cy="180"/>
                            <a:chOff x="10542" y="1422"/>
                            <a:chExt cx="1704" cy="180"/>
                          </a:xfrm>
                        </wpg:grpSpPr>
                        <wps:wsp>
                          <wps:cNvPr id="57" name="Freeform 59"/>
                          <wps:cNvSpPr>
                            <a:spLocks/>
                          </wps:cNvSpPr>
                          <wps:spPr bwMode="auto">
                            <a:xfrm>
                              <a:off x="10542" y="1422"/>
                              <a:ext cx="1704" cy="180"/>
                            </a:xfrm>
                            <a:custGeom>
                              <a:avLst/>
                              <a:gdLst>
                                <a:gd name="T0" fmla="+- 0 10542 10542"/>
                                <a:gd name="T1" fmla="*/ T0 w 1704"/>
                                <a:gd name="T2" fmla="+- 0 1601 1422"/>
                                <a:gd name="T3" fmla="*/ 1601 h 180"/>
                                <a:gd name="T4" fmla="+- 0 10861 10542"/>
                                <a:gd name="T5" fmla="*/ T4 w 1704"/>
                                <a:gd name="T6" fmla="+- 0 1577 1422"/>
                                <a:gd name="T7" fmla="*/ 1577 h 180"/>
                                <a:gd name="T8" fmla="+- 0 11179 10542"/>
                                <a:gd name="T9" fmla="*/ T8 w 1704"/>
                                <a:gd name="T10" fmla="+- 0 1549 1422"/>
                                <a:gd name="T11" fmla="*/ 1549 h 180"/>
                                <a:gd name="T12" fmla="+- 0 11495 10542"/>
                                <a:gd name="T13" fmla="*/ T12 w 1704"/>
                                <a:gd name="T14" fmla="+- 0 1516 1422"/>
                                <a:gd name="T15" fmla="*/ 1516 h 180"/>
                                <a:gd name="T16" fmla="+- 0 11811 10542"/>
                                <a:gd name="T17" fmla="*/ T16 w 1704"/>
                                <a:gd name="T18" fmla="+- 0 1480 1422"/>
                                <a:gd name="T19" fmla="*/ 1480 h 180"/>
                                <a:gd name="T20" fmla="+- 0 12125 10542"/>
                                <a:gd name="T21" fmla="*/ T20 w 1704"/>
                                <a:gd name="T22" fmla="+- 0 1439 1422"/>
                                <a:gd name="T23" fmla="*/ 1439 h 180"/>
                                <a:gd name="T24" fmla="+- 0 12246 10542"/>
                                <a:gd name="T25" fmla="*/ T24 w 1704"/>
                                <a:gd name="T26" fmla="+- 0 1422 1422"/>
                                <a:gd name="T27" fmla="*/ 1422 h 180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</a:cxnLst>
                              <a:rect l="0" t="0" r="r" b="b"/>
                              <a:pathLst>
                                <a:path w="1704" h="180">
                                  <a:moveTo>
                                    <a:pt x="0" y="179"/>
                                  </a:moveTo>
                                  <a:lnTo>
                                    <a:pt x="319" y="155"/>
                                  </a:lnTo>
                                  <a:lnTo>
                                    <a:pt x="637" y="127"/>
                                  </a:lnTo>
                                  <a:lnTo>
                                    <a:pt x="953" y="94"/>
                                  </a:lnTo>
                                  <a:lnTo>
                                    <a:pt x="1269" y="58"/>
                                  </a:lnTo>
                                  <a:lnTo>
                                    <a:pt x="1583" y="17"/>
                                  </a:lnTo>
                                  <a:lnTo>
                                    <a:pt x="1704" y="0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020203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" name="Group 56"/>
                        <wpg:cNvGrpSpPr>
                          <a:grpSpLocks/>
                        </wpg:cNvGrpSpPr>
                        <wpg:grpSpPr bwMode="auto">
                          <a:xfrm>
                            <a:off x="10128" y="733"/>
                            <a:ext cx="2118" cy="48"/>
                            <a:chOff x="10128" y="733"/>
                            <a:chExt cx="2118" cy="48"/>
                          </a:xfrm>
                        </wpg:grpSpPr>
                        <wps:wsp>
                          <wps:cNvPr id="59" name="Freeform 57"/>
                          <wps:cNvSpPr>
                            <a:spLocks/>
                          </wps:cNvSpPr>
                          <wps:spPr bwMode="auto">
                            <a:xfrm>
                              <a:off x="10128" y="733"/>
                              <a:ext cx="2118" cy="48"/>
                            </a:xfrm>
                            <a:custGeom>
                              <a:avLst/>
                              <a:gdLst>
                                <a:gd name="T0" fmla="+- 0 10128 10128"/>
                                <a:gd name="T1" fmla="*/ T0 w 2118"/>
                                <a:gd name="T2" fmla="+- 0 733 733"/>
                                <a:gd name="T3" fmla="*/ 733 h 48"/>
                                <a:gd name="T4" fmla="+- 0 10447 10128"/>
                                <a:gd name="T5" fmla="*/ T4 w 2118"/>
                                <a:gd name="T6" fmla="+- 0 752 733"/>
                                <a:gd name="T7" fmla="*/ 752 h 48"/>
                                <a:gd name="T8" fmla="+- 0 10768 10128"/>
                                <a:gd name="T9" fmla="*/ T8 w 2118"/>
                                <a:gd name="T10" fmla="+- 0 766 733"/>
                                <a:gd name="T11" fmla="*/ 766 h 48"/>
                                <a:gd name="T12" fmla="+- 0 11090 10128"/>
                                <a:gd name="T13" fmla="*/ T12 w 2118"/>
                                <a:gd name="T14" fmla="+- 0 775 733"/>
                                <a:gd name="T15" fmla="*/ 775 h 48"/>
                                <a:gd name="T16" fmla="+- 0 11413 10128"/>
                                <a:gd name="T17" fmla="*/ T16 w 2118"/>
                                <a:gd name="T18" fmla="+- 0 781 733"/>
                                <a:gd name="T19" fmla="*/ 781 h 48"/>
                                <a:gd name="T20" fmla="+- 0 11736 10128"/>
                                <a:gd name="T21" fmla="*/ T20 w 2118"/>
                                <a:gd name="T22" fmla="+- 0 781 733"/>
                                <a:gd name="T23" fmla="*/ 781 h 48"/>
                                <a:gd name="T24" fmla="+- 0 12059 10128"/>
                                <a:gd name="T25" fmla="*/ T24 w 2118"/>
                                <a:gd name="T26" fmla="+- 0 776 733"/>
                                <a:gd name="T27" fmla="*/ 776 h 48"/>
                                <a:gd name="T28" fmla="+- 0 12246 10128"/>
                                <a:gd name="T29" fmla="*/ T28 w 2118"/>
                                <a:gd name="T30" fmla="+- 0 770 733"/>
                                <a:gd name="T31" fmla="*/ 770 h 4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2118" h="48">
                                  <a:moveTo>
                                    <a:pt x="0" y="0"/>
                                  </a:moveTo>
                                  <a:lnTo>
                                    <a:pt x="319" y="19"/>
                                  </a:lnTo>
                                  <a:lnTo>
                                    <a:pt x="640" y="33"/>
                                  </a:lnTo>
                                  <a:lnTo>
                                    <a:pt x="962" y="42"/>
                                  </a:lnTo>
                                  <a:lnTo>
                                    <a:pt x="1285" y="48"/>
                                  </a:lnTo>
                                  <a:lnTo>
                                    <a:pt x="1608" y="48"/>
                                  </a:lnTo>
                                  <a:lnTo>
                                    <a:pt x="1931" y="43"/>
                                  </a:lnTo>
                                  <a:lnTo>
                                    <a:pt x="2118" y="37"/>
                                  </a:lnTo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020203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0" name="Group 54"/>
                        <wpg:cNvGrpSpPr>
                          <a:grpSpLocks/>
                        </wpg:cNvGrpSpPr>
                        <wpg:grpSpPr bwMode="auto">
                          <a:xfrm>
                            <a:off x="5391" y="-50"/>
                            <a:ext cx="6000" cy="2604"/>
                            <a:chOff x="5391" y="-50"/>
                            <a:chExt cx="6000" cy="2604"/>
                          </a:xfrm>
                        </wpg:grpSpPr>
                        <wps:wsp>
                          <wps:cNvPr id="61" name="Freeform 55"/>
                          <wps:cNvSpPr>
                            <a:spLocks/>
                          </wps:cNvSpPr>
                          <wps:spPr bwMode="auto">
                            <a:xfrm>
                              <a:off x="5391" y="-50"/>
                              <a:ext cx="6000" cy="2604"/>
                            </a:xfrm>
                            <a:custGeom>
                              <a:avLst/>
                              <a:gdLst>
                                <a:gd name="T0" fmla="+- 0 5391 5391"/>
                                <a:gd name="T1" fmla="*/ T0 w 6000"/>
                                <a:gd name="T2" fmla="+- 0 2554 -50"/>
                                <a:gd name="T3" fmla="*/ 2554 h 2604"/>
                                <a:gd name="T4" fmla="+- 0 11390 5391"/>
                                <a:gd name="T5" fmla="*/ T4 w 6000"/>
                                <a:gd name="T6" fmla="+- 0 2554 -50"/>
                                <a:gd name="T7" fmla="*/ 2554 h 2604"/>
                                <a:gd name="T8" fmla="+- 0 11390 5391"/>
                                <a:gd name="T9" fmla="*/ T8 w 6000"/>
                                <a:gd name="T10" fmla="+- 0 -50 -50"/>
                                <a:gd name="T11" fmla="*/ -50 h 2604"/>
                                <a:gd name="T12" fmla="+- 0 5391 5391"/>
                                <a:gd name="T13" fmla="*/ T12 w 6000"/>
                                <a:gd name="T14" fmla="+- 0 -50 -50"/>
                                <a:gd name="T15" fmla="*/ -50 h 2604"/>
                                <a:gd name="T16" fmla="+- 0 5391 5391"/>
                                <a:gd name="T17" fmla="*/ T16 w 6000"/>
                                <a:gd name="T18" fmla="+- 0 2554 -50"/>
                                <a:gd name="T19" fmla="*/ 2554 h 260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6000" h="2604">
                                  <a:moveTo>
                                    <a:pt x="0" y="2604"/>
                                  </a:moveTo>
                                  <a:lnTo>
                                    <a:pt x="5999" y="2604"/>
                                  </a:lnTo>
                                  <a:lnTo>
                                    <a:pt x="5999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60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6350">
                              <a:solidFill>
                                <a:srgbClr val="B2B2B2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0A5621EC" id="Group 53" o:spid="_x0000_s1026" style="position:absolute;margin-left:269.3pt;margin-top:-2.75pt;width:343.25pt;height:130.7pt;z-index:251655680;mso-position-horizontal-relative:page" coordorigin="5386,-55" coordsize="6865,26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">
                <v:group id="Group 60" o:spid="_x0000_s1027" style="position:absolute;left:11012;top:2138;width:1235;height:295" coordorigin="11012,2138" coordsize="1235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<v:shape id="Freeform 61" o:spid="_x0000_s1028" style="position:absolute;left:11012;top:2138;width:1235;height:295;visibility:visible;mso-wrap-style:square;v-text-anchor:top" coordsize="1235,2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" path="m,295l309,227,615,156,920,82,1222,4,1234,e" filled="f" strokecolor="#020203" strokeweight=".5pt">
                    <v:path arrowok="t" o:connecttype="custom" o:connectlocs="0,2433;309,2365;615,2294;920,2220;1222,2142;1234,2138" o:connectangles="0,0,0,0,0,0"/>
                  </v:shape>
                </v:group>
                <v:group id="Group 58" o:spid="_x0000_s1029" style="position:absolute;left:10542;top:1422;width:1704;height:180" coordorigin="10542,1422" coordsize="1704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  <v:shape id="Freeform 59" o:spid="_x0000_s1030" style="position:absolute;left:10542;top:1422;width:1704;height:180;visibility:visible;mso-wrap-style:square;v-text-anchor:top" coordsize="1704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" path="m,179l319,155,637,127,953,94,1269,58,1583,17,1704,e" filled="f" strokecolor="#020203" strokeweight=".5pt">
                    <v:path arrowok="t" o:connecttype="custom" o:connectlocs="0,1601;319,1577;637,1549;953,1516;1269,1480;1583,1439;1704,1422" o:connectangles="0,0,0,0,0,0,0"/>
                  </v:shape>
                </v:group>
                <v:group id="Group 56" o:spid="_x0000_s1031" style="position:absolute;left:10128;top:733;width:2118;height:48" coordorigin="10128,733" coordsize="2118,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Freeform 57" o:spid="_x0000_s1032" style="position:absolute;left:10128;top:733;width:2118;height:48;visibility:visible;mso-wrap-style:square;v-text-anchor:top" coordsize="2118,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" path="m,l319,19,640,33r322,9l1285,48r323,l1931,43r187,-6e" filled="f" strokecolor="#020203" strokeweight=".5pt">
                    <v:path arrowok="t" o:connecttype="custom" o:connectlocs="0,733;319,752;640,766;962,775;1285,781;1608,781;1931,776;2118,770" o:connectangles="0,0,0,0,0,0,0,0"/>
                  </v:shape>
                </v:group>
                <v:group id="Group 54" o:spid="_x0000_s1033" style="position:absolute;left:5391;top:-50;width:6000;height:2604" coordorigin="5391,-50" coordsize="6000,26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<v:shape id="Freeform 55" o:spid="_x0000_s1034" style="position:absolute;left:5391;top:-50;width:6000;height:2604;visibility:visible;mso-wrap-style:square;v-text-anchor:top" coordsize="6000,26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" path="m,2604r5999,l5999,,,,,2604xe" filled="f" strokecolor="#b2b2b2" strokeweight=".5pt">
                    <v:path arrowok="t" o:connecttype="custom" o:connectlocs="0,2554;5999,2554;5999,-50;0,-50;0,2554" o:connectangles="0,0,0,0,0"/>
                  </v:shape>
                </v:group>
                <w10:wrap anchorx="page"/>
              </v:group>
            </w:pict>
          </mc:Fallback>
        </mc:AlternateContent>
      </w:r>
      <w:r w:rsidR="00DD4D4C" w:rsidRPr="00DD4D4C">
        <w:rPr>
          <w:color w:val="706F6F"/>
          <w:spacing w:val="-4"/>
          <w:sz w:val="32"/>
          <w:lang w:val="uk-UA"/>
        </w:rPr>
        <w:t xml:space="preserve">Для отримання додаткової інформації про </w:t>
      </w:r>
      <w:r w:rsidR="00692798">
        <w:rPr>
          <w:color w:val="706F6F"/>
          <w:spacing w:val="-4"/>
          <w:sz w:val="32"/>
        </w:rPr>
        <w:t>VMX</w:t>
      </w:r>
      <w:r w:rsidR="00692798" w:rsidRPr="00692798">
        <w:rPr>
          <w:color w:val="706F6F"/>
          <w:spacing w:val="-4"/>
          <w:sz w:val="32"/>
          <w:lang w:val="ru-RU"/>
        </w:rPr>
        <w:t>-</w:t>
      </w:r>
      <w:r w:rsidR="00DD4D4C" w:rsidRPr="00DD4D4C">
        <w:rPr>
          <w:color w:val="706F6F"/>
          <w:spacing w:val="-4"/>
          <w:sz w:val="32"/>
          <w:lang w:val="uk-UA"/>
        </w:rPr>
        <w:t xml:space="preserve">PFE зверніться </w:t>
      </w:r>
      <w:r w:rsidR="00E670CD">
        <w:rPr>
          <w:color w:val="706F6F"/>
          <w:spacing w:val="-4"/>
          <w:sz w:val="32"/>
          <w:lang w:val="uk-UA"/>
        </w:rPr>
        <w:t>в компанію</w:t>
      </w:r>
    </w:p>
    <w:p w14:paraId="51EBB0D7" w14:textId="77777777" w:rsidR="00D734CE" w:rsidRPr="00692798" w:rsidRDefault="00D734CE">
      <w:pPr>
        <w:pStyle w:val="1"/>
        <w:spacing w:line="250" w:lineRule="auto"/>
        <w:ind w:left="290" w:right="7586"/>
        <w:rPr>
          <w:lang w:val="ru-RU"/>
        </w:rPr>
      </w:pPr>
    </w:p>
    <w:p w14:paraId="32D06D0A" w14:textId="77777777" w:rsidR="00E16F14" w:rsidRPr="00936EDA" w:rsidRDefault="00E25BD4" w:rsidP="00E16F14">
      <w:pPr>
        <w:ind w:left="290"/>
        <w:rPr>
          <w:rFonts w:ascii="Arial" w:eastAsia="Arial" w:hAnsi="Arial" w:cs="Arial"/>
          <w:sz w:val="26"/>
          <w:szCs w:val="26"/>
          <w:lang w:val="uk-UA"/>
        </w:rPr>
      </w:pPr>
      <w:r w:rsidRPr="00D501DC">
        <w:rPr>
          <w:rFonts w:ascii="Arial"/>
          <w:color w:val="706F6F"/>
          <w:sz w:val="26"/>
          <w:lang w:val="uk-UA"/>
        </w:rPr>
        <w:t>+</w:t>
      </w:r>
      <w:r w:rsidRPr="00D501DC">
        <w:rPr>
          <w:rFonts w:ascii="Arial"/>
          <w:color w:val="706F6F"/>
          <w:spacing w:val="-15"/>
          <w:sz w:val="26"/>
          <w:lang w:val="uk-UA"/>
        </w:rPr>
        <w:t xml:space="preserve"> </w:t>
      </w:r>
      <w:r w:rsidR="00E16F14" w:rsidRPr="00936EDA">
        <w:rPr>
          <w:rFonts w:ascii="Arial"/>
          <w:color w:val="706F6F"/>
          <w:spacing w:val="1"/>
          <w:sz w:val="26"/>
          <w:lang w:val="uk-UA"/>
        </w:rPr>
        <w:t>38</w:t>
      </w:r>
      <w:r w:rsidR="00E16F14">
        <w:rPr>
          <w:rFonts w:ascii="Arial"/>
          <w:color w:val="706F6F"/>
          <w:spacing w:val="1"/>
          <w:sz w:val="26"/>
        </w:rPr>
        <w:t> </w:t>
      </w:r>
      <w:r w:rsidR="00E16F14" w:rsidRPr="00936EDA">
        <w:rPr>
          <w:rFonts w:ascii="Arial"/>
          <w:color w:val="706F6F"/>
          <w:spacing w:val="1"/>
          <w:sz w:val="26"/>
          <w:lang w:val="uk-UA"/>
        </w:rPr>
        <w:t>067</w:t>
      </w:r>
      <w:r w:rsidR="00E16F14">
        <w:rPr>
          <w:rFonts w:ascii="Arial"/>
          <w:color w:val="706F6F"/>
          <w:spacing w:val="1"/>
          <w:sz w:val="26"/>
        </w:rPr>
        <w:t> </w:t>
      </w:r>
      <w:r w:rsidR="00E16F14" w:rsidRPr="00936EDA">
        <w:rPr>
          <w:rFonts w:ascii="Arial"/>
          <w:color w:val="706F6F"/>
          <w:spacing w:val="1"/>
          <w:sz w:val="26"/>
          <w:lang w:val="uk-UA"/>
        </w:rPr>
        <w:t>546 6850</w:t>
      </w:r>
    </w:p>
    <w:p w14:paraId="00F3E60A" w14:textId="76F49DB4" w:rsidR="00992E7F" w:rsidRPr="00E16F14" w:rsidRDefault="00D734CE" w:rsidP="00D7559D">
      <w:pPr>
        <w:rPr>
          <w:rFonts w:ascii="Arial" w:eastAsia="Arial" w:hAnsi="Arial" w:cs="Arial"/>
          <w:sz w:val="26"/>
          <w:szCs w:val="26"/>
          <w:lang w:val="uk-UA"/>
        </w:rPr>
      </w:pPr>
      <w:r>
        <w:rPr>
          <w:rFonts w:ascii="Arial" w:hAnsi="Arial" w:cs="Arial"/>
          <w:color w:val="808080" w:themeColor="background1" w:themeShade="80"/>
          <w:sz w:val="24"/>
          <w:lang w:val="uk-UA"/>
        </w:rPr>
        <w:t xml:space="preserve">     </w:t>
      </w:r>
      <w:r w:rsidR="00E16F14" w:rsidRPr="00D7559D">
        <w:rPr>
          <w:rFonts w:ascii="Arial" w:hAnsi="Arial" w:cs="Arial"/>
          <w:color w:val="808080" w:themeColor="background1" w:themeShade="80"/>
          <w:sz w:val="24"/>
        </w:rPr>
        <w:t>https</w:t>
      </w:r>
      <w:r w:rsidR="00E16F14" w:rsidRPr="00D7559D">
        <w:rPr>
          <w:rFonts w:ascii="Arial" w:hAnsi="Arial" w:cs="Arial"/>
          <w:color w:val="808080" w:themeColor="background1" w:themeShade="80"/>
          <w:sz w:val="24"/>
          <w:lang w:val="uk-UA"/>
        </w:rPr>
        <w:t>://</w:t>
      </w:r>
      <w:r w:rsidR="00E16F14" w:rsidRPr="00D7559D">
        <w:rPr>
          <w:rFonts w:ascii="Arial" w:hAnsi="Arial" w:cs="Arial"/>
          <w:color w:val="808080" w:themeColor="background1" w:themeShade="80"/>
          <w:sz w:val="24"/>
        </w:rPr>
        <w:t>vector</w:t>
      </w:r>
      <w:r w:rsidR="00E16F14" w:rsidRPr="00D7559D">
        <w:rPr>
          <w:rFonts w:ascii="Arial" w:hAnsi="Arial" w:cs="Arial"/>
          <w:color w:val="808080" w:themeColor="background1" w:themeShade="80"/>
          <w:sz w:val="24"/>
          <w:lang w:val="uk-UA"/>
        </w:rPr>
        <w:t>-</w:t>
      </w:r>
      <w:r w:rsidR="00E16F14" w:rsidRPr="00D7559D">
        <w:rPr>
          <w:rFonts w:ascii="Arial" w:hAnsi="Arial" w:cs="Arial"/>
          <w:color w:val="808080" w:themeColor="background1" w:themeShade="80"/>
          <w:sz w:val="24"/>
        </w:rPr>
        <w:t>vs</w:t>
      </w:r>
      <w:r w:rsidR="00E16F14" w:rsidRPr="00D7559D">
        <w:rPr>
          <w:rFonts w:ascii="Arial" w:hAnsi="Arial" w:cs="Arial"/>
          <w:color w:val="808080" w:themeColor="background1" w:themeShade="80"/>
          <w:sz w:val="24"/>
          <w:lang w:val="uk-UA"/>
        </w:rPr>
        <w:t>.</w:t>
      </w:r>
      <w:r w:rsidR="00E16F14" w:rsidRPr="00D7559D">
        <w:rPr>
          <w:rFonts w:ascii="Arial" w:hAnsi="Arial" w:cs="Arial"/>
          <w:color w:val="808080" w:themeColor="background1" w:themeShade="80"/>
          <w:sz w:val="24"/>
        </w:rPr>
        <w:t>com</w: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48512" behindDoc="0" locked="0" layoutInCell="1" allowOverlap="1" wp14:anchorId="7714C2E8" wp14:editId="7BCA1EC2">
                <wp:simplePos x="0" y="0"/>
                <wp:positionH relativeFrom="page">
                  <wp:posOffset>7689215</wp:posOffset>
                </wp:positionH>
                <wp:positionV relativeFrom="paragraph">
                  <wp:posOffset>767715</wp:posOffset>
                </wp:positionV>
                <wp:extent cx="86995" cy="50800"/>
                <wp:effectExtent l="12065" t="10795" r="5715" b="5080"/>
                <wp:wrapNone/>
                <wp:docPr id="51" name="Group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6995" cy="50800"/>
                          <a:chOff x="12109" y="1209"/>
                          <a:chExt cx="137" cy="80"/>
                        </a:xfrm>
                      </wpg:grpSpPr>
                      <wps:wsp>
                        <wps:cNvPr id="52" name="Freeform 52"/>
                        <wps:cNvSpPr>
                          <a:spLocks/>
                        </wps:cNvSpPr>
                        <wps:spPr bwMode="auto">
                          <a:xfrm>
                            <a:off x="12109" y="1209"/>
                            <a:ext cx="137" cy="80"/>
                          </a:xfrm>
                          <a:custGeom>
                            <a:avLst/>
                            <a:gdLst>
                              <a:gd name="T0" fmla="+- 0 12109 12109"/>
                              <a:gd name="T1" fmla="*/ T0 w 137"/>
                              <a:gd name="T2" fmla="+- 0 1289 1209"/>
                              <a:gd name="T3" fmla="*/ 1289 h 80"/>
                              <a:gd name="T4" fmla="+- 0 12246 12109"/>
                              <a:gd name="T5" fmla="*/ T4 w 137"/>
                              <a:gd name="T6" fmla="+- 0 1209 1209"/>
                              <a:gd name="T7" fmla="*/ 1209 h 8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</a:cxnLst>
                            <a:rect l="0" t="0" r="r" b="b"/>
                            <a:pathLst>
                              <a:path w="137" h="80">
                                <a:moveTo>
                                  <a:pt x="0" y="80"/>
                                </a:moveTo>
                                <a:lnTo>
                                  <a:pt x="137" y="0"/>
                                </a:lnTo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020203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1D402296" id="Group 51" o:spid="_x0000_s1026" style="position:absolute;margin-left:605.45pt;margin-top:60.45pt;width:6.85pt;height:4pt;z-index:251653632;mso-position-horizontal-relative:page" coordorigin="12109,1209" coordsize="137,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">
                <v:shape id="Freeform 52" o:spid="_x0000_s1027" style="position:absolute;left:12109;top:1209;width:137;height:80;visibility:visible;mso-wrap-style:square;v-text-anchor:top" coordsize="137,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" path="m,80l137,e" filled="f" strokecolor="#020203" strokeweight=".5pt">
                  <v:path arrowok="t" o:connecttype="custom" o:connectlocs="0,1289;137,1209" o:connectangles="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49536" behindDoc="0" locked="0" layoutInCell="1" allowOverlap="1" wp14:anchorId="20F005A0" wp14:editId="140AE08E">
                <wp:simplePos x="0" y="0"/>
                <wp:positionH relativeFrom="page">
                  <wp:posOffset>7324725</wp:posOffset>
                </wp:positionH>
                <wp:positionV relativeFrom="paragraph">
                  <wp:posOffset>160655</wp:posOffset>
                </wp:positionV>
                <wp:extent cx="451485" cy="178435"/>
                <wp:effectExtent l="9525" t="13335" r="5715" b="8255"/>
                <wp:wrapNone/>
                <wp:docPr id="49" name="Group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1485" cy="178435"/>
                          <a:chOff x="11535" y="253"/>
                          <a:chExt cx="711" cy="281"/>
                        </a:xfrm>
                      </wpg:grpSpPr>
                      <wps:wsp>
                        <wps:cNvPr id="50" name="Freeform 50"/>
                        <wps:cNvSpPr>
                          <a:spLocks/>
                        </wps:cNvSpPr>
                        <wps:spPr bwMode="auto">
                          <a:xfrm>
                            <a:off x="11535" y="253"/>
                            <a:ext cx="711" cy="281"/>
                          </a:xfrm>
                          <a:custGeom>
                            <a:avLst/>
                            <a:gdLst>
                              <a:gd name="T0" fmla="+- 0 11535 11535"/>
                              <a:gd name="T1" fmla="*/ T0 w 711"/>
                              <a:gd name="T2" fmla="+- 0 533 253"/>
                              <a:gd name="T3" fmla="*/ 533 h 281"/>
                              <a:gd name="T4" fmla="+- 0 11826 11535"/>
                              <a:gd name="T5" fmla="*/ T4 w 711"/>
                              <a:gd name="T6" fmla="+- 0 421 253"/>
                              <a:gd name="T7" fmla="*/ 421 h 281"/>
                              <a:gd name="T8" fmla="+- 0 12114 11535"/>
                              <a:gd name="T9" fmla="*/ T8 w 711"/>
                              <a:gd name="T10" fmla="+- 0 307 253"/>
                              <a:gd name="T11" fmla="*/ 307 h 281"/>
                              <a:gd name="T12" fmla="+- 0 12246 11535"/>
                              <a:gd name="T13" fmla="*/ T12 w 711"/>
                              <a:gd name="T14" fmla="+- 0 253 253"/>
                              <a:gd name="T15" fmla="*/ 253 h 281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711" h="281">
                                <a:moveTo>
                                  <a:pt x="0" y="280"/>
                                </a:moveTo>
                                <a:lnTo>
                                  <a:pt x="291" y="168"/>
                                </a:lnTo>
                                <a:lnTo>
                                  <a:pt x="579" y="54"/>
                                </a:lnTo>
                                <a:lnTo>
                                  <a:pt x="711" y="0"/>
                                </a:lnTo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020203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17AA154A" id="Group 49" o:spid="_x0000_s1026" style="position:absolute;margin-left:576.75pt;margin-top:12.65pt;width:35.55pt;height:14.05pt;z-index:251654656;mso-position-horizontal-relative:page" coordorigin="11535,253" coordsize="711,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">
                <v:shape id="Freeform 50" o:spid="_x0000_s1027" style="position:absolute;left:11535;top:253;width:711;height:281;visibility:visible;mso-wrap-style:square;v-text-anchor:top" coordsize="711,2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" path="m,280l291,168,579,54,711,e" filled="f" strokecolor="#020203" strokeweight=".5pt">
                  <v:path arrowok="t" o:connecttype="custom" o:connectlocs="0,533;291,421;579,307;711,253" o:connectangles="0,0,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8DE76DA" wp14:editId="0055669B">
                <wp:simplePos x="0" y="0"/>
                <wp:positionH relativeFrom="page">
                  <wp:posOffset>539750</wp:posOffset>
                </wp:positionH>
                <wp:positionV relativeFrom="paragraph">
                  <wp:posOffset>467360</wp:posOffset>
                </wp:positionV>
                <wp:extent cx="6696075" cy="1270"/>
                <wp:effectExtent l="6350" t="5715" r="12700" b="12065"/>
                <wp:wrapNone/>
                <wp:docPr id="47" name="Group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96075" cy="1270"/>
                          <a:chOff x="850" y="736"/>
                          <a:chExt cx="10545" cy="2"/>
                        </a:xfrm>
                      </wpg:grpSpPr>
                      <wps:wsp>
                        <wps:cNvPr id="48" name="Freeform 48"/>
                        <wps:cNvSpPr>
                          <a:spLocks/>
                        </wps:cNvSpPr>
                        <wps:spPr bwMode="auto">
                          <a:xfrm>
                            <a:off x="850" y="736"/>
                            <a:ext cx="10545" cy="2"/>
                          </a:xfrm>
                          <a:custGeom>
                            <a:avLst/>
                            <a:gdLst>
                              <a:gd name="T0" fmla="+- 0 850 850"/>
                              <a:gd name="T1" fmla="*/ T0 w 10545"/>
                              <a:gd name="T2" fmla="+- 0 11395 850"/>
                              <a:gd name="T3" fmla="*/ T2 w 10545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0545">
                                <a:moveTo>
                                  <a:pt x="0" y="0"/>
                                </a:moveTo>
                                <a:lnTo>
                                  <a:pt x="10545" y="0"/>
                                </a:lnTo>
                              </a:path>
                            </a:pathLst>
                          </a:custGeom>
                          <a:noFill/>
                          <a:ln w="6350">
                            <a:solidFill>
                              <a:srgbClr val="B2B2B2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2F89D508" id="Group 47" o:spid="_x0000_s1026" style="position:absolute;margin-left:42.5pt;margin-top:36.8pt;width:527.25pt;height:.1pt;z-index:251656704;mso-position-horizontal-relative:page" coordorigin="850,736" coordsize="10545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">
                <v:shape id="Freeform 48" o:spid="_x0000_s1027" style="position:absolute;left:850;top:736;width:10545;height:2;visibility:visible;mso-wrap-style:square;v-text-anchor:top" coordsize="10545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" path="m,l10545,e" filled="f" strokecolor="#b2b2b2" strokeweight=".5pt">
                  <v:path arrowok="t" o:connecttype="custom" o:connectlocs="0,0;10545,0" o:connectangles="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52608" behindDoc="0" locked="0" layoutInCell="1" allowOverlap="1" wp14:anchorId="2B09D757" wp14:editId="674DF291">
                <wp:simplePos x="0" y="0"/>
                <wp:positionH relativeFrom="page">
                  <wp:posOffset>1188085</wp:posOffset>
                </wp:positionH>
                <wp:positionV relativeFrom="paragraph">
                  <wp:posOffset>783590</wp:posOffset>
                </wp:positionV>
                <wp:extent cx="360045" cy="360045"/>
                <wp:effectExtent l="6985" t="7620" r="4445" b="3810"/>
                <wp:wrapNone/>
                <wp:docPr id="28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60045" cy="360045"/>
                          <a:chOff x="1871" y="1234"/>
                          <a:chExt cx="567" cy="567"/>
                        </a:xfrm>
                      </wpg:grpSpPr>
                      <wpg:grpSp>
                        <wpg:cNvPr id="29" name="Group 44"/>
                        <wpg:cNvGrpSpPr>
                          <a:grpSpLocks/>
                        </wpg:cNvGrpSpPr>
                        <wpg:grpSpPr bwMode="auto">
                          <a:xfrm>
                            <a:off x="1871" y="1234"/>
                            <a:ext cx="567" cy="567"/>
                            <a:chOff x="1871" y="1234"/>
                            <a:chExt cx="567" cy="567"/>
                          </a:xfrm>
                        </wpg:grpSpPr>
                        <wps:wsp>
                          <wps:cNvPr id="30" name="Freeform 46"/>
                          <wps:cNvSpPr>
                            <a:spLocks/>
                          </wps:cNvSpPr>
                          <wps:spPr bwMode="auto">
                            <a:xfrm>
                              <a:off x="1871" y="1234"/>
                              <a:ext cx="567" cy="567"/>
                            </a:xfrm>
                            <a:custGeom>
                              <a:avLst/>
                              <a:gdLst>
                                <a:gd name="T0" fmla="+- 0 2155 1871"/>
                                <a:gd name="T1" fmla="*/ T0 w 567"/>
                                <a:gd name="T2" fmla="+- 0 1234 1234"/>
                                <a:gd name="T3" fmla="*/ 1234 h 567"/>
                                <a:gd name="T4" fmla="+- 0 2086 1871"/>
                                <a:gd name="T5" fmla="*/ T4 w 567"/>
                                <a:gd name="T6" fmla="+- 0 1243 1234"/>
                                <a:gd name="T7" fmla="*/ 1243 h 567"/>
                                <a:gd name="T8" fmla="+- 0 2024 1871"/>
                                <a:gd name="T9" fmla="*/ T8 w 567"/>
                                <a:gd name="T10" fmla="+- 0 1266 1234"/>
                                <a:gd name="T11" fmla="*/ 1266 h 567"/>
                                <a:gd name="T12" fmla="+- 0 1970 1871"/>
                                <a:gd name="T13" fmla="*/ T12 w 567"/>
                                <a:gd name="T14" fmla="+- 0 1303 1234"/>
                                <a:gd name="T15" fmla="*/ 1303 h 567"/>
                                <a:gd name="T16" fmla="+- 0 1926 1871"/>
                                <a:gd name="T17" fmla="*/ T16 w 567"/>
                                <a:gd name="T18" fmla="+- 0 1350 1234"/>
                                <a:gd name="T19" fmla="*/ 1350 h 567"/>
                                <a:gd name="T20" fmla="+- 0 1893 1871"/>
                                <a:gd name="T21" fmla="*/ T20 w 567"/>
                                <a:gd name="T22" fmla="+- 0 1407 1234"/>
                                <a:gd name="T23" fmla="*/ 1407 h 567"/>
                                <a:gd name="T24" fmla="+- 0 1875 1871"/>
                                <a:gd name="T25" fmla="*/ T24 w 567"/>
                                <a:gd name="T26" fmla="+- 0 1472 1234"/>
                                <a:gd name="T27" fmla="*/ 1472 h 567"/>
                                <a:gd name="T28" fmla="+- 0 1871 1871"/>
                                <a:gd name="T29" fmla="*/ T28 w 567"/>
                                <a:gd name="T30" fmla="+- 0 1518 1234"/>
                                <a:gd name="T31" fmla="*/ 1518 h 567"/>
                                <a:gd name="T32" fmla="+- 0 1872 1871"/>
                                <a:gd name="T33" fmla="*/ T32 w 567"/>
                                <a:gd name="T34" fmla="+- 0 1541 1234"/>
                                <a:gd name="T35" fmla="*/ 1541 h 567"/>
                                <a:gd name="T36" fmla="+- 0 1886 1871"/>
                                <a:gd name="T37" fmla="*/ T36 w 567"/>
                                <a:gd name="T38" fmla="+- 0 1607 1234"/>
                                <a:gd name="T39" fmla="*/ 1607 h 567"/>
                                <a:gd name="T40" fmla="+- 0 1914 1871"/>
                                <a:gd name="T41" fmla="*/ T40 w 567"/>
                                <a:gd name="T42" fmla="+- 0 1667 1234"/>
                                <a:gd name="T43" fmla="*/ 1667 h 567"/>
                                <a:gd name="T44" fmla="+- 0 1954 1871"/>
                                <a:gd name="T45" fmla="*/ T44 w 567"/>
                                <a:gd name="T46" fmla="+- 0 1718 1234"/>
                                <a:gd name="T47" fmla="*/ 1718 h 567"/>
                                <a:gd name="T48" fmla="+- 0 2005 1871"/>
                                <a:gd name="T49" fmla="*/ T48 w 567"/>
                                <a:gd name="T50" fmla="+- 0 1759 1234"/>
                                <a:gd name="T51" fmla="*/ 1759 h 567"/>
                                <a:gd name="T52" fmla="+- 0 2065 1871"/>
                                <a:gd name="T53" fmla="*/ T52 w 567"/>
                                <a:gd name="T54" fmla="+- 0 1787 1234"/>
                                <a:gd name="T55" fmla="*/ 1787 h 567"/>
                                <a:gd name="T56" fmla="+- 0 2131 1871"/>
                                <a:gd name="T57" fmla="*/ T56 w 567"/>
                                <a:gd name="T58" fmla="+- 0 1800 1234"/>
                                <a:gd name="T59" fmla="*/ 1800 h 567"/>
                                <a:gd name="T60" fmla="+- 0 2155 1871"/>
                                <a:gd name="T61" fmla="*/ T60 w 567"/>
                                <a:gd name="T62" fmla="+- 0 1801 1234"/>
                                <a:gd name="T63" fmla="*/ 1801 h 567"/>
                                <a:gd name="T64" fmla="+- 0 2178 1871"/>
                                <a:gd name="T65" fmla="*/ T64 w 567"/>
                                <a:gd name="T66" fmla="+- 0 1800 1234"/>
                                <a:gd name="T67" fmla="*/ 1800 h 567"/>
                                <a:gd name="T68" fmla="+- 0 2244 1871"/>
                                <a:gd name="T69" fmla="*/ T68 w 567"/>
                                <a:gd name="T70" fmla="+- 0 1787 1234"/>
                                <a:gd name="T71" fmla="*/ 1787 h 567"/>
                                <a:gd name="T72" fmla="+- 0 2304 1871"/>
                                <a:gd name="T73" fmla="*/ T72 w 567"/>
                                <a:gd name="T74" fmla="+- 0 1759 1234"/>
                                <a:gd name="T75" fmla="*/ 1759 h 567"/>
                                <a:gd name="T76" fmla="+- 0 2319 1871"/>
                                <a:gd name="T77" fmla="*/ T76 w 567"/>
                                <a:gd name="T78" fmla="+- 0 1749 1234"/>
                                <a:gd name="T79" fmla="*/ 1749 h 567"/>
                                <a:gd name="T80" fmla="+- 0 2155 1871"/>
                                <a:gd name="T81" fmla="*/ T80 w 567"/>
                                <a:gd name="T82" fmla="+- 0 1749 1234"/>
                                <a:gd name="T83" fmla="*/ 1749 h 567"/>
                                <a:gd name="T84" fmla="+- 0 2132 1871"/>
                                <a:gd name="T85" fmla="*/ T84 w 567"/>
                                <a:gd name="T86" fmla="+- 0 1747 1234"/>
                                <a:gd name="T87" fmla="*/ 1747 h 567"/>
                                <a:gd name="T88" fmla="+- 0 2069 1871"/>
                                <a:gd name="T89" fmla="*/ T88 w 567"/>
                                <a:gd name="T90" fmla="+- 0 1732 1234"/>
                                <a:gd name="T91" fmla="*/ 1732 h 567"/>
                                <a:gd name="T92" fmla="+- 0 2015 1871"/>
                                <a:gd name="T93" fmla="*/ T92 w 567"/>
                                <a:gd name="T94" fmla="+- 0 1700 1234"/>
                                <a:gd name="T95" fmla="*/ 1700 h 567"/>
                                <a:gd name="T96" fmla="+- 0 1971 1871"/>
                                <a:gd name="T97" fmla="*/ T96 w 567"/>
                                <a:gd name="T98" fmla="+- 0 1654 1234"/>
                                <a:gd name="T99" fmla="*/ 1654 h 567"/>
                                <a:gd name="T100" fmla="+- 0 1940 1871"/>
                                <a:gd name="T101" fmla="*/ T100 w 567"/>
                                <a:gd name="T102" fmla="+- 0 1594 1234"/>
                                <a:gd name="T103" fmla="*/ 1594 h 567"/>
                                <a:gd name="T104" fmla="+- 0 1925 1871"/>
                                <a:gd name="T105" fmla="*/ T104 w 567"/>
                                <a:gd name="T106" fmla="+- 0 1524 1234"/>
                                <a:gd name="T107" fmla="*/ 1524 h 567"/>
                                <a:gd name="T108" fmla="+- 0 1924 1871"/>
                                <a:gd name="T109" fmla="*/ T108 w 567"/>
                                <a:gd name="T110" fmla="+- 0 1499 1234"/>
                                <a:gd name="T111" fmla="*/ 1499 h 567"/>
                                <a:gd name="T112" fmla="+- 0 1927 1871"/>
                                <a:gd name="T113" fmla="*/ T112 w 567"/>
                                <a:gd name="T114" fmla="+- 0 1477 1234"/>
                                <a:gd name="T115" fmla="*/ 1477 h 567"/>
                                <a:gd name="T116" fmla="+- 0 1948 1871"/>
                                <a:gd name="T117" fmla="*/ T116 w 567"/>
                                <a:gd name="T118" fmla="+- 0 1416 1234"/>
                                <a:gd name="T119" fmla="*/ 1416 h 567"/>
                                <a:gd name="T120" fmla="+- 0 1984 1871"/>
                                <a:gd name="T121" fmla="*/ T120 w 567"/>
                                <a:gd name="T122" fmla="+- 0 1364 1234"/>
                                <a:gd name="T123" fmla="*/ 1364 h 567"/>
                                <a:gd name="T124" fmla="+- 0 2035 1871"/>
                                <a:gd name="T125" fmla="*/ T124 w 567"/>
                                <a:gd name="T126" fmla="+- 0 1323 1234"/>
                                <a:gd name="T127" fmla="*/ 1323 h 567"/>
                                <a:gd name="T128" fmla="+- 0 2097 1871"/>
                                <a:gd name="T129" fmla="*/ T128 w 567"/>
                                <a:gd name="T130" fmla="+- 0 1297 1234"/>
                                <a:gd name="T131" fmla="*/ 1297 h 567"/>
                                <a:gd name="T132" fmla="+- 0 2168 1871"/>
                                <a:gd name="T133" fmla="*/ T132 w 567"/>
                                <a:gd name="T134" fmla="+- 0 1287 1234"/>
                                <a:gd name="T135" fmla="*/ 1287 h 567"/>
                                <a:gd name="T136" fmla="+- 0 2319 1871"/>
                                <a:gd name="T137" fmla="*/ T136 w 567"/>
                                <a:gd name="T138" fmla="+- 0 1287 1234"/>
                                <a:gd name="T139" fmla="*/ 1287 h 567"/>
                                <a:gd name="T140" fmla="+- 0 2304 1871"/>
                                <a:gd name="T141" fmla="*/ T140 w 567"/>
                                <a:gd name="T142" fmla="+- 0 1277 1234"/>
                                <a:gd name="T143" fmla="*/ 1277 h 567"/>
                                <a:gd name="T144" fmla="+- 0 2244 1871"/>
                                <a:gd name="T145" fmla="*/ T144 w 567"/>
                                <a:gd name="T146" fmla="+- 0 1249 1234"/>
                                <a:gd name="T147" fmla="*/ 1249 h 567"/>
                                <a:gd name="T148" fmla="+- 0 2178 1871"/>
                                <a:gd name="T149" fmla="*/ T148 w 567"/>
                                <a:gd name="T150" fmla="+- 0 1235 1234"/>
                                <a:gd name="T151" fmla="*/ 1235 h 567"/>
                                <a:gd name="T152" fmla="+- 0 2155 1871"/>
                                <a:gd name="T153" fmla="*/ T152 w 567"/>
                                <a:gd name="T154" fmla="+- 0 1234 1234"/>
                                <a:gd name="T155" fmla="*/ 1234 h 56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  <a:cxn ang="0">
                                  <a:pos x="T105" y="T107"/>
                                </a:cxn>
                                <a:cxn ang="0">
                                  <a:pos x="T109" y="T111"/>
                                </a:cxn>
                                <a:cxn ang="0">
                                  <a:pos x="T113" y="T115"/>
                                </a:cxn>
                                <a:cxn ang="0">
                                  <a:pos x="T117" y="T119"/>
                                </a:cxn>
                                <a:cxn ang="0">
                                  <a:pos x="T121" y="T123"/>
                                </a:cxn>
                                <a:cxn ang="0">
                                  <a:pos x="T125" y="T127"/>
                                </a:cxn>
                                <a:cxn ang="0">
                                  <a:pos x="T129" y="T131"/>
                                </a:cxn>
                                <a:cxn ang="0">
                                  <a:pos x="T133" y="T135"/>
                                </a:cxn>
                                <a:cxn ang="0">
                                  <a:pos x="T137" y="T139"/>
                                </a:cxn>
                                <a:cxn ang="0">
                                  <a:pos x="T141" y="T143"/>
                                </a:cxn>
                                <a:cxn ang="0">
                                  <a:pos x="T145" y="T147"/>
                                </a:cxn>
                                <a:cxn ang="0">
                                  <a:pos x="T149" y="T151"/>
                                </a:cxn>
                                <a:cxn ang="0">
                                  <a:pos x="T153" y="T155"/>
                                </a:cxn>
                              </a:cxnLst>
                              <a:rect l="0" t="0" r="r" b="b"/>
                              <a:pathLst>
                                <a:path w="567" h="567">
                                  <a:moveTo>
                                    <a:pt x="284" y="0"/>
                                  </a:moveTo>
                                  <a:lnTo>
                                    <a:pt x="215" y="9"/>
                                  </a:lnTo>
                                  <a:lnTo>
                                    <a:pt x="153" y="32"/>
                                  </a:lnTo>
                                  <a:lnTo>
                                    <a:pt x="99" y="69"/>
                                  </a:lnTo>
                                  <a:lnTo>
                                    <a:pt x="55" y="116"/>
                                  </a:lnTo>
                                  <a:lnTo>
                                    <a:pt x="22" y="173"/>
                                  </a:lnTo>
                                  <a:lnTo>
                                    <a:pt x="4" y="238"/>
                                  </a:lnTo>
                                  <a:lnTo>
                                    <a:pt x="0" y="284"/>
                                  </a:lnTo>
                                  <a:lnTo>
                                    <a:pt x="1" y="307"/>
                                  </a:lnTo>
                                  <a:lnTo>
                                    <a:pt x="15" y="373"/>
                                  </a:lnTo>
                                  <a:lnTo>
                                    <a:pt x="43" y="433"/>
                                  </a:lnTo>
                                  <a:lnTo>
                                    <a:pt x="83" y="484"/>
                                  </a:lnTo>
                                  <a:lnTo>
                                    <a:pt x="134" y="525"/>
                                  </a:lnTo>
                                  <a:lnTo>
                                    <a:pt x="194" y="553"/>
                                  </a:lnTo>
                                  <a:lnTo>
                                    <a:pt x="260" y="566"/>
                                  </a:lnTo>
                                  <a:lnTo>
                                    <a:pt x="284" y="567"/>
                                  </a:lnTo>
                                  <a:lnTo>
                                    <a:pt x="307" y="566"/>
                                  </a:lnTo>
                                  <a:lnTo>
                                    <a:pt x="373" y="553"/>
                                  </a:lnTo>
                                  <a:lnTo>
                                    <a:pt x="433" y="525"/>
                                  </a:lnTo>
                                  <a:lnTo>
                                    <a:pt x="448" y="515"/>
                                  </a:lnTo>
                                  <a:lnTo>
                                    <a:pt x="284" y="515"/>
                                  </a:lnTo>
                                  <a:lnTo>
                                    <a:pt x="261" y="513"/>
                                  </a:lnTo>
                                  <a:lnTo>
                                    <a:pt x="198" y="498"/>
                                  </a:lnTo>
                                  <a:lnTo>
                                    <a:pt x="144" y="466"/>
                                  </a:lnTo>
                                  <a:lnTo>
                                    <a:pt x="100" y="420"/>
                                  </a:lnTo>
                                  <a:lnTo>
                                    <a:pt x="69" y="360"/>
                                  </a:lnTo>
                                  <a:lnTo>
                                    <a:pt x="54" y="290"/>
                                  </a:lnTo>
                                  <a:lnTo>
                                    <a:pt x="53" y="265"/>
                                  </a:lnTo>
                                  <a:lnTo>
                                    <a:pt x="56" y="243"/>
                                  </a:lnTo>
                                  <a:lnTo>
                                    <a:pt x="77" y="182"/>
                                  </a:lnTo>
                                  <a:lnTo>
                                    <a:pt x="113" y="130"/>
                                  </a:lnTo>
                                  <a:lnTo>
                                    <a:pt x="164" y="89"/>
                                  </a:lnTo>
                                  <a:lnTo>
                                    <a:pt x="226" y="63"/>
                                  </a:lnTo>
                                  <a:lnTo>
                                    <a:pt x="297" y="53"/>
                                  </a:lnTo>
                                  <a:lnTo>
                                    <a:pt x="448" y="53"/>
                                  </a:lnTo>
                                  <a:lnTo>
                                    <a:pt x="433" y="43"/>
                                  </a:lnTo>
                                  <a:lnTo>
                                    <a:pt x="373" y="15"/>
                                  </a:lnTo>
                                  <a:lnTo>
                                    <a:pt x="307" y="1"/>
                                  </a:lnTo>
                                  <a:lnTo>
                                    <a:pt x="28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Freeform 45"/>
                          <wps:cNvSpPr>
                            <a:spLocks/>
                          </wps:cNvSpPr>
                          <wps:spPr bwMode="auto">
                            <a:xfrm>
                              <a:off x="1871" y="1234"/>
                              <a:ext cx="567" cy="567"/>
                            </a:xfrm>
                            <a:custGeom>
                              <a:avLst/>
                              <a:gdLst>
                                <a:gd name="T0" fmla="+- 0 2319 1871"/>
                                <a:gd name="T1" fmla="*/ T0 w 567"/>
                                <a:gd name="T2" fmla="+- 0 1287 1234"/>
                                <a:gd name="T3" fmla="*/ 1287 h 567"/>
                                <a:gd name="T4" fmla="+- 0 2168 1871"/>
                                <a:gd name="T5" fmla="*/ T4 w 567"/>
                                <a:gd name="T6" fmla="+- 0 1287 1234"/>
                                <a:gd name="T7" fmla="*/ 1287 h 567"/>
                                <a:gd name="T8" fmla="+- 0 2191 1871"/>
                                <a:gd name="T9" fmla="*/ T8 w 567"/>
                                <a:gd name="T10" fmla="+- 0 1290 1234"/>
                                <a:gd name="T11" fmla="*/ 1290 h 567"/>
                                <a:gd name="T12" fmla="+- 0 2212 1871"/>
                                <a:gd name="T13" fmla="*/ T12 w 567"/>
                                <a:gd name="T14" fmla="+- 0 1294 1234"/>
                                <a:gd name="T15" fmla="*/ 1294 h 567"/>
                                <a:gd name="T16" fmla="+- 0 2272 1871"/>
                                <a:gd name="T17" fmla="*/ T16 w 567"/>
                                <a:gd name="T18" fmla="+- 0 1319 1234"/>
                                <a:gd name="T19" fmla="*/ 1319 h 567"/>
                                <a:gd name="T20" fmla="+- 0 2322 1871"/>
                                <a:gd name="T21" fmla="*/ T20 w 567"/>
                                <a:gd name="T22" fmla="+- 0 1360 1234"/>
                                <a:gd name="T23" fmla="*/ 1360 h 567"/>
                                <a:gd name="T24" fmla="+- 0 2359 1871"/>
                                <a:gd name="T25" fmla="*/ T24 w 567"/>
                                <a:gd name="T26" fmla="+- 0 1414 1234"/>
                                <a:gd name="T27" fmla="*/ 1414 h 567"/>
                                <a:gd name="T28" fmla="+- 0 2381 1871"/>
                                <a:gd name="T29" fmla="*/ T28 w 567"/>
                                <a:gd name="T30" fmla="+- 0 1478 1234"/>
                                <a:gd name="T31" fmla="*/ 1478 h 567"/>
                                <a:gd name="T32" fmla="+- 0 2385 1871"/>
                                <a:gd name="T33" fmla="*/ T32 w 567"/>
                                <a:gd name="T34" fmla="+- 0 1525 1234"/>
                                <a:gd name="T35" fmla="*/ 1525 h 567"/>
                                <a:gd name="T36" fmla="+- 0 2383 1871"/>
                                <a:gd name="T37" fmla="*/ T36 w 567"/>
                                <a:gd name="T38" fmla="+- 0 1548 1234"/>
                                <a:gd name="T39" fmla="*/ 1548 h 567"/>
                                <a:gd name="T40" fmla="+- 0 2365 1871"/>
                                <a:gd name="T41" fmla="*/ T40 w 567"/>
                                <a:gd name="T42" fmla="+- 0 1612 1234"/>
                                <a:gd name="T43" fmla="*/ 1612 h 567"/>
                                <a:gd name="T44" fmla="+- 0 2330 1871"/>
                                <a:gd name="T45" fmla="*/ T44 w 567"/>
                                <a:gd name="T46" fmla="+- 0 1668 1234"/>
                                <a:gd name="T47" fmla="*/ 1668 h 567"/>
                                <a:gd name="T48" fmla="+- 0 2281 1871"/>
                                <a:gd name="T49" fmla="*/ T48 w 567"/>
                                <a:gd name="T50" fmla="+- 0 1711 1234"/>
                                <a:gd name="T51" fmla="*/ 1711 h 567"/>
                                <a:gd name="T52" fmla="+- 0 2222 1871"/>
                                <a:gd name="T53" fmla="*/ T52 w 567"/>
                                <a:gd name="T54" fmla="+- 0 1739 1234"/>
                                <a:gd name="T55" fmla="*/ 1739 h 567"/>
                                <a:gd name="T56" fmla="+- 0 2155 1871"/>
                                <a:gd name="T57" fmla="*/ T56 w 567"/>
                                <a:gd name="T58" fmla="+- 0 1749 1234"/>
                                <a:gd name="T59" fmla="*/ 1749 h 567"/>
                                <a:gd name="T60" fmla="+- 0 2319 1871"/>
                                <a:gd name="T61" fmla="*/ T60 w 567"/>
                                <a:gd name="T62" fmla="+- 0 1749 1234"/>
                                <a:gd name="T63" fmla="*/ 1749 h 567"/>
                                <a:gd name="T64" fmla="+- 0 2370 1871"/>
                                <a:gd name="T65" fmla="*/ T64 w 567"/>
                                <a:gd name="T66" fmla="+- 0 1702 1234"/>
                                <a:gd name="T67" fmla="*/ 1702 h 567"/>
                                <a:gd name="T68" fmla="+- 0 2406 1871"/>
                                <a:gd name="T69" fmla="*/ T68 w 567"/>
                                <a:gd name="T70" fmla="+- 0 1648 1234"/>
                                <a:gd name="T71" fmla="*/ 1648 h 567"/>
                                <a:gd name="T72" fmla="+- 0 2430 1871"/>
                                <a:gd name="T73" fmla="*/ T72 w 567"/>
                                <a:gd name="T74" fmla="+- 0 1586 1234"/>
                                <a:gd name="T75" fmla="*/ 1586 h 567"/>
                                <a:gd name="T76" fmla="+- 0 2438 1871"/>
                                <a:gd name="T77" fmla="*/ T76 w 567"/>
                                <a:gd name="T78" fmla="+- 0 1518 1234"/>
                                <a:gd name="T79" fmla="*/ 1518 h 567"/>
                                <a:gd name="T80" fmla="+- 0 2437 1871"/>
                                <a:gd name="T81" fmla="*/ T80 w 567"/>
                                <a:gd name="T82" fmla="+- 0 1495 1234"/>
                                <a:gd name="T83" fmla="*/ 1495 h 567"/>
                                <a:gd name="T84" fmla="+- 0 2424 1871"/>
                                <a:gd name="T85" fmla="*/ T84 w 567"/>
                                <a:gd name="T86" fmla="+- 0 1428 1234"/>
                                <a:gd name="T87" fmla="*/ 1428 h 567"/>
                                <a:gd name="T88" fmla="+- 0 2396 1871"/>
                                <a:gd name="T89" fmla="*/ T88 w 567"/>
                                <a:gd name="T90" fmla="+- 0 1368 1234"/>
                                <a:gd name="T91" fmla="*/ 1368 h 567"/>
                                <a:gd name="T92" fmla="+- 0 2355 1871"/>
                                <a:gd name="T93" fmla="*/ T92 w 567"/>
                                <a:gd name="T94" fmla="+- 0 1317 1234"/>
                                <a:gd name="T95" fmla="*/ 1317 h 567"/>
                                <a:gd name="T96" fmla="+- 0 2322 1871"/>
                                <a:gd name="T97" fmla="*/ T96 w 567"/>
                                <a:gd name="T98" fmla="+- 0 1289 1234"/>
                                <a:gd name="T99" fmla="*/ 1289 h 567"/>
                                <a:gd name="T100" fmla="+- 0 2319 1871"/>
                                <a:gd name="T101" fmla="*/ T100 w 567"/>
                                <a:gd name="T102" fmla="+- 0 1287 1234"/>
                                <a:gd name="T103" fmla="*/ 1287 h 56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  <a:cxn ang="0">
                                  <a:pos x="T61" y="T63"/>
                                </a:cxn>
                                <a:cxn ang="0">
                                  <a:pos x="T65" y="T67"/>
                                </a:cxn>
                                <a:cxn ang="0">
                                  <a:pos x="T69" y="T71"/>
                                </a:cxn>
                                <a:cxn ang="0">
                                  <a:pos x="T73" y="T75"/>
                                </a:cxn>
                                <a:cxn ang="0">
                                  <a:pos x="T77" y="T79"/>
                                </a:cxn>
                                <a:cxn ang="0">
                                  <a:pos x="T81" y="T83"/>
                                </a:cxn>
                                <a:cxn ang="0">
                                  <a:pos x="T85" y="T87"/>
                                </a:cxn>
                                <a:cxn ang="0">
                                  <a:pos x="T89" y="T91"/>
                                </a:cxn>
                                <a:cxn ang="0">
                                  <a:pos x="T93" y="T95"/>
                                </a:cxn>
                                <a:cxn ang="0">
                                  <a:pos x="T97" y="T99"/>
                                </a:cxn>
                                <a:cxn ang="0">
                                  <a:pos x="T101" y="T103"/>
                                </a:cxn>
                              </a:cxnLst>
                              <a:rect l="0" t="0" r="r" b="b"/>
                              <a:pathLst>
                                <a:path w="567" h="567">
                                  <a:moveTo>
                                    <a:pt x="448" y="53"/>
                                  </a:moveTo>
                                  <a:lnTo>
                                    <a:pt x="297" y="53"/>
                                  </a:lnTo>
                                  <a:lnTo>
                                    <a:pt x="320" y="56"/>
                                  </a:lnTo>
                                  <a:lnTo>
                                    <a:pt x="341" y="60"/>
                                  </a:lnTo>
                                  <a:lnTo>
                                    <a:pt x="401" y="85"/>
                                  </a:lnTo>
                                  <a:lnTo>
                                    <a:pt x="451" y="126"/>
                                  </a:lnTo>
                                  <a:lnTo>
                                    <a:pt x="488" y="180"/>
                                  </a:lnTo>
                                  <a:lnTo>
                                    <a:pt x="510" y="244"/>
                                  </a:lnTo>
                                  <a:lnTo>
                                    <a:pt x="514" y="291"/>
                                  </a:lnTo>
                                  <a:lnTo>
                                    <a:pt x="512" y="314"/>
                                  </a:lnTo>
                                  <a:lnTo>
                                    <a:pt x="494" y="378"/>
                                  </a:lnTo>
                                  <a:lnTo>
                                    <a:pt x="459" y="434"/>
                                  </a:lnTo>
                                  <a:lnTo>
                                    <a:pt x="410" y="477"/>
                                  </a:lnTo>
                                  <a:lnTo>
                                    <a:pt x="351" y="505"/>
                                  </a:lnTo>
                                  <a:lnTo>
                                    <a:pt x="284" y="515"/>
                                  </a:lnTo>
                                  <a:lnTo>
                                    <a:pt x="448" y="515"/>
                                  </a:lnTo>
                                  <a:lnTo>
                                    <a:pt x="499" y="468"/>
                                  </a:lnTo>
                                  <a:lnTo>
                                    <a:pt x="535" y="414"/>
                                  </a:lnTo>
                                  <a:lnTo>
                                    <a:pt x="559" y="352"/>
                                  </a:lnTo>
                                  <a:lnTo>
                                    <a:pt x="567" y="284"/>
                                  </a:lnTo>
                                  <a:lnTo>
                                    <a:pt x="566" y="261"/>
                                  </a:lnTo>
                                  <a:lnTo>
                                    <a:pt x="553" y="194"/>
                                  </a:lnTo>
                                  <a:lnTo>
                                    <a:pt x="525" y="134"/>
                                  </a:lnTo>
                                  <a:lnTo>
                                    <a:pt x="484" y="83"/>
                                  </a:lnTo>
                                  <a:lnTo>
                                    <a:pt x="451" y="55"/>
                                  </a:lnTo>
                                  <a:lnTo>
                                    <a:pt x="448" y="5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2" name="Group 41"/>
                        <wpg:cNvGrpSpPr>
                          <a:grpSpLocks/>
                        </wpg:cNvGrpSpPr>
                        <wpg:grpSpPr bwMode="auto">
                          <a:xfrm>
                            <a:off x="2016" y="1366"/>
                            <a:ext cx="141" cy="226"/>
                            <a:chOff x="2016" y="1366"/>
                            <a:chExt cx="141" cy="226"/>
                          </a:xfrm>
                        </wpg:grpSpPr>
                        <wps:wsp>
                          <wps:cNvPr id="33" name="Freeform 43"/>
                          <wps:cNvSpPr>
                            <a:spLocks/>
                          </wps:cNvSpPr>
                          <wps:spPr bwMode="auto">
                            <a:xfrm>
                              <a:off x="2016" y="1366"/>
                              <a:ext cx="141" cy="226"/>
                            </a:xfrm>
                            <a:custGeom>
                              <a:avLst/>
                              <a:gdLst>
                                <a:gd name="T0" fmla="+- 0 2069 2016"/>
                                <a:gd name="T1" fmla="*/ T0 w 141"/>
                                <a:gd name="T2" fmla="+- 0 1366 1366"/>
                                <a:gd name="T3" fmla="*/ 1366 h 226"/>
                                <a:gd name="T4" fmla="+- 0 2016 2016"/>
                                <a:gd name="T5" fmla="*/ T4 w 141"/>
                                <a:gd name="T6" fmla="+- 0 1366 1366"/>
                                <a:gd name="T7" fmla="*/ 1366 h 226"/>
                                <a:gd name="T8" fmla="+- 0 2018 2016"/>
                                <a:gd name="T9" fmla="*/ T8 w 141"/>
                                <a:gd name="T10" fmla="+- 0 1547 1366"/>
                                <a:gd name="T11" fmla="*/ 1547 h 226"/>
                                <a:gd name="T12" fmla="+- 0 2080 2016"/>
                                <a:gd name="T13" fmla="*/ T12 w 141"/>
                                <a:gd name="T14" fmla="+- 0 1591 1366"/>
                                <a:gd name="T15" fmla="*/ 1591 h 226"/>
                                <a:gd name="T16" fmla="+- 0 2111 2016"/>
                                <a:gd name="T17" fmla="*/ T16 w 141"/>
                                <a:gd name="T18" fmla="+- 0 1592 1366"/>
                                <a:gd name="T19" fmla="*/ 1592 h 226"/>
                                <a:gd name="T20" fmla="+- 0 2133 2016"/>
                                <a:gd name="T21" fmla="*/ T20 w 141"/>
                                <a:gd name="T22" fmla="+- 0 1583 1366"/>
                                <a:gd name="T23" fmla="*/ 1583 h 226"/>
                                <a:gd name="T24" fmla="+- 0 2147 2016"/>
                                <a:gd name="T25" fmla="*/ T24 w 141"/>
                                <a:gd name="T26" fmla="+- 0 1568 1366"/>
                                <a:gd name="T27" fmla="*/ 1568 h 226"/>
                                <a:gd name="T28" fmla="+- 0 2153 2016"/>
                                <a:gd name="T29" fmla="*/ T28 w 141"/>
                                <a:gd name="T30" fmla="+- 0 1554 1366"/>
                                <a:gd name="T31" fmla="*/ 1554 h 226"/>
                                <a:gd name="T32" fmla="+- 0 2072 2016"/>
                                <a:gd name="T33" fmla="*/ T32 w 141"/>
                                <a:gd name="T34" fmla="+- 0 1554 1366"/>
                                <a:gd name="T35" fmla="*/ 1554 h 226"/>
                                <a:gd name="T36" fmla="+- 0 2069 2016"/>
                                <a:gd name="T37" fmla="*/ T36 w 141"/>
                                <a:gd name="T38" fmla="+- 0 1545 1366"/>
                                <a:gd name="T39" fmla="*/ 1545 h 226"/>
                                <a:gd name="T40" fmla="+- 0 2069 2016"/>
                                <a:gd name="T41" fmla="*/ T40 w 141"/>
                                <a:gd name="T42" fmla="+- 0 1366 1366"/>
                                <a:gd name="T43" fmla="*/ 1366 h 22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141" h="226">
                                  <a:moveTo>
                                    <a:pt x="53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2" y="181"/>
                                  </a:lnTo>
                                  <a:lnTo>
                                    <a:pt x="64" y="225"/>
                                  </a:lnTo>
                                  <a:lnTo>
                                    <a:pt x="95" y="226"/>
                                  </a:lnTo>
                                  <a:lnTo>
                                    <a:pt x="117" y="217"/>
                                  </a:lnTo>
                                  <a:lnTo>
                                    <a:pt x="131" y="202"/>
                                  </a:lnTo>
                                  <a:lnTo>
                                    <a:pt x="137" y="188"/>
                                  </a:lnTo>
                                  <a:lnTo>
                                    <a:pt x="56" y="188"/>
                                  </a:lnTo>
                                  <a:lnTo>
                                    <a:pt x="53" y="179"/>
                                  </a:lnTo>
                                  <a:lnTo>
                                    <a:pt x="5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Freeform 42"/>
                          <wps:cNvSpPr>
                            <a:spLocks/>
                          </wps:cNvSpPr>
                          <wps:spPr bwMode="auto">
                            <a:xfrm>
                              <a:off x="2016" y="1366"/>
                              <a:ext cx="141" cy="226"/>
                            </a:xfrm>
                            <a:custGeom>
                              <a:avLst/>
                              <a:gdLst>
                                <a:gd name="T0" fmla="+- 0 2157 2016"/>
                                <a:gd name="T1" fmla="*/ T0 w 141"/>
                                <a:gd name="T2" fmla="+- 0 1366 1366"/>
                                <a:gd name="T3" fmla="*/ 1366 h 226"/>
                                <a:gd name="T4" fmla="+- 0 2105 2016"/>
                                <a:gd name="T5" fmla="*/ T4 w 141"/>
                                <a:gd name="T6" fmla="+- 0 1366 1366"/>
                                <a:gd name="T7" fmla="*/ 1366 h 226"/>
                                <a:gd name="T8" fmla="+- 0 2105 2016"/>
                                <a:gd name="T9" fmla="*/ T8 w 141"/>
                                <a:gd name="T10" fmla="+- 0 1542 1366"/>
                                <a:gd name="T11" fmla="*/ 1542 h 226"/>
                                <a:gd name="T12" fmla="+- 0 2100 2016"/>
                                <a:gd name="T13" fmla="*/ T12 w 141"/>
                                <a:gd name="T14" fmla="+- 0 1554 1366"/>
                                <a:gd name="T15" fmla="*/ 1554 h 226"/>
                                <a:gd name="T16" fmla="+- 0 2153 2016"/>
                                <a:gd name="T17" fmla="*/ T16 w 141"/>
                                <a:gd name="T18" fmla="+- 0 1554 1366"/>
                                <a:gd name="T19" fmla="*/ 1554 h 226"/>
                                <a:gd name="T20" fmla="+- 0 2155 2016"/>
                                <a:gd name="T21" fmla="*/ T20 w 141"/>
                                <a:gd name="T22" fmla="+- 0 1549 1366"/>
                                <a:gd name="T23" fmla="*/ 1549 h 226"/>
                                <a:gd name="T24" fmla="+- 0 2157 2016"/>
                                <a:gd name="T25" fmla="*/ T24 w 141"/>
                                <a:gd name="T26" fmla="+- 0 1527 1366"/>
                                <a:gd name="T27" fmla="*/ 1527 h 226"/>
                                <a:gd name="T28" fmla="+- 0 2157 2016"/>
                                <a:gd name="T29" fmla="*/ T28 w 141"/>
                                <a:gd name="T30" fmla="+- 0 1366 1366"/>
                                <a:gd name="T31" fmla="*/ 1366 h 22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</a:cxnLst>
                              <a:rect l="0" t="0" r="r" b="b"/>
                              <a:pathLst>
                                <a:path w="141" h="226">
                                  <a:moveTo>
                                    <a:pt x="141" y="0"/>
                                  </a:moveTo>
                                  <a:lnTo>
                                    <a:pt x="89" y="0"/>
                                  </a:lnTo>
                                  <a:lnTo>
                                    <a:pt x="89" y="176"/>
                                  </a:lnTo>
                                  <a:lnTo>
                                    <a:pt x="84" y="188"/>
                                  </a:lnTo>
                                  <a:lnTo>
                                    <a:pt x="137" y="188"/>
                                  </a:lnTo>
                                  <a:lnTo>
                                    <a:pt x="139" y="183"/>
                                  </a:lnTo>
                                  <a:lnTo>
                                    <a:pt x="141" y="161"/>
                                  </a:lnTo>
                                  <a:lnTo>
                                    <a:pt x="14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5" name="Group 39"/>
                        <wpg:cNvGrpSpPr>
                          <a:grpSpLocks/>
                        </wpg:cNvGrpSpPr>
                        <wpg:grpSpPr bwMode="auto">
                          <a:xfrm>
                            <a:off x="2177" y="1648"/>
                            <a:ext cx="117" cy="2"/>
                            <a:chOff x="2177" y="1648"/>
                            <a:chExt cx="117" cy="2"/>
                          </a:xfrm>
                        </wpg:grpSpPr>
                        <wps:wsp>
                          <wps:cNvPr id="36" name="Freeform 40"/>
                          <wps:cNvSpPr>
                            <a:spLocks/>
                          </wps:cNvSpPr>
                          <wps:spPr bwMode="auto">
                            <a:xfrm>
                              <a:off x="2177" y="1648"/>
                              <a:ext cx="117" cy="2"/>
                            </a:xfrm>
                            <a:custGeom>
                              <a:avLst/>
                              <a:gdLst>
                                <a:gd name="T0" fmla="+- 0 2177 2177"/>
                                <a:gd name="T1" fmla="*/ T0 w 117"/>
                                <a:gd name="T2" fmla="+- 0 2294 2177"/>
                                <a:gd name="T3" fmla="*/ T2 w 11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17">
                                  <a:moveTo>
                                    <a:pt x="0" y="0"/>
                                  </a:moveTo>
                                  <a:lnTo>
                                    <a:pt x="117" y="0"/>
                                  </a:lnTo>
                                </a:path>
                              </a:pathLst>
                            </a:custGeom>
                            <a:noFill/>
                            <a:ln w="29210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" name="Group 37"/>
                        <wpg:cNvGrpSpPr>
                          <a:grpSpLocks/>
                        </wpg:cNvGrpSpPr>
                        <wpg:grpSpPr bwMode="auto">
                          <a:xfrm>
                            <a:off x="2204" y="1446"/>
                            <a:ext cx="2" cy="180"/>
                            <a:chOff x="2204" y="1446"/>
                            <a:chExt cx="2" cy="180"/>
                          </a:xfrm>
                        </wpg:grpSpPr>
                        <wps:wsp>
                          <wps:cNvPr id="38" name="Freeform 38"/>
                          <wps:cNvSpPr>
                            <a:spLocks/>
                          </wps:cNvSpPr>
                          <wps:spPr bwMode="auto">
                            <a:xfrm>
                              <a:off x="2204" y="1446"/>
                              <a:ext cx="2" cy="180"/>
                            </a:xfrm>
                            <a:custGeom>
                              <a:avLst/>
                              <a:gdLst>
                                <a:gd name="T0" fmla="+- 0 1446 1446"/>
                                <a:gd name="T1" fmla="*/ 1446 h 180"/>
                                <a:gd name="T2" fmla="+- 0 1626 1446"/>
                                <a:gd name="T3" fmla="*/ 1626 h 18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180">
                                  <a:moveTo>
                                    <a:pt x="0" y="0"/>
                                  </a:moveTo>
                                  <a:lnTo>
                                    <a:pt x="0" y="180"/>
                                  </a:lnTo>
                                </a:path>
                              </a:pathLst>
                            </a:custGeom>
                            <a:noFill/>
                            <a:ln w="34468">
                              <a:solidFill>
                                <a:srgbClr val="1D1D1B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9" name="Group 33"/>
                        <wpg:cNvGrpSpPr>
                          <a:grpSpLocks/>
                        </wpg:cNvGrpSpPr>
                        <wpg:grpSpPr bwMode="auto">
                          <a:xfrm>
                            <a:off x="2076" y="1621"/>
                            <a:ext cx="23" cy="35"/>
                            <a:chOff x="2076" y="1621"/>
                            <a:chExt cx="23" cy="35"/>
                          </a:xfrm>
                        </wpg:grpSpPr>
                        <wps:wsp>
                          <wps:cNvPr id="40" name="Freeform 36"/>
                          <wps:cNvSpPr>
                            <a:spLocks/>
                          </wps:cNvSpPr>
                          <wps:spPr bwMode="auto">
                            <a:xfrm>
                              <a:off x="2076" y="1621"/>
                              <a:ext cx="23" cy="35"/>
                            </a:xfrm>
                            <a:custGeom>
                              <a:avLst/>
                              <a:gdLst>
                                <a:gd name="T0" fmla="+- 0 2092 2076"/>
                                <a:gd name="T1" fmla="*/ T0 w 23"/>
                                <a:gd name="T2" fmla="+- 0 1621 1621"/>
                                <a:gd name="T3" fmla="*/ 1621 h 35"/>
                                <a:gd name="T4" fmla="+- 0 2076 2076"/>
                                <a:gd name="T5" fmla="*/ T4 w 23"/>
                                <a:gd name="T6" fmla="+- 0 1621 1621"/>
                                <a:gd name="T7" fmla="*/ 1621 h 35"/>
                                <a:gd name="T8" fmla="+- 0 2076 2076"/>
                                <a:gd name="T9" fmla="*/ T8 w 23"/>
                                <a:gd name="T10" fmla="+- 0 1656 1621"/>
                                <a:gd name="T11" fmla="*/ 1656 h 35"/>
                                <a:gd name="T12" fmla="+- 0 2080 2076"/>
                                <a:gd name="T13" fmla="*/ T12 w 23"/>
                                <a:gd name="T14" fmla="+- 0 1656 1621"/>
                                <a:gd name="T15" fmla="*/ 1656 h 35"/>
                                <a:gd name="T16" fmla="+- 0 2080 2076"/>
                                <a:gd name="T17" fmla="*/ T16 w 23"/>
                                <a:gd name="T18" fmla="+- 0 1641 1621"/>
                                <a:gd name="T19" fmla="*/ 1641 h 35"/>
                                <a:gd name="T20" fmla="+- 0 2096 2076"/>
                                <a:gd name="T21" fmla="*/ T20 w 23"/>
                                <a:gd name="T22" fmla="+- 0 1641 1621"/>
                                <a:gd name="T23" fmla="*/ 1641 h 35"/>
                                <a:gd name="T24" fmla="+- 0 2095 2076"/>
                                <a:gd name="T25" fmla="*/ T24 w 23"/>
                                <a:gd name="T26" fmla="+- 0 1639 1621"/>
                                <a:gd name="T27" fmla="*/ 1639 h 35"/>
                                <a:gd name="T28" fmla="+- 0 2090 2076"/>
                                <a:gd name="T29" fmla="*/ T28 w 23"/>
                                <a:gd name="T30" fmla="+- 0 1639 1621"/>
                                <a:gd name="T31" fmla="*/ 1639 h 35"/>
                                <a:gd name="T32" fmla="+- 0 2094 2076"/>
                                <a:gd name="T33" fmla="*/ T32 w 23"/>
                                <a:gd name="T34" fmla="+- 0 1638 1621"/>
                                <a:gd name="T35" fmla="*/ 1638 h 35"/>
                                <a:gd name="T36" fmla="+- 0 2095 2076"/>
                                <a:gd name="T37" fmla="*/ T36 w 23"/>
                                <a:gd name="T38" fmla="+- 0 1637 1621"/>
                                <a:gd name="T39" fmla="*/ 1637 h 35"/>
                                <a:gd name="T40" fmla="+- 0 2080 2076"/>
                                <a:gd name="T41" fmla="*/ T40 w 23"/>
                                <a:gd name="T42" fmla="+- 0 1637 1621"/>
                                <a:gd name="T43" fmla="*/ 1637 h 35"/>
                                <a:gd name="T44" fmla="+- 0 2080 2076"/>
                                <a:gd name="T45" fmla="*/ T44 w 23"/>
                                <a:gd name="T46" fmla="+- 0 1625 1621"/>
                                <a:gd name="T47" fmla="*/ 1625 h 35"/>
                                <a:gd name="T48" fmla="+- 0 2097 2076"/>
                                <a:gd name="T49" fmla="*/ T48 w 23"/>
                                <a:gd name="T50" fmla="+- 0 1625 1621"/>
                                <a:gd name="T51" fmla="*/ 1625 h 35"/>
                                <a:gd name="T52" fmla="+- 0 2097 2076"/>
                                <a:gd name="T53" fmla="*/ T52 w 23"/>
                                <a:gd name="T54" fmla="+- 0 1623 1621"/>
                                <a:gd name="T55" fmla="*/ 1623 h 35"/>
                                <a:gd name="T56" fmla="+- 0 2092 2076"/>
                                <a:gd name="T57" fmla="*/ T56 w 23"/>
                                <a:gd name="T58" fmla="+- 0 1621 1621"/>
                                <a:gd name="T59" fmla="*/ 1621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  <a:cxn ang="0">
                                  <a:pos x="T57" y="T59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16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35"/>
                                  </a:lnTo>
                                  <a:lnTo>
                                    <a:pt x="4" y="35"/>
                                  </a:lnTo>
                                  <a:lnTo>
                                    <a:pt x="4" y="20"/>
                                  </a:lnTo>
                                  <a:lnTo>
                                    <a:pt x="20" y="20"/>
                                  </a:lnTo>
                                  <a:lnTo>
                                    <a:pt x="19" y="18"/>
                                  </a:lnTo>
                                  <a:lnTo>
                                    <a:pt x="14" y="18"/>
                                  </a:lnTo>
                                  <a:lnTo>
                                    <a:pt x="18" y="17"/>
                                  </a:lnTo>
                                  <a:lnTo>
                                    <a:pt x="19" y="16"/>
                                  </a:lnTo>
                                  <a:lnTo>
                                    <a:pt x="4" y="16"/>
                                  </a:lnTo>
                                  <a:lnTo>
                                    <a:pt x="4" y="4"/>
                                  </a:lnTo>
                                  <a:lnTo>
                                    <a:pt x="21" y="4"/>
                                  </a:lnTo>
                                  <a:lnTo>
                                    <a:pt x="21" y="2"/>
                                  </a:lnTo>
                                  <a:lnTo>
                                    <a:pt x="1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" name="Freeform 35"/>
                          <wps:cNvSpPr>
                            <a:spLocks/>
                          </wps:cNvSpPr>
                          <wps:spPr bwMode="auto">
                            <a:xfrm>
                              <a:off x="2076" y="1621"/>
                              <a:ext cx="23" cy="35"/>
                            </a:xfrm>
                            <a:custGeom>
                              <a:avLst/>
                              <a:gdLst>
                                <a:gd name="T0" fmla="+- 0 2096 2076"/>
                                <a:gd name="T1" fmla="*/ T0 w 23"/>
                                <a:gd name="T2" fmla="+- 0 1641 1621"/>
                                <a:gd name="T3" fmla="*/ 1641 h 35"/>
                                <a:gd name="T4" fmla="+- 0 2091 2076"/>
                                <a:gd name="T5" fmla="*/ T4 w 23"/>
                                <a:gd name="T6" fmla="+- 0 1641 1621"/>
                                <a:gd name="T7" fmla="*/ 1641 h 35"/>
                                <a:gd name="T8" fmla="+- 0 2093 2076"/>
                                <a:gd name="T9" fmla="*/ T8 w 23"/>
                                <a:gd name="T10" fmla="+- 0 1644 1621"/>
                                <a:gd name="T11" fmla="*/ 1644 h 35"/>
                                <a:gd name="T12" fmla="+- 0 2093 2076"/>
                                <a:gd name="T13" fmla="*/ T12 w 23"/>
                                <a:gd name="T14" fmla="+- 0 1650 1621"/>
                                <a:gd name="T15" fmla="*/ 1650 h 35"/>
                                <a:gd name="T16" fmla="+- 0 2093 2076"/>
                                <a:gd name="T17" fmla="*/ T16 w 23"/>
                                <a:gd name="T18" fmla="+- 0 1654 1621"/>
                                <a:gd name="T19" fmla="*/ 1654 h 35"/>
                                <a:gd name="T20" fmla="+- 0 2094 2076"/>
                                <a:gd name="T21" fmla="*/ T20 w 23"/>
                                <a:gd name="T22" fmla="+- 0 1656 1621"/>
                                <a:gd name="T23" fmla="*/ 1656 h 35"/>
                                <a:gd name="T24" fmla="+- 0 2098 2076"/>
                                <a:gd name="T25" fmla="*/ T24 w 23"/>
                                <a:gd name="T26" fmla="+- 0 1656 1621"/>
                                <a:gd name="T27" fmla="*/ 1656 h 35"/>
                                <a:gd name="T28" fmla="+- 0 2098 2076"/>
                                <a:gd name="T29" fmla="*/ T28 w 23"/>
                                <a:gd name="T30" fmla="+- 0 1655 1621"/>
                                <a:gd name="T31" fmla="*/ 1655 h 35"/>
                                <a:gd name="T32" fmla="+- 0 2097 2076"/>
                                <a:gd name="T33" fmla="*/ T32 w 23"/>
                                <a:gd name="T34" fmla="+- 0 1655 1621"/>
                                <a:gd name="T35" fmla="*/ 1655 h 35"/>
                                <a:gd name="T36" fmla="+- 0 2097 2076"/>
                                <a:gd name="T37" fmla="*/ T36 w 23"/>
                                <a:gd name="T38" fmla="+- 0 1653 1621"/>
                                <a:gd name="T39" fmla="*/ 1653 h 35"/>
                                <a:gd name="T40" fmla="+- 0 2097 2076"/>
                                <a:gd name="T41" fmla="*/ T40 w 23"/>
                                <a:gd name="T42" fmla="+- 0 1650 1621"/>
                                <a:gd name="T43" fmla="*/ 1650 h 35"/>
                                <a:gd name="T44" fmla="+- 0 2096 2076"/>
                                <a:gd name="T45" fmla="*/ T44 w 23"/>
                                <a:gd name="T46" fmla="+- 0 1648 1621"/>
                                <a:gd name="T47" fmla="*/ 1648 h 35"/>
                                <a:gd name="T48" fmla="+- 0 2096 2076"/>
                                <a:gd name="T49" fmla="*/ T48 w 23"/>
                                <a:gd name="T50" fmla="+- 0 1645 1621"/>
                                <a:gd name="T51" fmla="*/ 1645 h 35"/>
                                <a:gd name="T52" fmla="+- 0 2096 2076"/>
                                <a:gd name="T53" fmla="*/ T52 w 23"/>
                                <a:gd name="T54" fmla="+- 0 1641 1621"/>
                                <a:gd name="T55" fmla="*/ 1641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  <a:cxn ang="0">
                                  <a:pos x="T53" y="T55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20" y="20"/>
                                  </a:moveTo>
                                  <a:lnTo>
                                    <a:pt x="15" y="20"/>
                                  </a:lnTo>
                                  <a:lnTo>
                                    <a:pt x="17" y="23"/>
                                  </a:lnTo>
                                  <a:lnTo>
                                    <a:pt x="17" y="29"/>
                                  </a:lnTo>
                                  <a:lnTo>
                                    <a:pt x="17" y="33"/>
                                  </a:lnTo>
                                  <a:lnTo>
                                    <a:pt x="18" y="35"/>
                                  </a:lnTo>
                                  <a:lnTo>
                                    <a:pt x="22" y="35"/>
                                  </a:lnTo>
                                  <a:lnTo>
                                    <a:pt x="22" y="34"/>
                                  </a:lnTo>
                                  <a:lnTo>
                                    <a:pt x="21" y="34"/>
                                  </a:lnTo>
                                  <a:lnTo>
                                    <a:pt x="21" y="32"/>
                                  </a:lnTo>
                                  <a:lnTo>
                                    <a:pt x="21" y="29"/>
                                  </a:lnTo>
                                  <a:lnTo>
                                    <a:pt x="20" y="27"/>
                                  </a:lnTo>
                                  <a:lnTo>
                                    <a:pt x="20" y="24"/>
                                  </a:lnTo>
                                  <a:lnTo>
                                    <a:pt x="20" y="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Freeform 34"/>
                          <wps:cNvSpPr>
                            <a:spLocks/>
                          </wps:cNvSpPr>
                          <wps:spPr bwMode="auto">
                            <a:xfrm>
                              <a:off x="2076" y="1621"/>
                              <a:ext cx="23" cy="35"/>
                            </a:xfrm>
                            <a:custGeom>
                              <a:avLst/>
                              <a:gdLst>
                                <a:gd name="T0" fmla="+- 0 2097 2076"/>
                                <a:gd name="T1" fmla="*/ T0 w 23"/>
                                <a:gd name="T2" fmla="+- 0 1625 1621"/>
                                <a:gd name="T3" fmla="*/ 1625 h 35"/>
                                <a:gd name="T4" fmla="+- 0 2080 2076"/>
                                <a:gd name="T5" fmla="*/ T4 w 23"/>
                                <a:gd name="T6" fmla="+- 0 1625 1621"/>
                                <a:gd name="T7" fmla="*/ 1625 h 35"/>
                                <a:gd name="T8" fmla="+- 0 2093 2076"/>
                                <a:gd name="T9" fmla="*/ T8 w 23"/>
                                <a:gd name="T10" fmla="+- 0 1625 1621"/>
                                <a:gd name="T11" fmla="*/ 1625 h 35"/>
                                <a:gd name="T12" fmla="+- 0 2093 2076"/>
                                <a:gd name="T13" fmla="*/ T12 w 23"/>
                                <a:gd name="T14" fmla="+- 0 1637 1621"/>
                                <a:gd name="T15" fmla="*/ 1637 h 35"/>
                                <a:gd name="T16" fmla="+- 0 2088 2076"/>
                                <a:gd name="T17" fmla="*/ T16 w 23"/>
                                <a:gd name="T18" fmla="+- 0 1637 1621"/>
                                <a:gd name="T19" fmla="*/ 1637 h 35"/>
                                <a:gd name="T20" fmla="+- 0 2080 2076"/>
                                <a:gd name="T21" fmla="*/ T20 w 23"/>
                                <a:gd name="T22" fmla="+- 0 1637 1621"/>
                                <a:gd name="T23" fmla="*/ 1637 h 35"/>
                                <a:gd name="T24" fmla="+- 0 2095 2076"/>
                                <a:gd name="T25" fmla="*/ T24 w 23"/>
                                <a:gd name="T26" fmla="+- 0 1637 1621"/>
                                <a:gd name="T27" fmla="*/ 1637 h 35"/>
                                <a:gd name="T28" fmla="+- 0 2097 2076"/>
                                <a:gd name="T29" fmla="*/ T28 w 23"/>
                                <a:gd name="T30" fmla="+- 0 1635 1621"/>
                                <a:gd name="T31" fmla="*/ 1635 h 35"/>
                                <a:gd name="T32" fmla="+- 0 2097 2076"/>
                                <a:gd name="T33" fmla="*/ T32 w 23"/>
                                <a:gd name="T34" fmla="+- 0 1625 1621"/>
                                <a:gd name="T35" fmla="*/ 1625 h 35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23" h="35">
                                  <a:moveTo>
                                    <a:pt x="21" y="4"/>
                                  </a:moveTo>
                                  <a:lnTo>
                                    <a:pt x="4" y="4"/>
                                  </a:lnTo>
                                  <a:lnTo>
                                    <a:pt x="17" y="4"/>
                                  </a:lnTo>
                                  <a:lnTo>
                                    <a:pt x="17" y="16"/>
                                  </a:lnTo>
                                  <a:lnTo>
                                    <a:pt x="12" y="16"/>
                                  </a:lnTo>
                                  <a:lnTo>
                                    <a:pt x="4" y="16"/>
                                  </a:lnTo>
                                  <a:lnTo>
                                    <a:pt x="19" y="16"/>
                                  </a:lnTo>
                                  <a:lnTo>
                                    <a:pt x="21" y="14"/>
                                  </a:lnTo>
                                  <a:lnTo>
                                    <a:pt x="21" y="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3" name="Group 29"/>
                        <wpg:cNvGrpSpPr>
                          <a:grpSpLocks/>
                        </wpg:cNvGrpSpPr>
                        <wpg:grpSpPr bwMode="auto">
                          <a:xfrm>
                            <a:off x="2055" y="1609"/>
                            <a:ext cx="62" cy="61"/>
                            <a:chOff x="2055" y="1609"/>
                            <a:chExt cx="62" cy="61"/>
                          </a:xfrm>
                        </wpg:grpSpPr>
                        <wps:wsp>
                          <wps:cNvPr id="44" name="Freeform 32"/>
                          <wps:cNvSpPr>
                            <a:spLocks/>
                          </wps:cNvSpPr>
                          <wps:spPr bwMode="auto">
                            <a:xfrm>
                              <a:off x="2055" y="1609"/>
                              <a:ext cx="62" cy="61"/>
                            </a:xfrm>
                            <a:custGeom>
                              <a:avLst/>
                              <a:gdLst>
                                <a:gd name="T0" fmla="+- 0 2084 2055"/>
                                <a:gd name="T1" fmla="*/ T0 w 62"/>
                                <a:gd name="T2" fmla="+- 0 1611 1609"/>
                                <a:gd name="T3" fmla="*/ 1611 h 61"/>
                                <a:gd name="T4" fmla="+- 0 2073 2055"/>
                                <a:gd name="T5" fmla="*/ T4 w 62"/>
                                <a:gd name="T6" fmla="+- 0 1613 1609"/>
                                <a:gd name="T7" fmla="*/ 1613 h 61"/>
                                <a:gd name="T8" fmla="+- 0 2058 2055"/>
                                <a:gd name="T9" fmla="*/ T8 w 62"/>
                                <a:gd name="T10" fmla="+- 0 1625 1609"/>
                                <a:gd name="T11" fmla="*/ 1625 h 61"/>
                                <a:gd name="T12" fmla="+- 0 2055 2055"/>
                                <a:gd name="T13" fmla="*/ T12 w 62"/>
                                <a:gd name="T14" fmla="+- 0 1639 1609"/>
                                <a:gd name="T15" fmla="*/ 1639 h 61"/>
                                <a:gd name="T16" fmla="+- 0 2062 2055"/>
                                <a:gd name="T17" fmla="*/ T16 w 62"/>
                                <a:gd name="T18" fmla="+- 0 1659 1609"/>
                                <a:gd name="T19" fmla="*/ 1659 h 61"/>
                                <a:gd name="T20" fmla="+- 0 2081 2055"/>
                                <a:gd name="T21" fmla="*/ T20 w 62"/>
                                <a:gd name="T22" fmla="+- 0 1670 1609"/>
                                <a:gd name="T23" fmla="*/ 1670 h 61"/>
                                <a:gd name="T24" fmla="+- 0 2092 2055"/>
                                <a:gd name="T25" fmla="*/ T24 w 62"/>
                                <a:gd name="T26" fmla="+- 0 1667 1609"/>
                                <a:gd name="T27" fmla="*/ 1667 h 61"/>
                                <a:gd name="T28" fmla="+- 0 2087 2055"/>
                                <a:gd name="T29" fmla="*/ T28 w 62"/>
                                <a:gd name="T30" fmla="+- 0 1667 1609"/>
                                <a:gd name="T31" fmla="*/ 1667 h 61"/>
                                <a:gd name="T32" fmla="+- 0 2067 2055"/>
                                <a:gd name="T33" fmla="*/ T32 w 62"/>
                                <a:gd name="T34" fmla="+- 0 1659 1609"/>
                                <a:gd name="T35" fmla="*/ 1659 h 61"/>
                                <a:gd name="T36" fmla="+- 0 2058 2055"/>
                                <a:gd name="T37" fmla="*/ T36 w 62"/>
                                <a:gd name="T38" fmla="+- 0 1639 1609"/>
                                <a:gd name="T39" fmla="*/ 1639 h 61"/>
                                <a:gd name="T40" fmla="+- 0 2058 2055"/>
                                <a:gd name="T41" fmla="*/ T40 w 62"/>
                                <a:gd name="T42" fmla="+- 0 1638 1609"/>
                                <a:gd name="T43" fmla="*/ 1638 h 61"/>
                                <a:gd name="T44" fmla="+- 0 2067 2055"/>
                                <a:gd name="T45" fmla="*/ T44 w 62"/>
                                <a:gd name="T46" fmla="+- 0 1619 1609"/>
                                <a:gd name="T47" fmla="*/ 1619 h 61"/>
                                <a:gd name="T48" fmla="+- 0 2084 2055"/>
                                <a:gd name="T49" fmla="*/ T48 w 62"/>
                                <a:gd name="T50" fmla="+- 0 1611 1609"/>
                                <a:gd name="T51" fmla="*/ 1611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  <a:cxn ang="0">
                                  <a:pos x="T45" y="T47"/>
                                </a:cxn>
                                <a:cxn ang="0">
                                  <a:pos x="T49" y="T51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29" y="2"/>
                                  </a:moveTo>
                                  <a:lnTo>
                                    <a:pt x="18" y="4"/>
                                  </a:lnTo>
                                  <a:lnTo>
                                    <a:pt x="3" y="16"/>
                                  </a:lnTo>
                                  <a:lnTo>
                                    <a:pt x="0" y="30"/>
                                  </a:lnTo>
                                  <a:lnTo>
                                    <a:pt x="7" y="50"/>
                                  </a:lnTo>
                                  <a:lnTo>
                                    <a:pt x="26" y="61"/>
                                  </a:lnTo>
                                  <a:lnTo>
                                    <a:pt x="37" y="58"/>
                                  </a:lnTo>
                                  <a:lnTo>
                                    <a:pt x="32" y="58"/>
                                  </a:lnTo>
                                  <a:lnTo>
                                    <a:pt x="12" y="50"/>
                                  </a:lnTo>
                                  <a:lnTo>
                                    <a:pt x="3" y="30"/>
                                  </a:lnTo>
                                  <a:lnTo>
                                    <a:pt x="3" y="29"/>
                                  </a:lnTo>
                                  <a:lnTo>
                                    <a:pt x="12" y="10"/>
                                  </a:lnTo>
                                  <a:lnTo>
                                    <a:pt x="29" y="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Freeform 31"/>
                          <wps:cNvSpPr>
                            <a:spLocks/>
                          </wps:cNvSpPr>
                          <wps:spPr bwMode="auto">
                            <a:xfrm>
                              <a:off x="2055" y="1609"/>
                              <a:ext cx="62" cy="61"/>
                            </a:xfrm>
                            <a:custGeom>
                              <a:avLst/>
                              <a:gdLst>
                                <a:gd name="T0" fmla="+- 0 2099 2055"/>
                                <a:gd name="T1" fmla="*/ T0 w 62"/>
                                <a:gd name="T2" fmla="+- 0 1609 1609"/>
                                <a:gd name="T3" fmla="*/ 1609 h 61"/>
                                <a:gd name="T4" fmla="+- 0 2088 2055"/>
                                <a:gd name="T5" fmla="*/ T4 w 62"/>
                                <a:gd name="T6" fmla="+- 0 1611 1609"/>
                                <a:gd name="T7" fmla="*/ 1611 h 61"/>
                                <a:gd name="T8" fmla="+- 0 2107 2055"/>
                                <a:gd name="T9" fmla="*/ T8 w 62"/>
                                <a:gd name="T10" fmla="+- 0 1618 1609"/>
                                <a:gd name="T11" fmla="*/ 1618 h 61"/>
                                <a:gd name="T12" fmla="+- 0 2115 2055"/>
                                <a:gd name="T13" fmla="*/ T12 w 62"/>
                                <a:gd name="T14" fmla="+- 0 1638 1609"/>
                                <a:gd name="T15" fmla="*/ 1638 h 61"/>
                                <a:gd name="T16" fmla="+- 0 2107 2055"/>
                                <a:gd name="T17" fmla="*/ T16 w 62"/>
                                <a:gd name="T18" fmla="+- 0 1658 1609"/>
                                <a:gd name="T19" fmla="*/ 1658 h 61"/>
                                <a:gd name="T20" fmla="+- 0 2087 2055"/>
                                <a:gd name="T21" fmla="*/ T20 w 62"/>
                                <a:gd name="T22" fmla="+- 0 1667 1609"/>
                                <a:gd name="T23" fmla="*/ 1667 h 61"/>
                                <a:gd name="T24" fmla="+- 0 2092 2055"/>
                                <a:gd name="T25" fmla="*/ T24 w 62"/>
                                <a:gd name="T26" fmla="+- 0 1667 1609"/>
                                <a:gd name="T27" fmla="*/ 1667 h 61"/>
                                <a:gd name="T28" fmla="+- 0 2104 2055"/>
                                <a:gd name="T29" fmla="*/ T28 w 62"/>
                                <a:gd name="T30" fmla="+- 0 1664 1609"/>
                                <a:gd name="T31" fmla="*/ 1664 h 61"/>
                                <a:gd name="T32" fmla="+- 0 2117 2055"/>
                                <a:gd name="T33" fmla="*/ T32 w 62"/>
                                <a:gd name="T34" fmla="+- 0 1648 1609"/>
                                <a:gd name="T35" fmla="*/ 1648 h 61"/>
                                <a:gd name="T36" fmla="+- 0 2112 2055"/>
                                <a:gd name="T37" fmla="*/ T36 w 62"/>
                                <a:gd name="T38" fmla="+- 0 1623 1609"/>
                                <a:gd name="T39" fmla="*/ 1623 h 61"/>
                                <a:gd name="T40" fmla="+- 0 2099 2055"/>
                                <a:gd name="T41" fmla="*/ T40 w 62"/>
                                <a:gd name="T42" fmla="+- 0 1609 1609"/>
                                <a:gd name="T43" fmla="*/ 1609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  <a:cxn ang="0">
                                  <a:pos x="T41" y="T43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44" y="0"/>
                                  </a:moveTo>
                                  <a:lnTo>
                                    <a:pt x="33" y="2"/>
                                  </a:lnTo>
                                  <a:lnTo>
                                    <a:pt x="52" y="9"/>
                                  </a:lnTo>
                                  <a:lnTo>
                                    <a:pt x="60" y="29"/>
                                  </a:lnTo>
                                  <a:lnTo>
                                    <a:pt x="52" y="49"/>
                                  </a:lnTo>
                                  <a:lnTo>
                                    <a:pt x="32" y="58"/>
                                  </a:lnTo>
                                  <a:lnTo>
                                    <a:pt x="37" y="58"/>
                                  </a:lnTo>
                                  <a:lnTo>
                                    <a:pt x="49" y="55"/>
                                  </a:lnTo>
                                  <a:lnTo>
                                    <a:pt x="62" y="39"/>
                                  </a:lnTo>
                                  <a:lnTo>
                                    <a:pt x="57" y="14"/>
                                  </a:lnTo>
                                  <a:lnTo>
                                    <a:pt x="44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Freeform 30"/>
                          <wps:cNvSpPr>
                            <a:spLocks/>
                          </wps:cNvSpPr>
                          <wps:spPr bwMode="auto">
                            <a:xfrm>
                              <a:off x="2055" y="1609"/>
                              <a:ext cx="62" cy="61"/>
                            </a:xfrm>
                            <a:custGeom>
                              <a:avLst/>
                              <a:gdLst>
                                <a:gd name="T0" fmla="+- 0 2086 2055"/>
                                <a:gd name="T1" fmla="*/ T0 w 62"/>
                                <a:gd name="T2" fmla="+- 0 1610 1609"/>
                                <a:gd name="T3" fmla="*/ 1610 h 61"/>
                                <a:gd name="T4" fmla="+- 0 2084 2055"/>
                                <a:gd name="T5" fmla="*/ T4 w 62"/>
                                <a:gd name="T6" fmla="+- 0 1611 1609"/>
                                <a:gd name="T7" fmla="*/ 1611 h 61"/>
                                <a:gd name="T8" fmla="+- 0 2088 2055"/>
                                <a:gd name="T9" fmla="*/ T8 w 62"/>
                                <a:gd name="T10" fmla="+- 0 1611 1609"/>
                                <a:gd name="T11" fmla="*/ 1611 h 61"/>
                                <a:gd name="T12" fmla="+- 0 2086 2055"/>
                                <a:gd name="T13" fmla="*/ T12 w 62"/>
                                <a:gd name="T14" fmla="+- 0 1610 1609"/>
                                <a:gd name="T15" fmla="*/ 1610 h 6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62" h="61">
                                  <a:moveTo>
                                    <a:pt x="31" y="1"/>
                                  </a:moveTo>
                                  <a:lnTo>
                                    <a:pt x="29" y="2"/>
                                  </a:lnTo>
                                  <a:lnTo>
                                    <a:pt x="33" y="2"/>
                                  </a:lnTo>
                                  <a:lnTo>
                                    <a:pt x="31" y="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D1D1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2EB02021" id="Group 28" o:spid="_x0000_s1026" style="position:absolute;margin-left:93.55pt;margin-top:61.7pt;width:28.35pt;height:28.35pt;z-index:251657728;mso-position-horizontal-relative:page" coordorigin="1871,1234" coordsize="567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">
                <v:group id="Group 44" o:spid="_x0000_s1027" style="position:absolute;left:1871;top:1234;width:567;height:567" coordorigin="1871,1234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Freeform 46" o:spid="_x0000_s1028" style="position:absolute;left:1871;top:1234;width:567;height:567;visibility:visible;mso-wrap-style:square;v-text-anchor:top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" path="m284,l215,9,153,32,99,69,55,116,22,173,4,238,,284r1,23l15,373r28,60l83,484r51,41l194,553r66,13l284,567r23,-1l373,553r60,-28l448,515r-164,l261,513,198,498,144,466,100,420,69,360,54,290,53,265r3,-22l77,182r36,-52l164,89,226,63,297,53r151,l433,43,373,15,307,1,284,xe" fillcolor="#1d1d1b" stroked="f">
                    <v:path arrowok="t" o:connecttype="custom" o:connectlocs="284,1234;215,1243;153,1266;99,1303;55,1350;22,1407;4,1472;0,1518;1,1541;15,1607;43,1667;83,1718;134,1759;194,1787;260,1800;284,1801;307,1800;373,1787;433,1759;448,1749;284,1749;261,1747;198,1732;144,1700;100,1654;69,1594;54,1524;53,1499;56,1477;77,1416;113,1364;164,1323;226,1297;297,1287;448,1287;433,1277;373,1249;307,1235;284,1234" o:connectangles="0,0,0,0,0,0,0,0,0,0,0,0,0,0,0,0,0,0,0,0,0,0,0,0,0,0,0,0,0,0,0,0,0,0,0,0,0,0,0"/>
                  </v:shape>
                  <v:shape id="Freeform 45" o:spid="_x0000_s1029" style="position:absolute;left:1871;top:1234;width:567;height:567;visibility:visible;mso-wrap-style:square;v-text-anchor:top" coordsize="567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" path="m448,53r-151,l320,56r21,4l401,85r50,41l488,180r22,64l514,291r-2,23l494,378r-35,56l410,477r-59,28l284,515r164,l499,468r36,-54l559,352r8,-68l566,261,553,194,525,134,484,83,451,55r-3,-2xe" fillcolor="#1d1d1b" stroked="f">
                    <v:path arrowok="t" o:connecttype="custom" o:connectlocs="448,1287;297,1287;320,1290;341,1294;401,1319;451,1360;488,1414;510,1478;514,1525;512,1548;494,1612;459,1668;410,1711;351,1739;284,1749;448,1749;499,1702;535,1648;559,1586;567,1518;566,1495;553,1428;525,1368;484,1317;451,1289;448,1287" o:connectangles="0,0,0,0,0,0,0,0,0,0,0,0,0,0,0,0,0,0,0,0,0,0,0,0,0,0"/>
                  </v:shape>
                </v:group>
                <v:group id="Group 41" o:spid="_x0000_s1030" style="position:absolute;left:2016;top:1366;width:141;height:226" coordorigin="2016,1366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Freeform 43" o:spid="_x0000_s1031" style="position:absolute;left:2016;top:1366;width:141;height:226;visibility:visible;mso-wrap-style:square;v-text-anchor:top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" path="m53,l,,2,181r62,44l95,226r22,-9l131,202r6,-14l56,188r-3,-9l53,xe" fillcolor="#1d1d1b" stroked="f">
                    <v:path arrowok="t" o:connecttype="custom" o:connectlocs="53,1366;0,1366;2,1547;64,1591;95,1592;117,1583;131,1568;137,1554;56,1554;53,1545;53,1366" o:connectangles="0,0,0,0,0,0,0,0,0,0,0"/>
                  </v:shape>
                  <v:shape id="Freeform 42" o:spid="_x0000_s1032" style="position:absolute;left:2016;top:1366;width:141;height:226;visibility:visible;mso-wrap-style:square;v-text-anchor:top" coordsize="141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" path="m141,l89,r,176l84,188r53,l139,183r2,-22l141,xe" fillcolor="#1d1d1b" stroked="f">
                    <v:path arrowok="t" o:connecttype="custom" o:connectlocs="141,1366;89,1366;89,1542;84,1554;137,1554;139,1549;141,1527;141,1366" o:connectangles="0,0,0,0,0,0,0,0"/>
                  </v:shape>
                </v:group>
                <v:group id="Group 39" o:spid="_x0000_s1033" style="position:absolute;left:2177;top:1648;width:117;height:2" coordorigin="2177,1648" coordsize="11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shape id="Freeform 40" o:spid="_x0000_s1034" style="position:absolute;left:2177;top:1648;width:117;height:2;visibility:visible;mso-wrap-style:square;v-text-anchor:top" coordsize="11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" path="m,l117,e" filled="f" strokecolor="#1d1d1b" strokeweight="2.3pt">
                    <v:path arrowok="t" o:connecttype="custom" o:connectlocs="0,0;117,0" o:connectangles="0,0"/>
                  </v:shape>
                </v:group>
                <v:group id="Group 37" o:spid="_x0000_s1035" style="position:absolute;left:2204;top:1446;width:2;height:180" coordorigin="2204,1446" coordsize="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Freeform 38" o:spid="_x0000_s1036" style="position:absolute;left:2204;top:1446;width:2;height:180;visibility:visible;mso-wrap-style:square;v-text-anchor:top" coordsize="2,1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" path="m,l,180e" filled="f" strokecolor="#1d1d1b" strokeweight=".95744mm">
                    <v:path arrowok="t" o:connecttype="custom" o:connectlocs="0,1446;0,1626" o:connectangles="0,0"/>
                  </v:shape>
                </v:group>
                <v:group id="Group 33" o:spid="_x0000_s1037" style="position:absolute;left:2076;top:1621;width:23;height:35" coordorigin="2076,1621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shape id="Freeform 36" o:spid="_x0000_s1038" style="position:absolute;left:2076;top:1621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" path="m16,l,,,35r4,l4,20r16,l19,18r-5,l18,17r1,-1l4,16,4,4r17,l21,2,16,xe" fillcolor="#1d1d1b" stroked="f">
                    <v:path arrowok="t" o:connecttype="custom" o:connectlocs="16,1621;0,1621;0,1656;4,1656;4,1641;20,1641;19,1639;14,1639;18,1638;19,1637;4,1637;4,1625;21,1625;21,1623;16,1621" o:connectangles="0,0,0,0,0,0,0,0,0,0,0,0,0,0,0"/>
                  </v:shape>
                  <v:shape id="Freeform 35" o:spid="_x0000_s1039" style="position:absolute;left:2076;top:1621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" path="m20,20r-5,l17,23r,6l17,33r1,2l22,35r,-1l21,34r,-2l21,29,20,27r,-3l20,20xe" fillcolor="#1d1d1b" stroked="f">
                    <v:path arrowok="t" o:connecttype="custom" o:connectlocs="20,1641;15,1641;17,1644;17,1650;17,1654;18,1656;22,1656;22,1655;21,1655;21,1653;21,1650;20,1648;20,1645;20,1641" o:connectangles="0,0,0,0,0,0,0,0,0,0,0,0,0,0"/>
                  </v:shape>
                  <v:shape id="Freeform 34" o:spid="_x0000_s1040" style="position:absolute;left:2076;top:1621;width:23;height:35;visibility:visible;mso-wrap-style:square;v-text-anchor:top" coordsize="23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" path="m21,4l4,4r13,l17,16r-5,l4,16r15,l21,14,21,4xe" fillcolor="#1d1d1b" stroked="f">
                    <v:path arrowok="t" o:connecttype="custom" o:connectlocs="21,1625;4,1625;17,1625;17,1637;12,1637;4,1637;19,1637;21,1635;21,1625" o:connectangles="0,0,0,0,0,0,0,0,0"/>
                  </v:shape>
                </v:group>
                <v:group id="Group 29" o:spid="_x0000_s1041" style="position:absolute;left:2055;top:1609;width:62;height:61" coordorigin="2055,1609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Freeform 32" o:spid="_x0000_s1042" style="position:absolute;left:2055;top:1609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" path="m29,2l18,4,3,16,,30,7,50,26,61,37,58r-5,l12,50,3,30r,-1l12,10,29,2xe" fillcolor="#1d1d1b" stroked="f">
                    <v:path arrowok="t" o:connecttype="custom" o:connectlocs="29,1611;18,1613;3,1625;0,1639;7,1659;26,1670;37,1667;32,1667;12,1659;3,1639;3,1638;12,1619;29,1611" o:connectangles="0,0,0,0,0,0,0,0,0,0,0,0,0"/>
                  </v:shape>
                  <v:shape id="Freeform 31" o:spid="_x0000_s1043" style="position:absolute;left:2055;top:1609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" path="m44,l33,2,52,9r8,20l52,49,32,58r5,l49,55,62,39,57,14,44,xe" fillcolor="#1d1d1b" stroked="f">
                    <v:path arrowok="t" o:connecttype="custom" o:connectlocs="44,1609;33,1611;52,1618;60,1638;52,1658;32,1667;37,1667;49,1664;62,1648;57,1623;44,1609" o:connectangles="0,0,0,0,0,0,0,0,0,0,0"/>
                  </v:shape>
                  <v:shape id="Freeform 30" o:spid="_x0000_s1044" style="position:absolute;left:2055;top:1609;width:62;height:61;visibility:visible;mso-wrap-style:square;v-text-anchor:top" coordsize="62,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" path="m31,1l29,2r4,l31,1xe" fillcolor="#1d1d1b" stroked="f">
                    <v:path arrowok="t" o:connecttype="custom" o:connectlocs="31,1610;29,1611;33,1611;31,1610" o:connectangles="0,0,0,0"/>
                  </v:shape>
                </v:group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53632" behindDoc="0" locked="0" layoutInCell="1" allowOverlap="1" wp14:anchorId="3DF4E367" wp14:editId="345F8F9A">
                <wp:simplePos x="0" y="0"/>
                <wp:positionH relativeFrom="page">
                  <wp:posOffset>843915</wp:posOffset>
                </wp:positionH>
                <wp:positionV relativeFrom="paragraph">
                  <wp:posOffset>784225</wp:posOffset>
                </wp:positionV>
                <wp:extent cx="200660" cy="360045"/>
                <wp:effectExtent l="5715" t="8255" r="3175" b="3175"/>
                <wp:wrapNone/>
                <wp:docPr id="24" name="Group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0660" cy="360045"/>
                          <a:chOff x="1329" y="1235"/>
                          <a:chExt cx="316" cy="567"/>
                        </a:xfrm>
                      </wpg:grpSpPr>
                      <wps:wsp>
                        <wps:cNvPr id="25" name="Freeform 27"/>
                        <wps:cNvSpPr>
                          <a:spLocks/>
                        </wps:cNvSpPr>
                        <wps:spPr bwMode="auto">
                          <a:xfrm>
                            <a:off x="1329" y="1235"/>
                            <a:ext cx="316" cy="567"/>
                          </a:xfrm>
                          <a:custGeom>
                            <a:avLst/>
                            <a:gdLst>
                              <a:gd name="T0" fmla="+- 0 1623 1329"/>
                              <a:gd name="T1" fmla="*/ T0 w 316"/>
                              <a:gd name="T2" fmla="+- 0 1235 1235"/>
                              <a:gd name="T3" fmla="*/ 1235 h 567"/>
                              <a:gd name="T4" fmla="+- 0 1613 1329"/>
                              <a:gd name="T5" fmla="*/ T4 w 316"/>
                              <a:gd name="T6" fmla="+- 0 1235 1235"/>
                              <a:gd name="T7" fmla="*/ 1235 h 567"/>
                              <a:gd name="T8" fmla="+- 0 1590 1329"/>
                              <a:gd name="T9" fmla="*/ T8 w 316"/>
                              <a:gd name="T10" fmla="+- 0 1236 1235"/>
                              <a:gd name="T11" fmla="*/ 1236 h 567"/>
                              <a:gd name="T12" fmla="+- 0 1524 1329"/>
                              <a:gd name="T13" fmla="*/ T12 w 316"/>
                              <a:gd name="T14" fmla="+- 0 1249 1235"/>
                              <a:gd name="T15" fmla="*/ 1249 h 567"/>
                              <a:gd name="T16" fmla="+- 0 1464 1329"/>
                              <a:gd name="T17" fmla="*/ T16 w 316"/>
                              <a:gd name="T18" fmla="+- 0 1277 1235"/>
                              <a:gd name="T19" fmla="*/ 1277 h 567"/>
                              <a:gd name="T20" fmla="+- 0 1413 1329"/>
                              <a:gd name="T21" fmla="*/ T20 w 316"/>
                              <a:gd name="T22" fmla="+- 0 1318 1235"/>
                              <a:gd name="T23" fmla="*/ 1318 h 567"/>
                              <a:gd name="T24" fmla="+- 0 1372 1329"/>
                              <a:gd name="T25" fmla="*/ T24 w 316"/>
                              <a:gd name="T26" fmla="+- 0 1369 1235"/>
                              <a:gd name="T27" fmla="*/ 1369 h 567"/>
                              <a:gd name="T28" fmla="+- 0 1344 1329"/>
                              <a:gd name="T29" fmla="*/ T28 w 316"/>
                              <a:gd name="T30" fmla="+- 0 1428 1235"/>
                              <a:gd name="T31" fmla="*/ 1428 h 567"/>
                              <a:gd name="T32" fmla="+- 0 1330 1329"/>
                              <a:gd name="T33" fmla="*/ T32 w 316"/>
                              <a:gd name="T34" fmla="+- 0 1495 1235"/>
                              <a:gd name="T35" fmla="*/ 1495 h 567"/>
                              <a:gd name="T36" fmla="+- 0 1329 1329"/>
                              <a:gd name="T37" fmla="*/ T36 w 316"/>
                              <a:gd name="T38" fmla="+- 0 1518 1235"/>
                              <a:gd name="T39" fmla="*/ 1518 h 567"/>
                              <a:gd name="T40" fmla="+- 0 1330 1329"/>
                              <a:gd name="T41" fmla="*/ T40 w 316"/>
                              <a:gd name="T42" fmla="+- 0 1541 1235"/>
                              <a:gd name="T43" fmla="*/ 1541 h 567"/>
                              <a:gd name="T44" fmla="+- 0 1343 1329"/>
                              <a:gd name="T45" fmla="*/ T44 w 316"/>
                              <a:gd name="T46" fmla="+- 0 1607 1235"/>
                              <a:gd name="T47" fmla="*/ 1607 h 567"/>
                              <a:gd name="T48" fmla="+- 0 1371 1329"/>
                              <a:gd name="T49" fmla="*/ T48 w 316"/>
                              <a:gd name="T50" fmla="+- 0 1667 1235"/>
                              <a:gd name="T51" fmla="*/ 1667 h 567"/>
                              <a:gd name="T52" fmla="+- 0 1410 1329"/>
                              <a:gd name="T53" fmla="*/ T52 w 316"/>
                              <a:gd name="T54" fmla="+- 0 1718 1235"/>
                              <a:gd name="T55" fmla="*/ 1718 h 567"/>
                              <a:gd name="T56" fmla="+- 0 1461 1329"/>
                              <a:gd name="T57" fmla="*/ T56 w 316"/>
                              <a:gd name="T58" fmla="+- 0 1759 1235"/>
                              <a:gd name="T59" fmla="*/ 1759 h 567"/>
                              <a:gd name="T60" fmla="+- 0 1521 1329"/>
                              <a:gd name="T61" fmla="*/ T60 w 316"/>
                              <a:gd name="T62" fmla="+- 0 1787 1235"/>
                              <a:gd name="T63" fmla="*/ 1787 h 567"/>
                              <a:gd name="T64" fmla="+- 0 1588 1329"/>
                              <a:gd name="T65" fmla="*/ T64 w 316"/>
                              <a:gd name="T66" fmla="+- 0 1800 1235"/>
                              <a:gd name="T67" fmla="*/ 1800 h 567"/>
                              <a:gd name="T68" fmla="+- 0 1611 1329"/>
                              <a:gd name="T69" fmla="*/ T68 w 316"/>
                              <a:gd name="T70" fmla="+- 0 1801 1235"/>
                              <a:gd name="T71" fmla="*/ 1801 h 567"/>
                              <a:gd name="T72" fmla="+- 0 1621 1329"/>
                              <a:gd name="T73" fmla="*/ T72 w 316"/>
                              <a:gd name="T74" fmla="+- 0 1801 1235"/>
                              <a:gd name="T75" fmla="*/ 1801 h 567"/>
                              <a:gd name="T76" fmla="+- 0 1642 1329"/>
                              <a:gd name="T77" fmla="*/ T76 w 316"/>
                              <a:gd name="T78" fmla="+- 0 1799 1235"/>
                              <a:gd name="T79" fmla="*/ 1799 h 567"/>
                              <a:gd name="T80" fmla="+- 0 1642 1329"/>
                              <a:gd name="T81" fmla="*/ T80 w 316"/>
                              <a:gd name="T82" fmla="+- 0 1715 1235"/>
                              <a:gd name="T83" fmla="*/ 1715 h 567"/>
                              <a:gd name="T84" fmla="+- 0 1624 1329"/>
                              <a:gd name="T85" fmla="*/ T84 w 316"/>
                              <a:gd name="T86" fmla="+- 0 1715 1235"/>
                              <a:gd name="T87" fmla="*/ 1715 h 567"/>
                              <a:gd name="T88" fmla="+- 0 1607 1329"/>
                              <a:gd name="T89" fmla="*/ T88 w 316"/>
                              <a:gd name="T90" fmla="+- 0 1715 1235"/>
                              <a:gd name="T91" fmla="*/ 1715 h 567"/>
                              <a:gd name="T92" fmla="+- 0 1542 1329"/>
                              <a:gd name="T93" fmla="*/ T92 w 316"/>
                              <a:gd name="T94" fmla="+- 0 1701 1235"/>
                              <a:gd name="T95" fmla="*/ 1701 h 567"/>
                              <a:gd name="T96" fmla="+- 0 1487 1329"/>
                              <a:gd name="T97" fmla="*/ T96 w 316"/>
                              <a:gd name="T98" fmla="+- 0 1669 1235"/>
                              <a:gd name="T99" fmla="*/ 1669 h 567"/>
                              <a:gd name="T100" fmla="+- 0 1446 1329"/>
                              <a:gd name="T101" fmla="*/ T100 w 316"/>
                              <a:gd name="T102" fmla="+- 0 1621 1235"/>
                              <a:gd name="T103" fmla="*/ 1621 h 567"/>
                              <a:gd name="T104" fmla="+- 0 1422 1329"/>
                              <a:gd name="T105" fmla="*/ T104 w 316"/>
                              <a:gd name="T106" fmla="+- 0 1560 1235"/>
                              <a:gd name="T107" fmla="*/ 1560 h 567"/>
                              <a:gd name="T108" fmla="+- 0 1585 1329"/>
                              <a:gd name="T109" fmla="*/ T108 w 316"/>
                              <a:gd name="T110" fmla="+- 0 1560 1235"/>
                              <a:gd name="T111" fmla="*/ 1560 h 567"/>
                              <a:gd name="T112" fmla="+- 0 1585 1329"/>
                              <a:gd name="T113" fmla="*/ T112 w 316"/>
                              <a:gd name="T114" fmla="+- 0 1475 1235"/>
                              <a:gd name="T115" fmla="*/ 1475 h 567"/>
                              <a:gd name="T116" fmla="+- 0 1424 1329"/>
                              <a:gd name="T117" fmla="*/ T116 w 316"/>
                              <a:gd name="T118" fmla="+- 0 1468 1235"/>
                              <a:gd name="T119" fmla="*/ 1468 h 567"/>
                              <a:gd name="T120" fmla="+- 0 1431 1329"/>
                              <a:gd name="T121" fmla="*/ T120 w 316"/>
                              <a:gd name="T122" fmla="+- 0 1447 1235"/>
                              <a:gd name="T123" fmla="*/ 1447 h 567"/>
                              <a:gd name="T124" fmla="+- 0 1440 1329"/>
                              <a:gd name="T125" fmla="*/ T124 w 316"/>
                              <a:gd name="T126" fmla="+- 0 1427 1235"/>
                              <a:gd name="T127" fmla="*/ 1427 h 567"/>
                              <a:gd name="T128" fmla="+- 0 1478 1329"/>
                              <a:gd name="T129" fmla="*/ T128 w 316"/>
                              <a:gd name="T130" fmla="+- 0 1376 1235"/>
                              <a:gd name="T131" fmla="*/ 1376 h 567"/>
                              <a:gd name="T132" fmla="+- 0 1530 1329"/>
                              <a:gd name="T133" fmla="*/ T132 w 316"/>
                              <a:gd name="T134" fmla="+- 0 1340 1235"/>
                              <a:gd name="T135" fmla="*/ 1340 h 567"/>
                              <a:gd name="T136" fmla="+- 0 1593 1329"/>
                              <a:gd name="T137" fmla="*/ T136 w 316"/>
                              <a:gd name="T138" fmla="+- 0 1322 1235"/>
                              <a:gd name="T139" fmla="*/ 1322 h 567"/>
                              <a:gd name="T140" fmla="+- 0 1615 1329"/>
                              <a:gd name="T141" fmla="*/ T140 w 316"/>
                              <a:gd name="T142" fmla="+- 0 1321 1235"/>
                              <a:gd name="T143" fmla="*/ 1321 h 567"/>
                              <a:gd name="T144" fmla="+- 0 1644 1329"/>
                              <a:gd name="T145" fmla="*/ T144 w 316"/>
                              <a:gd name="T146" fmla="+- 0 1321 1235"/>
                              <a:gd name="T147" fmla="*/ 1321 h 567"/>
                              <a:gd name="T148" fmla="+- 0 1644 1329"/>
                              <a:gd name="T149" fmla="*/ T148 w 316"/>
                              <a:gd name="T150" fmla="+- 0 1236 1235"/>
                              <a:gd name="T151" fmla="*/ 1236 h 567"/>
                              <a:gd name="T152" fmla="+- 0 1635 1329"/>
                              <a:gd name="T153" fmla="*/ T152 w 316"/>
                              <a:gd name="T154" fmla="+- 0 1235 1235"/>
                              <a:gd name="T155" fmla="*/ 1235 h 567"/>
                              <a:gd name="T156" fmla="+- 0 1623 1329"/>
                              <a:gd name="T157" fmla="*/ T156 w 316"/>
                              <a:gd name="T158" fmla="+- 0 1235 1235"/>
                              <a:gd name="T159" fmla="*/ 1235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</a:cxnLst>
                            <a:rect l="0" t="0" r="r" b="b"/>
                            <a:pathLst>
                              <a:path w="316" h="567">
                                <a:moveTo>
                                  <a:pt x="294" y="0"/>
                                </a:moveTo>
                                <a:lnTo>
                                  <a:pt x="284" y="0"/>
                                </a:lnTo>
                                <a:lnTo>
                                  <a:pt x="261" y="1"/>
                                </a:lnTo>
                                <a:lnTo>
                                  <a:pt x="195" y="14"/>
                                </a:lnTo>
                                <a:lnTo>
                                  <a:pt x="135" y="42"/>
                                </a:lnTo>
                                <a:lnTo>
                                  <a:pt x="84" y="83"/>
                                </a:lnTo>
                                <a:lnTo>
                                  <a:pt x="43" y="134"/>
                                </a:lnTo>
                                <a:lnTo>
                                  <a:pt x="15" y="193"/>
                                </a:lnTo>
                                <a:lnTo>
                                  <a:pt x="1" y="260"/>
                                </a:lnTo>
                                <a:lnTo>
                                  <a:pt x="0" y="283"/>
                                </a:lnTo>
                                <a:lnTo>
                                  <a:pt x="1" y="306"/>
                                </a:lnTo>
                                <a:lnTo>
                                  <a:pt x="14" y="372"/>
                                </a:lnTo>
                                <a:lnTo>
                                  <a:pt x="42" y="432"/>
                                </a:lnTo>
                                <a:lnTo>
                                  <a:pt x="81" y="483"/>
                                </a:lnTo>
                                <a:lnTo>
                                  <a:pt x="132" y="524"/>
                                </a:lnTo>
                                <a:lnTo>
                                  <a:pt x="192" y="552"/>
                                </a:lnTo>
                                <a:lnTo>
                                  <a:pt x="259" y="565"/>
                                </a:lnTo>
                                <a:lnTo>
                                  <a:pt x="282" y="566"/>
                                </a:lnTo>
                                <a:lnTo>
                                  <a:pt x="292" y="566"/>
                                </a:lnTo>
                                <a:lnTo>
                                  <a:pt x="313" y="564"/>
                                </a:lnTo>
                                <a:lnTo>
                                  <a:pt x="313" y="480"/>
                                </a:lnTo>
                                <a:lnTo>
                                  <a:pt x="295" y="480"/>
                                </a:lnTo>
                                <a:lnTo>
                                  <a:pt x="278" y="480"/>
                                </a:lnTo>
                                <a:lnTo>
                                  <a:pt x="213" y="466"/>
                                </a:lnTo>
                                <a:lnTo>
                                  <a:pt x="158" y="434"/>
                                </a:lnTo>
                                <a:lnTo>
                                  <a:pt x="117" y="386"/>
                                </a:lnTo>
                                <a:lnTo>
                                  <a:pt x="93" y="325"/>
                                </a:lnTo>
                                <a:lnTo>
                                  <a:pt x="256" y="325"/>
                                </a:lnTo>
                                <a:lnTo>
                                  <a:pt x="256" y="240"/>
                                </a:lnTo>
                                <a:lnTo>
                                  <a:pt x="95" y="233"/>
                                </a:lnTo>
                                <a:lnTo>
                                  <a:pt x="102" y="212"/>
                                </a:lnTo>
                                <a:lnTo>
                                  <a:pt x="111" y="192"/>
                                </a:lnTo>
                                <a:lnTo>
                                  <a:pt x="149" y="141"/>
                                </a:lnTo>
                                <a:lnTo>
                                  <a:pt x="201" y="105"/>
                                </a:lnTo>
                                <a:lnTo>
                                  <a:pt x="264" y="87"/>
                                </a:lnTo>
                                <a:lnTo>
                                  <a:pt x="286" y="86"/>
                                </a:lnTo>
                                <a:lnTo>
                                  <a:pt x="315" y="86"/>
                                </a:lnTo>
                                <a:lnTo>
                                  <a:pt x="315" y="1"/>
                                </a:lnTo>
                                <a:lnTo>
                                  <a:pt x="306" y="0"/>
                                </a:lnTo>
                                <a:lnTo>
                                  <a:pt x="2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329" y="1235"/>
                            <a:ext cx="316" cy="567"/>
                          </a:xfrm>
                          <a:custGeom>
                            <a:avLst/>
                            <a:gdLst>
                              <a:gd name="T0" fmla="+- 0 1642 1329"/>
                              <a:gd name="T1" fmla="*/ T0 w 316"/>
                              <a:gd name="T2" fmla="+- 0 1713 1235"/>
                              <a:gd name="T3" fmla="*/ 1713 h 567"/>
                              <a:gd name="T4" fmla="+- 0 1633 1329"/>
                              <a:gd name="T5" fmla="*/ T4 w 316"/>
                              <a:gd name="T6" fmla="+- 0 1715 1235"/>
                              <a:gd name="T7" fmla="*/ 1715 h 567"/>
                              <a:gd name="T8" fmla="+- 0 1624 1329"/>
                              <a:gd name="T9" fmla="*/ T8 w 316"/>
                              <a:gd name="T10" fmla="+- 0 1715 1235"/>
                              <a:gd name="T11" fmla="*/ 1715 h 567"/>
                              <a:gd name="T12" fmla="+- 0 1642 1329"/>
                              <a:gd name="T13" fmla="*/ T12 w 316"/>
                              <a:gd name="T14" fmla="+- 0 1715 1235"/>
                              <a:gd name="T15" fmla="*/ 1715 h 567"/>
                              <a:gd name="T16" fmla="+- 0 1642 1329"/>
                              <a:gd name="T17" fmla="*/ T16 w 316"/>
                              <a:gd name="T18" fmla="+- 0 1713 1235"/>
                              <a:gd name="T19" fmla="*/ 1713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316" h="567">
                                <a:moveTo>
                                  <a:pt x="313" y="478"/>
                                </a:moveTo>
                                <a:lnTo>
                                  <a:pt x="304" y="480"/>
                                </a:lnTo>
                                <a:lnTo>
                                  <a:pt x="295" y="480"/>
                                </a:lnTo>
                                <a:lnTo>
                                  <a:pt x="313" y="480"/>
                                </a:lnTo>
                                <a:lnTo>
                                  <a:pt x="313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5"/>
                        <wps:cNvSpPr>
                          <a:spLocks/>
                        </wps:cNvSpPr>
                        <wps:spPr bwMode="auto">
                          <a:xfrm>
                            <a:off x="1329" y="1235"/>
                            <a:ext cx="316" cy="567"/>
                          </a:xfrm>
                          <a:custGeom>
                            <a:avLst/>
                            <a:gdLst>
                              <a:gd name="T0" fmla="+- 0 1644 1329"/>
                              <a:gd name="T1" fmla="*/ T0 w 316"/>
                              <a:gd name="T2" fmla="+- 0 1321 1235"/>
                              <a:gd name="T3" fmla="*/ 1321 h 567"/>
                              <a:gd name="T4" fmla="+- 0 1624 1329"/>
                              <a:gd name="T5" fmla="*/ T4 w 316"/>
                              <a:gd name="T6" fmla="+- 0 1321 1235"/>
                              <a:gd name="T7" fmla="*/ 1321 h 567"/>
                              <a:gd name="T8" fmla="+- 0 1635 1329"/>
                              <a:gd name="T9" fmla="*/ T8 w 316"/>
                              <a:gd name="T10" fmla="+- 0 1323 1235"/>
                              <a:gd name="T11" fmla="*/ 1323 h 567"/>
                              <a:gd name="T12" fmla="+- 0 1644 1329"/>
                              <a:gd name="T13" fmla="*/ T12 w 316"/>
                              <a:gd name="T14" fmla="+- 0 1325 1235"/>
                              <a:gd name="T15" fmla="*/ 1325 h 567"/>
                              <a:gd name="T16" fmla="+- 0 1644 1329"/>
                              <a:gd name="T17" fmla="*/ T16 w 316"/>
                              <a:gd name="T18" fmla="+- 0 1321 1235"/>
                              <a:gd name="T19" fmla="*/ 1321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316" h="567">
                                <a:moveTo>
                                  <a:pt x="315" y="86"/>
                                </a:moveTo>
                                <a:lnTo>
                                  <a:pt x="295" y="86"/>
                                </a:lnTo>
                                <a:lnTo>
                                  <a:pt x="306" y="88"/>
                                </a:lnTo>
                                <a:lnTo>
                                  <a:pt x="315" y="90"/>
                                </a:lnTo>
                                <a:lnTo>
                                  <a:pt x="315" y="8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2378B7F0" id="Group 24" o:spid="_x0000_s1026" style="position:absolute;margin-left:66.45pt;margin-top:61.75pt;width:15.8pt;height:28.35pt;z-index:251658752;mso-position-horizontal-relative:page" coordorigin="1329,1235" coordsize="316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">
                <v:shape id="Freeform 27" o:spid="_x0000_s1027" style="position:absolute;left:1329;top:1235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" path="m294,l284,,261,1,195,14,135,42,84,83,43,134,15,193,1,260,,283r1,23l14,372r28,60l81,483r51,41l192,552r67,13l282,566r10,l313,564r,-84l295,480r-17,l213,466,158,434,117,386,93,325r163,l256,240,95,233r7,-21l111,192r38,-51l201,105,264,87r22,-1l315,86r,-85l306,,294,xe" fillcolor="#1d1d1b" stroked="f">
                  <v:path arrowok="t" o:connecttype="custom" o:connectlocs="294,1235;284,1235;261,1236;195,1249;135,1277;84,1318;43,1369;15,1428;1,1495;0,1518;1,1541;14,1607;42,1667;81,1718;132,1759;192,1787;259,1800;282,1801;292,1801;313,1799;313,1715;295,1715;278,1715;213,1701;158,1669;117,1621;93,1560;256,1560;256,1475;95,1468;102,1447;111,1427;149,1376;201,1340;264,1322;286,1321;315,1321;315,1236;306,1235;294,1235" o:connectangles="0,0,0,0,0,0,0,0,0,0,0,0,0,0,0,0,0,0,0,0,0,0,0,0,0,0,0,0,0,0,0,0,0,0,0,0,0,0,0,0"/>
                </v:shape>
                <v:shape id="Freeform 26" o:spid="_x0000_s1028" style="position:absolute;left:1329;top:1235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" path="m313,478r-9,2l295,480r18,l313,478xe" fillcolor="#1d1d1b" stroked="f">
                  <v:path arrowok="t" o:connecttype="custom" o:connectlocs="313,1713;304,1715;295,1715;313,1715;313,1713" o:connectangles="0,0,0,0,0"/>
                </v:shape>
                <v:shape id="Freeform 25" o:spid="_x0000_s1029" style="position:absolute;left:1329;top:1235;width:316;height:567;visibility:visible;mso-wrap-style:square;v-text-anchor:top" coordsize="316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" path="m315,86r-20,l306,88r9,2l315,86xe" fillcolor="#1d1d1b" stroked="f">
                  <v:path arrowok="t" o:connecttype="custom" o:connectlocs="315,1321;295,1321;306,1323;315,1325;315,1321" o:connectangles="0,0,0,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75ABAEA9" wp14:editId="5114D086">
                <wp:simplePos x="0" y="0"/>
                <wp:positionH relativeFrom="page">
                  <wp:posOffset>540385</wp:posOffset>
                </wp:positionH>
                <wp:positionV relativeFrom="paragraph">
                  <wp:posOffset>783590</wp:posOffset>
                </wp:positionV>
                <wp:extent cx="197485" cy="360045"/>
                <wp:effectExtent l="6985" t="7620" r="5080" b="3810"/>
                <wp:wrapNone/>
                <wp:docPr id="20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7485" cy="360045"/>
                          <a:chOff x="851" y="1234"/>
                          <a:chExt cx="311" cy="567"/>
                        </a:xfrm>
                      </wpg:grpSpPr>
                      <wps:wsp>
                        <wps:cNvPr id="21" name="Freeform 23"/>
                        <wps:cNvSpPr>
                          <a:spLocks/>
                        </wps:cNvSpPr>
                        <wps:spPr bwMode="auto">
                          <a:xfrm>
                            <a:off x="851" y="1234"/>
                            <a:ext cx="311" cy="567"/>
                          </a:xfrm>
                          <a:custGeom>
                            <a:avLst/>
                            <a:gdLst>
                              <a:gd name="T0" fmla="+- 0 1142 851"/>
                              <a:gd name="T1" fmla="*/ T0 w 311"/>
                              <a:gd name="T2" fmla="+- 0 1234 1234"/>
                              <a:gd name="T3" fmla="*/ 1234 h 567"/>
                              <a:gd name="T4" fmla="+- 0 1132 851"/>
                              <a:gd name="T5" fmla="*/ T4 w 311"/>
                              <a:gd name="T6" fmla="+- 0 1234 1234"/>
                              <a:gd name="T7" fmla="*/ 1234 h 567"/>
                              <a:gd name="T8" fmla="+- 0 1109 851"/>
                              <a:gd name="T9" fmla="*/ T8 w 311"/>
                              <a:gd name="T10" fmla="+- 0 1235 1234"/>
                              <a:gd name="T11" fmla="*/ 1235 h 567"/>
                              <a:gd name="T12" fmla="+- 0 1043 851"/>
                              <a:gd name="T13" fmla="*/ T12 w 311"/>
                              <a:gd name="T14" fmla="+- 0 1249 1234"/>
                              <a:gd name="T15" fmla="*/ 1249 h 567"/>
                              <a:gd name="T16" fmla="+- 0 983 851"/>
                              <a:gd name="T17" fmla="*/ T16 w 311"/>
                              <a:gd name="T18" fmla="+- 0 1278 1234"/>
                              <a:gd name="T19" fmla="*/ 1278 h 567"/>
                              <a:gd name="T20" fmla="+- 0 933 851"/>
                              <a:gd name="T21" fmla="*/ T20 w 311"/>
                              <a:gd name="T22" fmla="+- 0 1320 1234"/>
                              <a:gd name="T23" fmla="*/ 1320 h 567"/>
                              <a:gd name="T24" fmla="+- 0 893 851"/>
                              <a:gd name="T25" fmla="*/ T24 w 311"/>
                              <a:gd name="T26" fmla="+- 0 1375 1234"/>
                              <a:gd name="T27" fmla="*/ 1375 h 567"/>
                              <a:gd name="T28" fmla="+- 0 865 851"/>
                              <a:gd name="T29" fmla="*/ T28 w 311"/>
                              <a:gd name="T30" fmla="+- 0 1440 1234"/>
                              <a:gd name="T31" fmla="*/ 1440 h 567"/>
                              <a:gd name="T32" fmla="+- 0 852 851"/>
                              <a:gd name="T33" fmla="*/ T32 w 311"/>
                              <a:gd name="T34" fmla="+- 0 1514 1234"/>
                              <a:gd name="T35" fmla="*/ 1514 h 567"/>
                              <a:gd name="T36" fmla="+- 0 851 851"/>
                              <a:gd name="T37" fmla="*/ T36 w 311"/>
                              <a:gd name="T38" fmla="+- 0 1541 1234"/>
                              <a:gd name="T39" fmla="*/ 1541 h 567"/>
                              <a:gd name="T40" fmla="+- 0 854 851"/>
                              <a:gd name="T41" fmla="*/ T40 w 311"/>
                              <a:gd name="T42" fmla="+- 0 1563 1234"/>
                              <a:gd name="T43" fmla="*/ 1563 h 567"/>
                              <a:gd name="T44" fmla="+- 0 873 851"/>
                              <a:gd name="T45" fmla="*/ T44 w 311"/>
                              <a:gd name="T46" fmla="+- 0 1628 1234"/>
                              <a:gd name="T47" fmla="*/ 1628 h 567"/>
                              <a:gd name="T48" fmla="+- 0 905 851"/>
                              <a:gd name="T49" fmla="*/ T48 w 311"/>
                              <a:gd name="T50" fmla="+- 0 1685 1234"/>
                              <a:gd name="T51" fmla="*/ 1685 h 567"/>
                              <a:gd name="T52" fmla="+- 0 949 851"/>
                              <a:gd name="T53" fmla="*/ T52 w 311"/>
                              <a:gd name="T54" fmla="+- 0 1732 1234"/>
                              <a:gd name="T55" fmla="*/ 1732 h 567"/>
                              <a:gd name="T56" fmla="+- 0 1003 851"/>
                              <a:gd name="T57" fmla="*/ T56 w 311"/>
                              <a:gd name="T58" fmla="+- 0 1769 1234"/>
                              <a:gd name="T59" fmla="*/ 1769 h 567"/>
                              <a:gd name="T60" fmla="+- 0 1065 851"/>
                              <a:gd name="T61" fmla="*/ T60 w 311"/>
                              <a:gd name="T62" fmla="+- 0 1792 1234"/>
                              <a:gd name="T63" fmla="*/ 1792 h 567"/>
                              <a:gd name="T64" fmla="+- 0 1133 851"/>
                              <a:gd name="T65" fmla="*/ T64 w 311"/>
                              <a:gd name="T66" fmla="+- 0 1800 1234"/>
                              <a:gd name="T67" fmla="*/ 1800 h 567"/>
                              <a:gd name="T68" fmla="+- 0 1143 851"/>
                              <a:gd name="T69" fmla="*/ T68 w 311"/>
                              <a:gd name="T70" fmla="+- 0 1800 1234"/>
                              <a:gd name="T71" fmla="*/ 1800 h 567"/>
                              <a:gd name="T72" fmla="+- 0 1152 851"/>
                              <a:gd name="T73" fmla="*/ T72 w 311"/>
                              <a:gd name="T74" fmla="+- 0 1800 1234"/>
                              <a:gd name="T75" fmla="*/ 1800 h 567"/>
                              <a:gd name="T76" fmla="+- 0 1162 851"/>
                              <a:gd name="T77" fmla="*/ T76 w 311"/>
                              <a:gd name="T78" fmla="+- 0 1799 1234"/>
                              <a:gd name="T79" fmla="*/ 1799 h 567"/>
                              <a:gd name="T80" fmla="+- 0 1160 851"/>
                              <a:gd name="T81" fmla="*/ T80 w 311"/>
                              <a:gd name="T82" fmla="+- 0 1715 1234"/>
                              <a:gd name="T83" fmla="*/ 1715 h 567"/>
                              <a:gd name="T84" fmla="+- 0 1145 851"/>
                              <a:gd name="T85" fmla="*/ T84 w 311"/>
                              <a:gd name="T86" fmla="+- 0 1715 1234"/>
                              <a:gd name="T87" fmla="*/ 1715 h 567"/>
                              <a:gd name="T88" fmla="+- 0 1118 851"/>
                              <a:gd name="T89" fmla="*/ T88 w 311"/>
                              <a:gd name="T90" fmla="+- 0 1714 1234"/>
                              <a:gd name="T91" fmla="*/ 1714 h 567"/>
                              <a:gd name="T92" fmla="+- 0 1057 851"/>
                              <a:gd name="T93" fmla="*/ T92 w 311"/>
                              <a:gd name="T94" fmla="+- 0 1699 1234"/>
                              <a:gd name="T95" fmla="*/ 1699 h 567"/>
                              <a:gd name="T96" fmla="+- 0 1005 851"/>
                              <a:gd name="T97" fmla="*/ T96 w 311"/>
                              <a:gd name="T98" fmla="+- 0 1664 1234"/>
                              <a:gd name="T99" fmla="*/ 1664 h 567"/>
                              <a:gd name="T100" fmla="+- 0 966 851"/>
                              <a:gd name="T101" fmla="*/ T100 w 311"/>
                              <a:gd name="T102" fmla="+- 0 1612 1234"/>
                              <a:gd name="T103" fmla="*/ 1612 h 567"/>
                              <a:gd name="T104" fmla="+- 0 943 851"/>
                              <a:gd name="T105" fmla="*/ T104 w 311"/>
                              <a:gd name="T106" fmla="+- 0 1547 1234"/>
                              <a:gd name="T107" fmla="*/ 1547 h 567"/>
                              <a:gd name="T108" fmla="+- 0 939 851"/>
                              <a:gd name="T109" fmla="*/ T108 w 311"/>
                              <a:gd name="T110" fmla="+- 0 1496 1234"/>
                              <a:gd name="T111" fmla="*/ 1496 h 567"/>
                              <a:gd name="T112" fmla="+- 0 943 851"/>
                              <a:gd name="T113" fmla="*/ T112 w 311"/>
                              <a:gd name="T114" fmla="+- 0 1474 1234"/>
                              <a:gd name="T115" fmla="*/ 1474 h 567"/>
                              <a:gd name="T116" fmla="+- 0 968 851"/>
                              <a:gd name="T117" fmla="*/ T116 w 311"/>
                              <a:gd name="T118" fmla="+- 0 1413 1234"/>
                              <a:gd name="T119" fmla="*/ 1413 h 567"/>
                              <a:gd name="T120" fmla="+- 0 1011 851"/>
                              <a:gd name="T121" fmla="*/ T120 w 311"/>
                              <a:gd name="T122" fmla="+- 0 1364 1234"/>
                              <a:gd name="T123" fmla="*/ 1364 h 567"/>
                              <a:gd name="T124" fmla="+- 0 1068 851"/>
                              <a:gd name="T125" fmla="*/ T124 w 311"/>
                              <a:gd name="T126" fmla="+- 0 1332 1234"/>
                              <a:gd name="T127" fmla="*/ 1332 h 567"/>
                              <a:gd name="T128" fmla="+- 0 1135 851"/>
                              <a:gd name="T129" fmla="*/ T128 w 311"/>
                              <a:gd name="T130" fmla="+- 0 1321 1234"/>
                              <a:gd name="T131" fmla="*/ 1321 h 567"/>
                              <a:gd name="T132" fmla="+- 0 1162 851"/>
                              <a:gd name="T133" fmla="*/ T132 w 311"/>
                              <a:gd name="T134" fmla="+- 0 1321 1234"/>
                              <a:gd name="T135" fmla="*/ 1321 h 567"/>
                              <a:gd name="T136" fmla="+- 0 1162 851"/>
                              <a:gd name="T137" fmla="*/ T136 w 311"/>
                              <a:gd name="T138" fmla="+- 0 1236 1234"/>
                              <a:gd name="T139" fmla="*/ 1236 h 567"/>
                              <a:gd name="T140" fmla="+- 0 1153 851"/>
                              <a:gd name="T141" fmla="*/ T140 w 311"/>
                              <a:gd name="T142" fmla="+- 0 1235 1234"/>
                              <a:gd name="T143" fmla="*/ 1235 h 567"/>
                              <a:gd name="T144" fmla="+- 0 1142 851"/>
                              <a:gd name="T145" fmla="*/ T144 w 311"/>
                              <a:gd name="T146" fmla="+- 0 1234 1234"/>
                              <a:gd name="T147" fmla="*/ 1234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</a:cxnLst>
                            <a:rect l="0" t="0" r="r" b="b"/>
                            <a:pathLst>
                              <a:path w="311" h="567">
                                <a:moveTo>
                                  <a:pt x="291" y="0"/>
                                </a:moveTo>
                                <a:lnTo>
                                  <a:pt x="281" y="0"/>
                                </a:lnTo>
                                <a:lnTo>
                                  <a:pt x="258" y="1"/>
                                </a:lnTo>
                                <a:lnTo>
                                  <a:pt x="192" y="15"/>
                                </a:lnTo>
                                <a:lnTo>
                                  <a:pt x="132" y="44"/>
                                </a:lnTo>
                                <a:lnTo>
                                  <a:pt x="82" y="86"/>
                                </a:lnTo>
                                <a:lnTo>
                                  <a:pt x="42" y="141"/>
                                </a:lnTo>
                                <a:lnTo>
                                  <a:pt x="14" y="206"/>
                                </a:lnTo>
                                <a:lnTo>
                                  <a:pt x="1" y="280"/>
                                </a:lnTo>
                                <a:lnTo>
                                  <a:pt x="0" y="307"/>
                                </a:lnTo>
                                <a:lnTo>
                                  <a:pt x="3" y="329"/>
                                </a:lnTo>
                                <a:lnTo>
                                  <a:pt x="22" y="394"/>
                                </a:lnTo>
                                <a:lnTo>
                                  <a:pt x="54" y="451"/>
                                </a:lnTo>
                                <a:lnTo>
                                  <a:pt x="98" y="498"/>
                                </a:lnTo>
                                <a:lnTo>
                                  <a:pt x="152" y="535"/>
                                </a:lnTo>
                                <a:lnTo>
                                  <a:pt x="214" y="558"/>
                                </a:lnTo>
                                <a:lnTo>
                                  <a:pt x="282" y="566"/>
                                </a:lnTo>
                                <a:lnTo>
                                  <a:pt x="292" y="566"/>
                                </a:lnTo>
                                <a:lnTo>
                                  <a:pt x="301" y="566"/>
                                </a:lnTo>
                                <a:lnTo>
                                  <a:pt x="311" y="565"/>
                                </a:lnTo>
                                <a:lnTo>
                                  <a:pt x="309" y="481"/>
                                </a:lnTo>
                                <a:lnTo>
                                  <a:pt x="294" y="481"/>
                                </a:lnTo>
                                <a:lnTo>
                                  <a:pt x="267" y="480"/>
                                </a:lnTo>
                                <a:lnTo>
                                  <a:pt x="206" y="465"/>
                                </a:lnTo>
                                <a:lnTo>
                                  <a:pt x="154" y="430"/>
                                </a:lnTo>
                                <a:lnTo>
                                  <a:pt x="115" y="378"/>
                                </a:lnTo>
                                <a:lnTo>
                                  <a:pt x="92" y="313"/>
                                </a:lnTo>
                                <a:lnTo>
                                  <a:pt x="88" y="262"/>
                                </a:lnTo>
                                <a:lnTo>
                                  <a:pt x="92" y="240"/>
                                </a:lnTo>
                                <a:lnTo>
                                  <a:pt x="117" y="179"/>
                                </a:lnTo>
                                <a:lnTo>
                                  <a:pt x="160" y="130"/>
                                </a:lnTo>
                                <a:lnTo>
                                  <a:pt x="217" y="98"/>
                                </a:lnTo>
                                <a:lnTo>
                                  <a:pt x="284" y="87"/>
                                </a:lnTo>
                                <a:lnTo>
                                  <a:pt x="311" y="87"/>
                                </a:lnTo>
                                <a:lnTo>
                                  <a:pt x="311" y="2"/>
                                </a:lnTo>
                                <a:lnTo>
                                  <a:pt x="302" y="1"/>
                                </a:lnTo>
                                <a:lnTo>
                                  <a:pt x="29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851" y="1234"/>
                            <a:ext cx="311" cy="567"/>
                          </a:xfrm>
                          <a:custGeom>
                            <a:avLst/>
                            <a:gdLst>
                              <a:gd name="T0" fmla="+- 0 1160 851"/>
                              <a:gd name="T1" fmla="*/ T0 w 311"/>
                              <a:gd name="T2" fmla="+- 0 1714 1234"/>
                              <a:gd name="T3" fmla="*/ 1714 h 567"/>
                              <a:gd name="T4" fmla="+- 0 1145 851"/>
                              <a:gd name="T5" fmla="*/ T4 w 311"/>
                              <a:gd name="T6" fmla="+- 0 1715 1234"/>
                              <a:gd name="T7" fmla="*/ 1715 h 567"/>
                              <a:gd name="T8" fmla="+- 0 1160 851"/>
                              <a:gd name="T9" fmla="*/ T8 w 311"/>
                              <a:gd name="T10" fmla="+- 0 1715 1234"/>
                              <a:gd name="T11" fmla="*/ 1715 h 567"/>
                              <a:gd name="T12" fmla="+- 0 1160 851"/>
                              <a:gd name="T13" fmla="*/ T12 w 311"/>
                              <a:gd name="T14" fmla="+- 0 1714 1234"/>
                              <a:gd name="T15" fmla="*/ 1714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311" h="567">
                                <a:moveTo>
                                  <a:pt x="309" y="480"/>
                                </a:moveTo>
                                <a:lnTo>
                                  <a:pt x="294" y="481"/>
                                </a:lnTo>
                                <a:lnTo>
                                  <a:pt x="309" y="481"/>
                                </a:lnTo>
                                <a:lnTo>
                                  <a:pt x="309" y="48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1"/>
                        <wps:cNvSpPr>
                          <a:spLocks/>
                        </wps:cNvSpPr>
                        <wps:spPr bwMode="auto">
                          <a:xfrm>
                            <a:off x="851" y="1234"/>
                            <a:ext cx="311" cy="567"/>
                          </a:xfrm>
                          <a:custGeom>
                            <a:avLst/>
                            <a:gdLst>
                              <a:gd name="T0" fmla="+- 0 1162 851"/>
                              <a:gd name="T1" fmla="*/ T0 w 311"/>
                              <a:gd name="T2" fmla="+- 0 1321 1234"/>
                              <a:gd name="T3" fmla="*/ 1321 h 567"/>
                              <a:gd name="T4" fmla="+- 0 1144 851"/>
                              <a:gd name="T5" fmla="*/ T4 w 311"/>
                              <a:gd name="T6" fmla="+- 0 1321 1234"/>
                              <a:gd name="T7" fmla="*/ 1321 h 567"/>
                              <a:gd name="T8" fmla="+- 0 1153 851"/>
                              <a:gd name="T9" fmla="*/ T8 w 311"/>
                              <a:gd name="T10" fmla="+- 0 1321 1234"/>
                              <a:gd name="T11" fmla="*/ 1321 h 567"/>
                              <a:gd name="T12" fmla="+- 0 1162 851"/>
                              <a:gd name="T13" fmla="*/ T12 w 311"/>
                              <a:gd name="T14" fmla="+- 0 1322 1234"/>
                              <a:gd name="T15" fmla="*/ 1322 h 567"/>
                              <a:gd name="T16" fmla="+- 0 1162 851"/>
                              <a:gd name="T17" fmla="*/ T16 w 311"/>
                              <a:gd name="T18" fmla="+- 0 1321 1234"/>
                              <a:gd name="T19" fmla="*/ 1321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</a:cxnLst>
                            <a:rect l="0" t="0" r="r" b="b"/>
                            <a:pathLst>
                              <a:path w="311" h="567">
                                <a:moveTo>
                                  <a:pt x="311" y="87"/>
                                </a:moveTo>
                                <a:lnTo>
                                  <a:pt x="293" y="87"/>
                                </a:lnTo>
                                <a:lnTo>
                                  <a:pt x="302" y="87"/>
                                </a:lnTo>
                                <a:lnTo>
                                  <a:pt x="311" y="88"/>
                                </a:lnTo>
                                <a:lnTo>
                                  <a:pt x="311" y="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457975A4" id="Group 20" o:spid="_x0000_s1026" style="position:absolute;margin-left:42.55pt;margin-top:61.7pt;width:15.55pt;height:28.35pt;z-index:251659776;mso-position-horizontal-relative:page" coordorigin="851,1234" coordsize="311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">
                <v:shape id="Freeform 23" o:spid="_x0000_s1027" style="position:absolute;left:851;top:1234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" path="m291,l281,,258,1,192,15,132,44,82,86,42,141,14,206,1,280,,307r3,22l22,394r32,57l98,498r54,37l214,558r68,8l292,566r9,l311,565r-2,-84l294,481r-27,-1l206,465,154,430,115,378,92,313,88,262r4,-22l117,179r43,-49l217,98,284,87r27,l311,2,302,1,291,xe" fillcolor="#1d1d1b" stroked="f">
                  <v:path arrowok="t" o:connecttype="custom" o:connectlocs="291,1234;281,1234;258,1235;192,1249;132,1278;82,1320;42,1375;14,1440;1,1514;0,1541;3,1563;22,1628;54,1685;98,1732;152,1769;214,1792;282,1800;292,1800;301,1800;311,1799;309,1715;294,1715;267,1714;206,1699;154,1664;115,1612;92,1547;88,1496;92,1474;117,1413;160,1364;217,1332;284,1321;311,1321;311,1236;302,1235;291,1234" o:connectangles="0,0,0,0,0,0,0,0,0,0,0,0,0,0,0,0,0,0,0,0,0,0,0,0,0,0,0,0,0,0,0,0,0,0,0,0,0"/>
                </v:shape>
                <v:shape id="Freeform 22" o:spid="_x0000_s1028" style="position:absolute;left:851;top:1234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" path="m309,480r-15,1l309,481r,-1xe" fillcolor="#1d1d1b" stroked="f">
                  <v:path arrowok="t" o:connecttype="custom" o:connectlocs="309,1714;294,1715;309,1715;309,1714" o:connectangles="0,0,0,0"/>
                </v:shape>
                <v:shape id="Freeform 21" o:spid="_x0000_s1029" style="position:absolute;left:851;top:1234;width:311;height:567;visibility:visible;mso-wrap-style:square;v-text-anchor:top" coordsize="311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" path="m311,87r-18,l302,87r9,1l311,87xe" fillcolor="#1d1d1b" stroked="f">
                  <v:path arrowok="t" o:connecttype="custom" o:connectlocs="311,1321;293,1321;302,1321;311,1322;311,1321" o:connectangles="0,0,0,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w:drawing>
          <wp:anchor distT="0" distB="0" distL="114300" distR="114300" simplePos="0" relativeHeight="251655680" behindDoc="0" locked="0" layoutInCell="1" allowOverlap="1" wp14:anchorId="1EB777EA" wp14:editId="26908CC2">
            <wp:simplePos x="0" y="0"/>
            <wp:positionH relativeFrom="page">
              <wp:posOffset>2324100</wp:posOffset>
            </wp:positionH>
            <wp:positionV relativeFrom="paragraph">
              <wp:posOffset>781685</wp:posOffset>
            </wp:positionV>
            <wp:extent cx="732155" cy="361950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155" cy="361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7166F0F1" wp14:editId="1274AD6B">
                <wp:simplePos x="0" y="0"/>
                <wp:positionH relativeFrom="page">
                  <wp:posOffset>1692275</wp:posOffset>
                </wp:positionH>
                <wp:positionV relativeFrom="paragraph">
                  <wp:posOffset>784225</wp:posOffset>
                </wp:positionV>
                <wp:extent cx="487680" cy="360045"/>
                <wp:effectExtent l="6350" t="8255" r="1270" b="3175"/>
                <wp:wrapNone/>
                <wp:docPr id="11" name="Group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7680" cy="360045"/>
                          <a:chOff x="2665" y="1235"/>
                          <a:chExt cx="768" cy="567"/>
                        </a:xfrm>
                      </wpg:grpSpPr>
                      <wps:wsp>
                        <wps:cNvPr id="12" name="Freeform 18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042 2665"/>
                              <a:gd name="T1" fmla="*/ T0 w 768"/>
                              <a:gd name="T2" fmla="+- 0 1235 1235"/>
                              <a:gd name="T3" fmla="*/ 1235 h 567"/>
                              <a:gd name="T4" fmla="+- 0 2984 2665"/>
                              <a:gd name="T5" fmla="*/ T4 w 768"/>
                              <a:gd name="T6" fmla="+- 0 1261 1235"/>
                              <a:gd name="T7" fmla="*/ 1261 h 567"/>
                              <a:gd name="T8" fmla="+- 0 2685 2665"/>
                              <a:gd name="T9" fmla="*/ T8 w 768"/>
                              <a:gd name="T10" fmla="+- 0 1648 1235"/>
                              <a:gd name="T11" fmla="*/ 1648 h 567"/>
                              <a:gd name="T12" fmla="+- 0 2665 2665"/>
                              <a:gd name="T13" fmla="*/ T12 w 768"/>
                              <a:gd name="T14" fmla="+- 0 1703 1235"/>
                              <a:gd name="T15" fmla="*/ 1703 h 567"/>
                              <a:gd name="T16" fmla="+- 0 2669 2665"/>
                              <a:gd name="T17" fmla="*/ T16 w 768"/>
                              <a:gd name="T18" fmla="+- 0 1729 1235"/>
                              <a:gd name="T19" fmla="*/ 1729 h 567"/>
                              <a:gd name="T20" fmla="+- 0 2716 2665"/>
                              <a:gd name="T21" fmla="*/ T20 w 768"/>
                              <a:gd name="T22" fmla="+- 0 1790 1235"/>
                              <a:gd name="T23" fmla="*/ 1790 h 567"/>
                              <a:gd name="T24" fmla="+- 0 3338 2665"/>
                              <a:gd name="T25" fmla="*/ T24 w 768"/>
                              <a:gd name="T26" fmla="+- 0 1801 1235"/>
                              <a:gd name="T27" fmla="*/ 1801 h 567"/>
                              <a:gd name="T28" fmla="+- 0 3361 2665"/>
                              <a:gd name="T29" fmla="*/ T28 w 768"/>
                              <a:gd name="T30" fmla="+- 0 1799 1235"/>
                              <a:gd name="T31" fmla="*/ 1799 h 567"/>
                              <a:gd name="T32" fmla="+- 0 3415 2665"/>
                              <a:gd name="T33" fmla="*/ T32 w 768"/>
                              <a:gd name="T34" fmla="+- 0 1763 1235"/>
                              <a:gd name="T35" fmla="*/ 1763 h 567"/>
                              <a:gd name="T36" fmla="+- 0 3426 2665"/>
                              <a:gd name="T37" fmla="*/ T36 w 768"/>
                              <a:gd name="T38" fmla="+- 0 1743 1235"/>
                              <a:gd name="T39" fmla="*/ 1743 h 567"/>
                              <a:gd name="T40" fmla="+- 0 2753 2665"/>
                              <a:gd name="T41" fmla="*/ T40 w 768"/>
                              <a:gd name="T42" fmla="+- 0 1743 1235"/>
                              <a:gd name="T43" fmla="*/ 1743 h 567"/>
                              <a:gd name="T44" fmla="+- 0 2745 2665"/>
                              <a:gd name="T45" fmla="*/ T44 w 768"/>
                              <a:gd name="T46" fmla="+- 0 1740 1235"/>
                              <a:gd name="T47" fmla="*/ 1740 h 567"/>
                              <a:gd name="T48" fmla="+- 0 2731 2665"/>
                              <a:gd name="T49" fmla="*/ T48 w 768"/>
                              <a:gd name="T50" fmla="+- 0 1730 1235"/>
                              <a:gd name="T51" fmla="*/ 1730 h 567"/>
                              <a:gd name="T52" fmla="+- 0 2726 2665"/>
                              <a:gd name="T53" fmla="*/ T52 w 768"/>
                              <a:gd name="T54" fmla="+- 0 1721 1235"/>
                              <a:gd name="T55" fmla="*/ 1721 h 567"/>
                              <a:gd name="T56" fmla="+- 0 2723 2665"/>
                              <a:gd name="T57" fmla="*/ T56 w 768"/>
                              <a:gd name="T58" fmla="+- 0 1702 1235"/>
                              <a:gd name="T59" fmla="*/ 1702 h 567"/>
                              <a:gd name="T60" fmla="+- 0 2726 2665"/>
                              <a:gd name="T61" fmla="*/ T60 w 768"/>
                              <a:gd name="T62" fmla="+- 0 1692 1235"/>
                              <a:gd name="T63" fmla="*/ 1692 h 567"/>
                              <a:gd name="T64" fmla="+- 0 3023 2665"/>
                              <a:gd name="T65" fmla="*/ T64 w 768"/>
                              <a:gd name="T66" fmla="+- 0 1306 1235"/>
                              <a:gd name="T67" fmla="*/ 1306 h 567"/>
                              <a:gd name="T68" fmla="+- 0 3025 2665"/>
                              <a:gd name="T69" fmla="*/ T68 w 768"/>
                              <a:gd name="T70" fmla="+- 0 1303 1235"/>
                              <a:gd name="T71" fmla="*/ 1303 h 567"/>
                              <a:gd name="T72" fmla="+- 0 3034 2665"/>
                              <a:gd name="T73" fmla="*/ T72 w 768"/>
                              <a:gd name="T74" fmla="+- 0 1296 1235"/>
                              <a:gd name="T75" fmla="*/ 1296 h 567"/>
                              <a:gd name="T76" fmla="+- 0 3041 2665"/>
                              <a:gd name="T77" fmla="*/ T76 w 768"/>
                              <a:gd name="T78" fmla="+- 0 1294 1235"/>
                              <a:gd name="T79" fmla="*/ 1294 h 567"/>
                              <a:gd name="T80" fmla="+- 0 3142 2665"/>
                              <a:gd name="T81" fmla="*/ T80 w 768"/>
                              <a:gd name="T82" fmla="+- 0 1294 1235"/>
                              <a:gd name="T83" fmla="*/ 1294 h 567"/>
                              <a:gd name="T84" fmla="+- 0 3125 2665"/>
                              <a:gd name="T85" fmla="*/ T84 w 768"/>
                              <a:gd name="T86" fmla="+- 0 1272 1235"/>
                              <a:gd name="T87" fmla="*/ 1272 h 567"/>
                              <a:gd name="T88" fmla="+- 0 3112 2665"/>
                              <a:gd name="T89" fmla="*/ T88 w 768"/>
                              <a:gd name="T90" fmla="+- 0 1257 1235"/>
                              <a:gd name="T91" fmla="*/ 1257 h 567"/>
                              <a:gd name="T92" fmla="+- 0 3096 2665"/>
                              <a:gd name="T93" fmla="*/ T92 w 768"/>
                              <a:gd name="T94" fmla="+- 0 1246 1235"/>
                              <a:gd name="T95" fmla="*/ 1246 h 567"/>
                              <a:gd name="T96" fmla="+- 0 3079 2665"/>
                              <a:gd name="T97" fmla="*/ T96 w 768"/>
                              <a:gd name="T98" fmla="+- 0 1239 1235"/>
                              <a:gd name="T99" fmla="*/ 1239 h 567"/>
                              <a:gd name="T100" fmla="+- 0 3060 2665"/>
                              <a:gd name="T101" fmla="*/ T100 w 768"/>
                              <a:gd name="T102" fmla="+- 0 1235 1235"/>
                              <a:gd name="T103" fmla="*/ 1235 h 567"/>
                              <a:gd name="T104" fmla="+- 0 3042 2665"/>
                              <a:gd name="T105" fmla="*/ T104 w 768"/>
                              <a:gd name="T106" fmla="+- 0 1235 1235"/>
                              <a:gd name="T107" fmla="*/ 1235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377" y="0"/>
                                </a:moveTo>
                                <a:lnTo>
                                  <a:pt x="319" y="26"/>
                                </a:lnTo>
                                <a:lnTo>
                                  <a:pt x="20" y="413"/>
                                </a:lnTo>
                                <a:lnTo>
                                  <a:pt x="0" y="468"/>
                                </a:lnTo>
                                <a:lnTo>
                                  <a:pt x="4" y="494"/>
                                </a:lnTo>
                                <a:lnTo>
                                  <a:pt x="51" y="555"/>
                                </a:lnTo>
                                <a:lnTo>
                                  <a:pt x="673" y="566"/>
                                </a:lnTo>
                                <a:lnTo>
                                  <a:pt x="696" y="564"/>
                                </a:lnTo>
                                <a:lnTo>
                                  <a:pt x="750" y="528"/>
                                </a:lnTo>
                                <a:lnTo>
                                  <a:pt x="761" y="508"/>
                                </a:lnTo>
                                <a:lnTo>
                                  <a:pt x="88" y="508"/>
                                </a:lnTo>
                                <a:lnTo>
                                  <a:pt x="80" y="505"/>
                                </a:lnTo>
                                <a:lnTo>
                                  <a:pt x="66" y="495"/>
                                </a:lnTo>
                                <a:lnTo>
                                  <a:pt x="61" y="486"/>
                                </a:lnTo>
                                <a:lnTo>
                                  <a:pt x="58" y="467"/>
                                </a:lnTo>
                                <a:lnTo>
                                  <a:pt x="61" y="457"/>
                                </a:lnTo>
                                <a:lnTo>
                                  <a:pt x="358" y="71"/>
                                </a:lnTo>
                                <a:lnTo>
                                  <a:pt x="360" y="68"/>
                                </a:lnTo>
                                <a:lnTo>
                                  <a:pt x="369" y="61"/>
                                </a:lnTo>
                                <a:lnTo>
                                  <a:pt x="376" y="59"/>
                                </a:lnTo>
                                <a:lnTo>
                                  <a:pt x="477" y="59"/>
                                </a:lnTo>
                                <a:lnTo>
                                  <a:pt x="460" y="37"/>
                                </a:lnTo>
                                <a:lnTo>
                                  <a:pt x="447" y="22"/>
                                </a:lnTo>
                                <a:lnTo>
                                  <a:pt x="431" y="11"/>
                                </a:lnTo>
                                <a:lnTo>
                                  <a:pt x="414" y="4"/>
                                </a:lnTo>
                                <a:lnTo>
                                  <a:pt x="395" y="0"/>
                                </a:lnTo>
                                <a:lnTo>
                                  <a:pt x="37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7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142 2665"/>
                              <a:gd name="T1" fmla="*/ T0 w 768"/>
                              <a:gd name="T2" fmla="+- 0 1294 1235"/>
                              <a:gd name="T3" fmla="*/ 1294 h 567"/>
                              <a:gd name="T4" fmla="+- 0 3041 2665"/>
                              <a:gd name="T5" fmla="*/ T4 w 768"/>
                              <a:gd name="T6" fmla="+- 0 1294 1235"/>
                              <a:gd name="T7" fmla="*/ 1294 h 567"/>
                              <a:gd name="T8" fmla="+- 0 3052 2665"/>
                              <a:gd name="T9" fmla="*/ T8 w 768"/>
                              <a:gd name="T10" fmla="+- 0 1294 1235"/>
                              <a:gd name="T11" fmla="*/ 1294 h 567"/>
                              <a:gd name="T12" fmla="+- 0 3064 2665"/>
                              <a:gd name="T13" fmla="*/ T12 w 768"/>
                              <a:gd name="T14" fmla="+- 0 1295 1235"/>
                              <a:gd name="T15" fmla="*/ 1295 h 567"/>
                              <a:gd name="T16" fmla="+- 0 3072 2665"/>
                              <a:gd name="T17" fmla="*/ T16 w 768"/>
                              <a:gd name="T18" fmla="+- 0 1300 1235"/>
                              <a:gd name="T19" fmla="*/ 1300 h 567"/>
                              <a:gd name="T20" fmla="+- 0 3371 2665"/>
                              <a:gd name="T21" fmla="*/ T20 w 768"/>
                              <a:gd name="T22" fmla="+- 0 1691 1235"/>
                              <a:gd name="T23" fmla="*/ 1691 h 567"/>
                              <a:gd name="T24" fmla="+- 0 3374 2665"/>
                              <a:gd name="T25" fmla="*/ T24 w 768"/>
                              <a:gd name="T26" fmla="+- 0 1699 1235"/>
                              <a:gd name="T27" fmla="*/ 1699 h 567"/>
                              <a:gd name="T28" fmla="+- 0 3374 2665"/>
                              <a:gd name="T29" fmla="*/ T28 w 768"/>
                              <a:gd name="T30" fmla="+- 0 1707 1235"/>
                              <a:gd name="T31" fmla="*/ 1707 h 567"/>
                              <a:gd name="T32" fmla="+- 0 3367 2665"/>
                              <a:gd name="T33" fmla="*/ T32 w 768"/>
                              <a:gd name="T34" fmla="+- 0 1728 1235"/>
                              <a:gd name="T35" fmla="*/ 1728 h 567"/>
                              <a:gd name="T36" fmla="+- 0 3351 2665"/>
                              <a:gd name="T37" fmla="*/ T36 w 768"/>
                              <a:gd name="T38" fmla="+- 0 1741 1235"/>
                              <a:gd name="T39" fmla="*/ 1741 h 567"/>
                              <a:gd name="T40" fmla="+- 0 2760 2665"/>
                              <a:gd name="T41" fmla="*/ T40 w 768"/>
                              <a:gd name="T42" fmla="+- 0 1743 1235"/>
                              <a:gd name="T43" fmla="*/ 1743 h 567"/>
                              <a:gd name="T44" fmla="+- 0 3426 2665"/>
                              <a:gd name="T45" fmla="*/ T44 w 768"/>
                              <a:gd name="T46" fmla="+- 0 1743 1235"/>
                              <a:gd name="T47" fmla="*/ 1743 h 567"/>
                              <a:gd name="T48" fmla="+- 0 3432 2665"/>
                              <a:gd name="T49" fmla="*/ T48 w 768"/>
                              <a:gd name="T50" fmla="+- 0 1723 1235"/>
                              <a:gd name="T51" fmla="*/ 1723 h 567"/>
                              <a:gd name="T52" fmla="+- 0 3432 2665"/>
                              <a:gd name="T53" fmla="*/ T52 w 768"/>
                              <a:gd name="T54" fmla="+- 0 1697 1235"/>
                              <a:gd name="T55" fmla="*/ 1697 h 567"/>
                              <a:gd name="T56" fmla="+- 0 3428 2665"/>
                              <a:gd name="T57" fmla="*/ T56 w 768"/>
                              <a:gd name="T58" fmla="+- 0 1677 1235"/>
                              <a:gd name="T59" fmla="*/ 1677 h 567"/>
                              <a:gd name="T60" fmla="+- 0 3422 2665"/>
                              <a:gd name="T61" fmla="*/ T60 w 768"/>
                              <a:gd name="T62" fmla="+- 0 1660 1235"/>
                              <a:gd name="T63" fmla="*/ 1660 h 567"/>
                              <a:gd name="T64" fmla="+- 0 3414 2665"/>
                              <a:gd name="T65" fmla="*/ T64 w 768"/>
                              <a:gd name="T66" fmla="+- 0 1648 1235"/>
                              <a:gd name="T67" fmla="*/ 1648 h 567"/>
                              <a:gd name="T68" fmla="+- 0 3142 2665"/>
                              <a:gd name="T69" fmla="*/ T68 w 768"/>
                              <a:gd name="T70" fmla="+- 0 1294 1235"/>
                              <a:gd name="T71" fmla="*/ 1294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477" y="59"/>
                                </a:moveTo>
                                <a:lnTo>
                                  <a:pt x="376" y="59"/>
                                </a:lnTo>
                                <a:lnTo>
                                  <a:pt x="387" y="59"/>
                                </a:lnTo>
                                <a:lnTo>
                                  <a:pt x="399" y="60"/>
                                </a:lnTo>
                                <a:lnTo>
                                  <a:pt x="407" y="65"/>
                                </a:lnTo>
                                <a:lnTo>
                                  <a:pt x="706" y="456"/>
                                </a:lnTo>
                                <a:lnTo>
                                  <a:pt x="709" y="464"/>
                                </a:lnTo>
                                <a:lnTo>
                                  <a:pt x="709" y="472"/>
                                </a:lnTo>
                                <a:lnTo>
                                  <a:pt x="702" y="493"/>
                                </a:lnTo>
                                <a:lnTo>
                                  <a:pt x="686" y="506"/>
                                </a:lnTo>
                                <a:lnTo>
                                  <a:pt x="95" y="508"/>
                                </a:lnTo>
                                <a:lnTo>
                                  <a:pt x="761" y="508"/>
                                </a:lnTo>
                                <a:lnTo>
                                  <a:pt x="767" y="488"/>
                                </a:lnTo>
                                <a:lnTo>
                                  <a:pt x="767" y="462"/>
                                </a:lnTo>
                                <a:lnTo>
                                  <a:pt x="763" y="442"/>
                                </a:lnTo>
                                <a:lnTo>
                                  <a:pt x="757" y="425"/>
                                </a:lnTo>
                                <a:lnTo>
                                  <a:pt x="749" y="413"/>
                                </a:lnTo>
                                <a:lnTo>
                                  <a:pt x="477" y="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6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062 2665"/>
                              <a:gd name="T1" fmla="*/ T0 w 768"/>
                              <a:gd name="T2" fmla="+- 0 1394 1235"/>
                              <a:gd name="T3" fmla="*/ 1394 h 567"/>
                              <a:gd name="T4" fmla="+- 0 2983 2665"/>
                              <a:gd name="T5" fmla="*/ T4 w 768"/>
                              <a:gd name="T6" fmla="+- 0 1408 1235"/>
                              <a:gd name="T7" fmla="*/ 1408 h 567"/>
                              <a:gd name="T8" fmla="+- 0 2931 2665"/>
                              <a:gd name="T9" fmla="*/ T8 w 768"/>
                              <a:gd name="T10" fmla="+- 0 1441 1235"/>
                              <a:gd name="T11" fmla="*/ 1441 h 567"/>
                              <a:gd name="T12" fmla="+- 0 2895 2665"/>
                              <a:gd name="T13" fmla="*/ T12 w 768"/>
                              <a:gd name="T14" fmla="+- 0 1491 1235"/>
                              <a:gd name="T15" fmla="*/ 1491 h 567"/>
                              <a:gd name="T16" fmla="+- 0 2879 2665"/>
                              <a:gd name="T17" fmla="*/ T16 w 768"/>
                              <a:gd name="T18" fmla="+- 0 1567 1235"/>
                              <a:gd name="T19" fmla="*/ 1567 h 567"/>
                              <a:gd name="T20" fmla="+- 0 2881 2665"/>
                              <a:gd name="T21" fmla="*/ T20 w 768"/>
                              <a:gd name="T22" fmla="+- 0 1586 1235"/>
                              <a:gd name="T23" fmla="*/ 1586 h 567"/>
                              <a:gd name="T24" fmla="+- 0 2900 2665"/>
                              <a:gd name="T25" fmla="*/ T24 w 768"/>
                              <a:gd name="T26" fmla="+- 0 1647 1235"/>
                              <a:gd name="T27" fmla="*/ 1647 h 567"/>
                              <a:gd name="T28" fmla="+- 0 2938 2665"/>
                              <a:gd name="T29" fmla="*/ T28 w 768"/>
                              <a:gd name="T30" fmla="+- 0 1694 1235"/>
                              <a:gd name="T31" fmla="*/ 1694 h 567"/>
                              <a:gd name="T32" fmla="+- 0 2992 2665"/>
                              <a:gd name="T33" fmla="*/ T32 w 768"/>
                              <a:gd name="T34" fmla="+- 0 1725 1235"/>
                              <a:gd name="T35" fmla="*/ 1725 h 567"/>
                              <a:gd name="T36" fmla="+- 0 3051 2665"/>
                              <a:gd name="T37" fmla="*/ T36 w 768"/>
                              <a:gd name="T38" fmla="+- 0 1735 1235"/>
                              <a:gd name="T39" fmla="*/ 1735 h 567"/>
                              <a:gd name="T40" fmla="+- 0 3069 2665"/>
                              <a:gd name="T41" fmla="*/ T40 w 768"/>
                              <a:gd name="T42" fmla="+- 0 1734 1235"/>
                              <a:gd name="T43" fmla="*/ 1734 h 567"/>
                              <a:gd name="T44" fmla="+- 0 3129 2665"/>
                              <a:gd name="T45" fmla="*/ T44 w 768"/>
                              <a:gd name="T46" fmla="+- 0 1715 1235"/>
                              <a:gd name="T47" fmla="*/ 1715 h 567"/>
                              <a:gd name="T48" fmla="+- 0 3162 2665"/>
                              <a:gd name="T49" fmla="*/ T48 w 768"/>
                              <a:gd name="T50" fmla="+- 0 1692 1235"/>
                              <a:gd name="T51" fmla="*/ 1692 h 567"/>
                              <a:gd name="T52" fmla="+- 0 3057 2665"/>
                              <a:gd name="T53" fmla="*/ T52 w 768"/>
                              <a:gd name="T54" fmla="+- 0 1692 1235"/>
                              <a:gd name="T55" fmla="*/ 1692 h 567"/>
                              <a:gd name="T56" fmla="+- 0 3037 2665"/>
                              <a:gd name="T57" fmla="*/ T56 w 768"/>
                              <a:gd name="T58" fmla="+- 0 1692 1235"/>
                              <a:gd name="T59" fmla="*/ 1692 h 567"/>
                              <a:gd name="T60" fmla="+- 0 2979 2665"/>
                              <a:gd name="T61" fmla="*/ T60 w 768"/>
                              <a:gd name="T62" fmla="+- 0 1673 1235"/>
                              <a:gd name="T63" fmla="*/ 1673 h 567"/>
                              <a:gd name="T64" fmla="+- 0 2938 2665"/>
                              <a:gd name="T65" fmla="*/ T64 w 768"/>
                              <a:gd name="T66" fmla="+- 0 1629 1235"/>
                              <a:gd name="T67" fmla="*/ 1629 h 567"/>
                              <a:gd name="T68" fmla="+- 0 2920 2665"/>
                              <a:gd name="T69" fmla="*/ T68 w 768"/>
                              <a:gd name="T70" fmla="+- 0 1572 1235"/>
                              <a:gd name="T71" fmla="*/ 1572 h 567"/>
                              <a:gd name="T72" fmla="+- 0 2920 2665"/>
                              <a:gd name="T73" fmla="*/ T72 w 768"/>
                              <a:gd name="T74" fmla="+- 0 1552 1235"/>
                              <a:gd name="T75" fmla="*/ 1552 h 567"/>
                              <a:gd name="T76" fmla="+- 0 2940 2665"/>
                              <a:gd name="T77" fmla="*/ T76 w 768"/>
                              <a:gd name="T78" fmla="+- 0 1493 1235"/>
                              <a:gd name="T79" fmla="*/ 1493 h 567"/>
                              <a:gd name="T80" fmla="+- 0 2998 2665"/>
                              <a:gd name="T81" fmla="*/ T80 w 768"/>
                              <a:gd name="T82" fmla="+- 0 1444 1235"/>
                              <a:gd name="T83" fmla="*/ 1444 h 567"/>
                              <a:gd name="T84" fmla="+- 0 3055 2665"/>
                              <a:gd name="T85" fmla="*/ T84 w 768"/>
                              <a:gd name="T86" fmla="+- 0 1434 1235"/>
                              <a:gd name="T87" fmla="*/ 1434 h 567"/>
                              <a:gd name="T88" fmla="+- 0 3118 2665"/>
                              <a:gd name="T89" fmla="*/ T88 w 768"/>
                              <a:gd name="T90" fmla="+- 0 1434 1235"/>
                              <a:gd name="T91" fmla="*/ 1434 h 567"/>
                              <a:gd name="T92" fmla="+- 0 3122 2665"/>
                              <a:gd name="T93" fmla="*/ T92 w 768"/>
                              <a:gd name="T94" fmla="+- 0 1424 1235"/>
                              <a:gd name="T95" fmla="*/ 1424 h 567"/>
                              <a:gd name="T96" fmla="+- 0 3080 2665"/>
                              <a:gd name="T97" fmla="*/ T96 w 768"/>
                              <a:gd name="T98" fmla="+- 0 1396 1235"/>
                              <a:gd name="T99" fmla="*/ 1396 h 567"/>
                              <a:gd name="T100" fmla="+- 0 3062 2665"/>
                              <a:gd name="T101" fmla="*/ T100 w 768"/>
                              <a:gd name="T102" fmla="+- 0 1394 1235"/>
                              <a:gd name="T103" fmla="*/ 1394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397" y="159"/>
                                </a:moveTo>
                                <a:lnTo>
                                  <a:pt x="318" y="173"/>
                                </a:lnTo>
                                <a:lnTo>
                                  <a:pt x="266" y="206"/>
                                </a:lnTo>
                                <a:lnTo>
                                  <a:pt x="230" y="256"/>
                                </a:lnTo>
                                <a:lnTo>
                                  <a:pt x="214" y="332"/>
                                </a:lnTo>
                                <a:lnTo>
                                  <a:pt x="216" y="351"/>
                                </a:lnTo>
                                <a:lnTo>
                                  <a:pt x="235" y="412"/>
                                </a:lnTo>
                                <a:lnTo>
                                  <a:pt x="273" y="459"/>
                                </a:lnTo>
                                <a:lnTo>
                                  <a:pt x="327" y="490"/>
                                </a:lnTo>
                                <a:lnTo>
                                  <a:pt x="386" y="500"/>
                                </a:lnTo>
                                <a:lnTo>
                                  <a:pt x="404" y="499"/>
                                </a:lnTo>
                                <a:lnTo>
                                  <a:pt x="464" y="480"/>
                                </a:lnTo>
                                <a:lnTo>
                                  <a:pt x="497" y="457"/>
                                </a:lnTo>
                                <a:lnTo>
                                  <a:pt x="392" y="457"/>
                                </a:lnTo>
                                <a:lnTo>
                                  <a:pt x="372" y="457"/>
                                </a:lnTo>
                                <a:lnTo>
                                  <a:pt x="314" y="438"/>
                                </a:lnTo>
                                <a:lnTo>
                                  <a:pt x="273" y="394"/>
                                </a:lnTo>
                                <a:lnTo>
                                  <a:pt x="255" y="337"/>
                                </a:lnTo>
                                <a:lnTo>
                                  <a:pt x="255" y="317"/>
                                </a:lnTo>
                                <a:lnTo>
                                  <a:pt x="275" y="258"/>
                                </a:lnTo>
                                <a:lnTo>
                                  <a:pt x="333" y="209"/>
                                </a:lnTo>
                                <a:lnTo>
                                  <a:pt x="390" y="199"/>
                                </a:lnTo>
                                <a:lnTo>
                                  <a:pt x="453" y="199"/>
                                </a:lnTo>
                                <a:lnTo>
                                  <a:pt x="457" y="189"/>
                                </a:lnTo>
                                <a:lnTo>
                                  <a:pt x="415" y="161"/>
                                </a:lnTo>
                                <a:lnTo>
                                  <a:pt x="397" y="1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211 2665"/>
                              <a:gd name="T1" fmla="*/ T0 w 768"/>
                              <a:gd name="T2" fmla="+- 0 1543 1235"/>
                              <a:gd name="T3" fmla="*/ 1543 h 567"/>
                              <a:gd name="T4" fmla="+- 0 3189 2665"/>
                              <a:gd name="T5" fmla="*/ T4 w 768"/>
                              <a:gd name="T6" fmla="+- 0 1543 1235"/>
                              <a:gd name="T7" fmla="*/ 1543 h 567"/>
                              <a:gd name="T8" fmla="+- 0 3179 2665"/>
                              <a:gd name="T9" fmla="*/ T8 w 768"/>
                              <a:gd name="T10" fmla="+- 0 1553 1235"/>
                              <a:gd name="T11" fmla="*/ 1553 h 567"/>
                              <a:gd name="T12" fmla="+- 0 3179 2665"/>
                              <a:gd name="T13" fmla="*/ T12 w 768"/>
                              <a:gd name="T14" fmla="+- 0 1567 1235"/>
                              <a:gd name="T15" fmla="*/ 1567 h 567"/>
                              <a:gd name="T16" fmla="+- 0 3178 2665"/>
                              <a:gd name="T17" fmla="*/ T16 w 768"/>
                              <a:gd name="T18" fmla="+- 0 1581 1235"/>
                              <a:gd name="T19" fmla="*/ 1581 h 567"/>
                              <a:gd name="T20" fmla="+- 0 3154 2665"/>
                              <a:gd name="T21" fmla="*/ T20 w 768"/>
                              <a:gd name="T22" fmla="+- 0 1641 1235"/>
                              <a:gd name="T23" fmla="*/ 1641 h 567"/>
                              <a:gd name="T24" fmla="+- 0 3095 2665"/>
                              <a:gd name="T25" fmla="*/ T24 w 768"/>
                              <a:gd name="T26" fmla="+- 0 1685 1235"/>
                              <a:gd name="T27" fmla="*/ 1685 h 567"/>
                              <a:gd name="T28" fmla="+- 0 3057 2665"/>
                              <a:gd name="T29" fmla="*/ T28 w 768"/>
                              <a:gd name="T30" fmla="+- 0 1692 1235"/>
                              <a:gd name="T31" fmla="*/ 1692 h 567"/>
                              <a:gd name="T32" fmla="+- 0 3162 2665"/>
                              <a:gd name="T33" fmla="*/ T32 w 768"/>
                              <a:gd name="T34" fmla="+- 0 1692 1235"/>
                              <a:gd name="T35" fmla="*/ 1692 h 567"/>
                              <a:gd name="T36" fmla="+- 0 3206 2665"/>
                              <a:gd name="T37" fmla="*/ T36 w 768"/>
                              <a:gd name="T38" fmla="+- 0 1627 1235"/>
                              <a:gd name="T39" fmla="*/ 1627 h 567"/>
                              <a:gd name="T40" fmla="+- 0 3220 2665"/>
                              <a:gd name="T41" fmla="*/ T40 w 768"/>
                              <a:gd name="T42" fmla="+- 0 1567 1235"/>
                              <a:gd name="T43" fmla="*/ 1567 h 567"/>
                              <a:gd name="T44" fmla="+- 0 3220 2665"/>
                              <a:gd name="T45" fmla="*/ T44 w 768"/>
                              <a:gd name="T46" fmla="+- 0 1553 1235"/>
                              <a:gd name="T47" fmla="*/ 1553 h 567"/>
                              <a:gd name="T48" fmla="+- 0 3211 2665"/>
                              <a:gd name="T49" fmla="*/ T48 w 768"/>
                              <a:gd name="T50" fmla="+- 0 1543 1235"/>
                              <a:gd name="T51" fmla="*/ 1543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546" y="308"/>
                                </a:moveTo>
                                <a:lnTo>
                                  <a:pt x="524" y="308"/>
                                </a:lnTo>
                                <a:lnTo>
                                  <a:pt x="514" y="318"/>
                                </a:lnTo>
                                <a:lnTo>
                                  <a:pt x="514" y="332"/>
                                </a:lnTo>
                                <a:lnTo>
                                  <a:pt x="513" y="346"/>
                                </a:lnTo>
                                <a:lnTo>
                                  <a:pt x="489" y="406"/>
                                </a:lnTo>
                                <a:lnTo>
                                  <a:pt x="430" y="450"/>
                                </a:lnTo>
                                <a:lnTo>
                                  <a:pt x="392" y="457"/>
                                </a:lnTo>
                                <a:lnTo>
                                  <a:pt x="497" y="457"/>
                                </a:lnTo>
                                <a:lnTo>
                                  <a:pt x="541" y="392"/>
                                </a:lnTo>
                                <a:lnTo>
                                  <a:pt x="555" y="332"/>
                                </a:lnTo>
                                <a:lnTo>
                                  <a:pt x="555" y="318"/>
                                </a:lnTo>
                                <a:lnTo>
                                  <a:pt x="546" y="3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4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007 2665"/>
                              <a:gd name="T1" fmla="*/ T0 w 768"/>
                              <a:gd name="T2" fmla="+- 0 1509 1235"/>
                              <a:gd name="T3" fmla="*/ 1509 h 567"/>
                              <a:gd name="T4" fmla="+- 0 2986 2665"/>
                              <a:gd name="T5" fmla="*/ T4 w 768"/>
                              <a:gd name="T6" fmla="+- 0 1515 1235"/>
                              <a:gd name="T7" fmla="*/ 1515 h 567"/>
                              <a:gd name="T8" fmla="+- 0 2979 2665"/>
                              <a:gd name="T9" fmla="*/ T8 w 768"/>
                              <a:gd name="T10" fmla="+- 0 1526 1235"/>
                              <a:gd name="T11" fmla="*/ 1526 h 567"/>
                              <a:gd name="T12" fmla="+- 0 3006 2665"/>
                              <a:gd name="T13" fmla="*/ T12 w 768"/>
                              <a:gd name="T14" fmla="+- 0 1628 1235"/>
                              <a:gd name="T15" fmla="*/ 1628 h 567"/>
                              <a:gd name="T16" fmla="+- 0 3011 2665"/>
                              <a:gd name="T17" fmla="*/ T16 w 768"/>
                              <a:gd name="T18" fmla="+- 0 1634 1235"/>
                              <a:gd name="T19" fmla="*/ 1634 h 567"/>
                              <a:gd name="T20" fmla="+- 0 3021 2665"/>
                              <a:gd name="T21" fmla="*/ T20 w 768"/>
                              <a:gd name="T22" fmla="+- 0 1640 1235"/>
                              <a:gd name="T23" fmla="*/ 1640 h 567"/>
                              <a:gd name="T24" fmla="+- 0 3026 2665"/>
                              <a:gd name="T25" fmla="*/ T24 w 768"/>
                              <a:gd name="T26" fmla="+- 0 1641 1235"/>
                              <a:gd name="T27" fmla="*/ 1641 h 567"/>
                              <a:gd name="T28" fmla="+- 0 3032 2665"/>
                              <a:gd name="T29" fmla="*/ T28 w 768"/>
                              <a:gd name="T30" fmla="+- 0 1641 1235"/>
                              <a:gd name="T31" fmla="*/ 1641 h 567"/>
                              <a:gd name="T32" fmla="+- 0 3035 2665"/>
                              <a:gd name="T33" fmla="*/ T32 w 768"/>
                              <a:gd name="T34" fmla="+- 0 1640 1235"/>
                              <a:gd name="T35" fmla="*/ 1640 h 567"/>
                              <a:gd name="T36" fmla="+- 0 3042 2665"/>
                              <a:gd name="T37" fmla="*/ T36 w 768"/>
                              <a:gd name="T38" fmla="+- 0 1639 1235"/>
                              <a:gd name="T39" fmla="*/ 1639 h 567"/>
                              <a:gd name="T40" fmla="+- 0 3046 2665"/>
                              <a:gd name="T41" fmla="*/ T40 w 768"/>
                              <a:gd name="T42" fmla="+- 0 1636 1235"/>
                              <a:gd name="T43" fmla="*/ 1636 h 567"/>
                              <a:gd name="T44" fmla="+- 0 3102 2665"/>
                              <a:gd name="T45" fmla="*/ T44 w 768"/>
                              <a:gd name="T46" fmla="+- 0 1580 1235"/>
                              <a:gd name="T47" fmla="*/ 1580 h 567"/>
                              <a:gd name="T48" fmla="+- 0 3042 2665"/>
                              <a:gd name="T49" fmla="*/ T48 w 768"/>
                              <a:gd name="T50" fmla="+- 0 1580 1235"/>
                              <a:gd name="T51" fmla="*/ 1580 h 567"/>
                              <a:gd name="T52" fmla="+- 0 3039 2665"/>
                              <a:gd name="T53" fmla="*/ T52 w 768"/>
                              <a:gd name="T54" fmla="+- 0 1579 1235"/>
                              <a:gd name="T55" fmla="*/ 1579 h 567"/>
                              <a:gd name="T56" fmla="+- 0 3036 2665"/>
                              <a:gd name="T57" fmla="*/ T56 w 768"/>
                              <a:gd name="T58" fmla="+- 0 1577 1235"/>
                              <a:gd name="T59" fmla="*/ 1577 h 567"/>
                              <a:gd name="T60" fmla="+- 0 3035 2665"/>
                              <a:gd name="T61" fmla="*/ T60 w 768"/>
                              <a:gd name="T62" fmla="+- 0 1576 1235"/>
                              <a:gd name="T63" fmla="*/ 1576 h 567"/>
                              <a:gd name="T64" fmla="+- 0 3018 2665"/>
                              <a:gd name="T65" fmla="*/ T64 w 768"/>
                              <a:gd name="T66" fmla="+- 0 1515 1235"/>
                              <a:gd name="T67" fmla="*/ 1515 h 567"/>
                              <a:gd name="T68" fmla="+- 0 3007 2665"/>
                              <a:gd name="T69" fmla="*/ T68 w 768"/>
                              <a:gd name="T70" fmla="+- 0 1509 1235"/>
                              <a:gd name="T71" fmla="*/ 1509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342" y="274"/>
                                </a:moveTo>
                                <a:lnTo>
                                  <a:pt x="321" y="280"/>
                                </a:lnTo>
                                <a:lnTo>
                                  <a:pt x="314" y="291"/>
                                </a:lnTo>
                                <a:lnTo>
                                  <a:pt x="341" y="393"/>
                                </a:lnTo>
                                <a:lnTo>
                                  <a:pt x="346" y="399"/>
                                </a:lnTo>
                                <a:lnTo>
                                  <a:pt x="356" y="405"/>
                                </a:lnTo>
                                <a:lnTo>
                                  <a:pt x="361" y="406"/>
                                </a:lnTo>
                                <a:lnTo>
                                  <a:pt x="367" y="406"/>
                                </a:lnTo>
                                <a:lnTo>
                                  <a:pt x="370" y="405"/>
                                </a:lnTo>
                                <a:lnTo>
                                  <a:pt x="377" y="404"/>
                                </a:lnTo>
                                <a:lnTo>
                                  <a:pt x="381" y="401"/>
                                </a:lnTo>
                                <a:lnTo>
                                  <a:pt x="437" y="345"/>
                                </a:lnTo>
                                <a:lnTo>
                                  <a:pt x="377" y="345"/>
                                </a:lnTo>
                                <a:lnTo>
                                  <a:pt x="374" y="344"/>
                                </a:lnTo>
                                <a:lnTo>
                                  <a:pt x="371" y="342"/>
                                </a:lnTo>
                                <a:lnTo>
                                  <a:pt x="370" y="341"/>
                                </a:lnTo>
                                <a:lnTo>
                                  <a:pt x="353" y="280"/>
                                </a:lnTo>
                                <a:lnTo>
                                  <a:pt x="342" y="2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3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179 2665"/>
                              <a:gd name="T1" fmla="*/ T0 w 768"/>
                              <a:gd name="T2" fmla="+- 0 1459 1235"/>
                              <a:gd name="T3" fmla="*/ 1459 h 567"/>
                              <a:gd name="T4" fmla="+- 0 3168 2665"/>
                              <a:gd name="T5" fmla="*/ T4 w 768"/>
                              <a:gd name="T6" fmla="+- 0 1459 1235"/>
                              <a:gd name="T7" fmla="*/ 1459 h 567"/>
                              <a:gd name="T8" fmla="+- 0 3163 2665"/>
                              <a:gd name="T9" fmla="*/ T8 w 768"/>
                              <a:gd name="T10" fmla="+- 0 1461 1235"/>
                              <a:gd name="T11" fmla="*/ 1461 h 567"/>
                              <a:gd name="T12" fmla="+- 0 3046 2665"/>
                              <a:gd name="T13" fmla="*/ T12 w 768"/>
                              <a:gd name="T14" fmla="+- 0 1578 1235"/>
                              <a:gd name="T15" fmla="*/ 1578 h 567"/>
                              <a:gd name="T16" fmla="+- 0 3045 2665"/>
                              <a:gd name="T17" fmla="*/ T16 w 768"/>
                              <a:gd name="T18" fmla="+- 0 1579 1235"/>
                              <a:gd name="T19" fmla="*/ 1579 h 567"/>
                              <a:gd name="T20" fmla="+- 0 3042 2665"/>
                              <a:gd name="T21" fmla="*/ T20 w 768"/>
                              <a:gd name="T22" fmla="+- 0 1580 1235"/>
                              <a:gd name="T23" fmla="*/ 1580 h 567"/>
                              <a:gd name="T24" fmla="+- 0 3102 2665"/>
                              <a:gd name="T25" fmla="*/ T24 w 768"/>
                              <a:gd name="T26" fmla="+- 0 1580 1235"/>
                              <a:gd name="T27" fmla="*/ 1580 h 567"/>
                              <a:gd name="T28" fmla="+- 0 3196 2665"/>
                              <a:gd name="T29" fmla="*/ T28 w 768"/>
                              <a:gd name="T30" fmla="+- 0 1486 1235"/>
                              <a:gd name="T31" fmla="*/ 1486 h 567"/>
                              <a:gd name="T32" fmla="+- 0 3196 2665"/>
                              <a:gd name="T33" fmla="*/ T32 w 768"/>
                              <a:gd name="T34" fmla="+- 0 1473 1235"/>
                              <a:gd name="T35" fmla="*/ 1473 h 567"/>
                              <a:gd name="T36" fmla="+- 0 3184 2665"/>
                              <a:gd name="T37" fmla="*/ T36 w 768"/>
                              <a:gd name="T38" fmla="+- 0 1461 1235"/>
                              <a:gd name="T39" fmla="*/ 1461 h 567"/>
                              <a:gd name="T40" fmla="+- 0 3179 2665"/>
                              <a:gd name="T41" fmla="*/ T40 w 768"/>
                              <a:gd name="T42" fmla="+- 0 1459 1235"/>
                              <a:gd name="T43" fmla="*/ 1459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514" y="224"/>
                                </a:moveTo>
                                <a:lnTo>
                                  <a:pt x="503" y="224"/>
                                </a:lnTo>
                                <a:lnTo>
                                  <a:pt x="498" y="226"/>
                                </a:lnTo>
                                <a:lnTo>
                                  <a:pt x="381" y="343"/>
                                </a:lnTo>
                                <a:lnTo>
                                  <a:pt x="380" y="344"/>
                                </a:lnTo>
                                <a:lnTo>
                                  <a:pt x="377" y="345"/>
                                </a:lnTo>
                                <a:lnTo>
                                  <a:pt x="437" y="345"/>
                                </a:lnTo>
                                <a:lnTo>
                                  <a:pt x="531" y="251"/>
                                </a:lnTo>
                                <a:lnTo>
                                  <a:pt x="531" y="238"/>
                                </a:lnTo>
                                <a:lnTo>
                                  <a:pt x="519" y="226"/>
                                </a:lnTo>
                                <a:lnTo>
                                  <a:pt x="514" y="22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2"/>
                        <wps:cNvSpPr>
                          <a:spLocks/>
                        </wps:cNvSpPr>
                        <wps:spPr bwMode="auto">
                          <a:xfrm>
                            <a:off x="2665" y="1235"/>
                            <a:ext cx="768" cy="567"/>
                          </a:xfrm>
                          <a:custGeom>
                            <a:avLst/>
                            <a:gdLst>
                              <a:gd name="T0" fmla="+- 0 3118 2665"/>
                              <a:gd name="T1" fmla="*/ T0 w 768"/>
                              <a:gd name="T2" fmla="+- 0 1434 1235"/>
                              <a:gd name="T3" fmla="*/ 1434 h 567"/>
                              <a:gd name="T4" fmla="+- 0 3055 2665"/>
                              <a:gd name="T5" fmla="*/ T4 w 768"/>
                              <a:gd name="T6" fmla="+- 0 1434 1235"/>
                              <a:gd name="T7" fmla="*/ 1434 h 567"/>
                              <a:gd name="T8" fmla="+- 0 3074 2665"/>
                              <a:gd name="T9" fmla="*/ T8 w 768"/>
                              <a:gd name="T10" fmla="+- 0 1436 1235"/>
                              <a:gd name="T11" fmla="*/ 1436 h 567"/>
                              <a:gd name="T12" fmla="+- 0 3094 2665"/>
                              <a:gd name="T13" fmla="*/ T12 w 768"/>
                              <a:gd name="T14" fmla="+- 0 1442 1235"/>
                              <a:gd name="T15" fmla="*/ 1442 h 567"/>
                              <a:gd name="T16" fmla="+- 0 3104 2665"/>
                              <a:gd name="T17" fmla="*/ T16 w 768"/>
                              <a:gd name="T18" fmla="+- 0 1445 1235"/>
                              <a:gd name="T19" fmla="*/ 1445 h 567"/>
                              <a:gd name="T20" fmla="+- 0 3116 2665"/>
                              <a:gd name="T21" fmla="*/ T20 w 768"/>
                              <a:gd name="T22" fmla="+- 0 1440 1235"/>
                              <a:gd name="T23" fmla="*/ 1440 h 567"/>
                              <a:gd name="T24" fmla="+- 0 3118 2665"/>
                              <a:gd name="T25" fmla="*/ T24 w 768"/>
                              <a:gd name="T26" fmla="+- 0 1434 1235"/>
                              <a:gd name="T27" fmla="*/ 1434 h 56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</a:cxnLst>
                            <a:rect l="0" t="0" r="r" b="b"/>
                            <a:pathLst>
                              <a:path w="768" h="567">
                                <a:moveTo>
                                  <a:pt x="453" y="199"/>
                                </a:moveTo>
                                <a:lnTo>
                                  <a:pt x="390" y="199"/>
                                </a:lnTo>
                                <a:lnTo>
                                  <a:pt x="409" y="201"/>
                                </a:lnTo>
                                <a:lnTo>
                                  <a:pt x="429" y="207"/>
                                </a:lnTo>
                                <a:lnTo>
                                  <a:pt x="439" y="210"/>
                                </a:lnTo>
                                <a:lnTo>
                                  <a:pt x="451" y="205"/>
                                </a:lnTo>
                                <a:lnTo>
                                  <a:pt x="453" y="19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1D1D1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>
            <w:pict>
              <v:group w14:anchorId="00B22A71" id="Group 11" o:spid="_x0000_s1026" style="position:absolute;margin-left:133.25pt;margin-top:61.75pt;width:38.4pt;height:28.35pt;z-index:251661824;mso-position-horizontal-relative:page" coordorigin="2665,1235" coordsize="768,5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">
                <v:shape id="Freeform 18" o:spid="_x0000_s1027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" path="m377,l319,26,20,413,,468r4,26l51,555r622,11l696,564r54,-36l761,508r-673,l80,505,66,495r-5,-9l58,467r3,-10l358,71r2,-3l369,61r7,-2l477,59,460,37,447,22,431,11,414,4,395,,377,xe" fillcolor="#1d1d1b" stroked="f">
                  <v:path arrowok="t" o:connecttype="custom" o:connectlocs="377,1235;319,1261;20,1648;0,1703;4,1729;51,1790;673,1801;696,1799;750,1763;761,1743;88,1743;80,1740;66,1730;61,1721;58,1702;61,1692;358,1306;360,1303;369,1296;376,1294;477,1294;460,1272;447,1257;431,1246;414,1239;395,1235;377,1235" o:connectangles="0,0,0,0,0,0,0,0,0,0,0,0,0,0,0,0,0,0,0,0,0,0,0,0,0,0,0"/>
                </v:shape>
                <v:shape id="Freeform 17" o:spid="_x0000_s1028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" path="m477,59r-101,l387,59r12,1l407,65,706,456r3,8l709,472r-7,21l686,506,95,508r666,l767,488r,-26l763,442r-6,-17l749,413,477,59xe" fillcolor="#1d1d1b" stroked="f">
                  <v:path arrowok="t" o:connecttype="custom" o:connectlocs="477,1294;376,1294;387,1294;399,1295;407,1300;706,1691;709,1699;709,1707;702,1728;686,1741;95,1743;761,1743;767,1723;767,1697;763,1677;757,1660;749,1648;477,1294" o:connectangles="0,0,0,0,0,0,0,0,0,0,0,0,0,0,0,0,0,0"/>
                </v:shape>
                <v:shape id="Freeform 16" o:spid="_x0000_s1029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" path="m397,159r-79,14l266,206r-36,50l214,332r2,19l235,412r38,47l327,490r59,10l404,499r60,-19l497,457r-105,l372,457,314,438,273,394,255,337r,-20l275,258r58,-49l390,199r63,l457,189,415,161r-18,-2xe" fillcolor="#1d1d1b" stroked="f">
                  <v:path arrowok="t" o:connecttype="custom" o:connectlocs="397,1394;318,1408;266,1441;230,1491;214,1567;216,1586;235,1647;273,1694;327,1725;386,1735;404,1734;464,1715;497,1692;392,1692;372,1692;314,1673;273,1629;255,1572;255,1552;275,1493;333,1444;390,1434;453,1434;457,1424;415,1396;397,1394" o:connectangles="0,0,0,0,0,0,0,0,0,0,0,0,0,0,0,0,0,0,0,0,0,0,0,0,0,0"/>
                </v:shape>
                <v:shape id="Freeform 15" o:spid="_x0000_s1030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" path="m546,308r-22,l514,318r,14l513,346r-24,60l430,450r-38,7l497,457r44,-65l555,332r,-14l546,308xe" fillcolor="#1d1d1b" stroked="f">
                  <v:path arrowok="t" o:connecttype="custom" o:connectlocs="546,1543;524,1543;514,1553;514,1567;513,1581;489,1641;430,1685;392,1692;497,1692;541,1627;555,1567;555,1553;546,1543" o:connectangles="0,0,0,0,0,0,0,0,0,0,0,0,0"/>
                </v:shape>
                <v:shape id="Freeform 14" o:spid="_x0000_s1031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" path="m342,274r-21,6l314,291r27,102l346,399r10,6l361,406r6,l370,405r7,-1l381,401r56,-56l377,345r-3,-1l371,342r-1,-1l353,280r-11,-6xe" fillcolor="#1d1d1b" stroked="f">
                  <v:path arrowok="t" o:connecttype="custom" o:connectlocs="342,1509;321,1515;314,1526;341,1628;346,1634;356,1640;361,1641;367,1641;370,1640;377,1639;381,1636;437,1580;377,1580;374,1579;371,1577;370,1576;353,1515;342,1509" o:connectangles="0,0,0,0,0,0,0,0,0,0,0,0,0,0,0,0,0,0"/>
                </v:shape>
                <v:shape id="Freeform 13" o:spid="_x0000_s1032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" path="m514,224r-11,l498,226,381,343r-1,1l377,345r60,l531,251r,-13l519,226r-5,-2xe" fillcolor="#1d1d1b" stroked="f">
                  <v:path arrowok="t" o:connecttype="custom" o:connectlocs="514,1459;503,1459;498,1461;381,1578;380,1579;377,1580;437,1580;531,1486;531,1473;519,1461;514,1459" o:connectangles="0,0,0,0,0,0,0,0,0,0,0"/>
                </v:shape>
                <v:shape id="Freeform 12" o:spid="_x0000_s1033" style="position:absolute;left:2665;top:1235;width:768;height:567;visibility:visible;mso-wrap-style:square;v-text-anchor:top" coordsize="768,5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" path="m453,199r-63,l409,201r20,6l439,210r12,-5l453,199xe" fillcolor="#1d1d1b" stroked="f">
                  <v:path arrowok="t" o:connecttype="custom" o:connectlocs="453,1434;390,1434;409,1436;429,1442;439,1445;451,1440;453,1434" o:connectangles="0,0,0,0,0,0,0"/>
                </v:shape>
                <w10:wrap anchorx="page"/>
              </v:group>
            </w:pict>
          </mc:Fallback>
        </mc:AlternateContent>
      </w:r>
      <w:r w:rsidR="009620F2">
        <w:rPr>
          <w:rFonts w:ascii="Arial"/>
          <w:noProof/>
          <w:color w:val="1D1D1B"/>
          <w:spacing w:val="1"/>
          <w:sz w:val="12"/>
          <w:lang w:val="uk-UA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0300A18" wp14:editId="212DAB87">
                <wp:simplePos x="0" y="0"/>
                <wp:positionH relativeFrom="page">
                  <wp:posOffset>7512685</wp:posOffset>
                </wp:positionH>
                <wp:positionV relativeFrom="paragraph">
                  <wp:posOffset>459740</wp:posOffset>
                </wp:positionV>
                <wp:extent cx="101600" cy="704215"/>
                <wp:effectExtent l="0" t="0" r="0" b="254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600" cy="704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D65197" w14:textId="77777777" w:rsidR="00E25BD4" w:rsidRDefault="00E25BD4">
                            <w:pPr>
                              <w:spacing w:before="4"/>
                              <w:ind w:left="20"/>
                              <w:rPr>
                                <w:rFonts w:ascii="Arial" w:eastAsia="Arial" w:hAnsi="Arial" w:cs="Arial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97"/>
                                <w:sz w:val="12"/>
                              </w:rPr>
                              <w:t>B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83"/>
                                <w:sz w:val="12"/>
                              </w:rPr>
                              <w:t>R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03"/>
                                <w:sz w:val="12"/>
                              </w:rPr>
                              <w:t>O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05"/>
                                <w:sz w:val="12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93"/>
                                <w:sz w:val="12"/>
                              </w:rPr>
                              <w:t>PF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91"/>
                                <w:sz w:val="12"/>
                              </w:rPr>
                              <w:t>E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05"/>
                                <w:sz w:val="12"/>
                              </w:rPr>
                              <w:t>-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26"/>
                                <w:sz w:val="12"/>
                              </w:rPr>
                              <w:t>00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72"/>
                                <w:sz w:val="12"/>
                              </w:rPr>
                              <w:t>1-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09"/>
                                <w:sz w:val="12"/>
                              </w:rPr>
                              <w:t>V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26"/>
                                <w:sz w:val="12"/>
                              </w:rPr>
                              <w:t>0</w:t>
                            </w:r>
                            <w:r>
                              <w:rPr>
                                <w:rFonts w:ascii="Arial"/>
                                <w:color w:val="706F6F"/>
                                <w:spacing w:val="1"/>
                                <w:w w:val="101"/>
                                <w:sz w:val="12"/>
                              </w:rPr>
                              <w:t>3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300A18" id="Text Box 2" o:spid="_x0000_s1865" type="#_x0000_t202" style="position:absolute;margin-left:591.55pt;margin-top:36.2pt;width:8pt;height:55.45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" filled="f" stroked="f">
                <v:textbox style="layout-flow:vertical;mso-layout-flow-alt:bottom-to-top" inset="0,0,0,0">
                  <w:txbxContent>
                    <w:p w14:paraId="0ED65197" w14:textId="77777777" w:rsidR="00E25BD4" w:rsidRDefault="00E25BD4">
                      <w:pPr>
                        <w:spacing w:before="4"/>
                        <w:ind w:left="20"/>
                        <w:rPr>
                          <w:rFonts w:ascii="Arial" w:eastAsia="Arial" w:hAnsi="Arial" w:cs="Arial"/>
                          <w:sz w:val="12"/>
                          <w:szCs w:val="12"/>
                        </w:rPr>
                      </w:pPr>
                      <w:r>
                        <w:rPr>
                          <w:rFonts w:ascii="Arial"/>
                          <w:color w:val="706F6F"/>
                          <w:spacing w:val="1"/>
                          <w:w w:val="97"/>
                          <w:sz w:val="12"/>
                        </w:rPr>
                        <w:t>B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83"/>
                          <w:sz w:val="12"/>
                        </w:rPr>
                        <w:t>R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03"/>
                          <w:sz w:val="12"/>
                        </w:rPr>
                        <w:t>O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05"/>
                          <w:sz w:val="12"/>
                        </w:rPr>
                        <w:t>-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93"/>
                          <w:sz w:val="12"/>
                        </w:rPr>
                        <w:t>PF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91"/>
                          <w:sz w:val="12"/>
                        </w:rPr>
                        <w:t>E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05"/>
                          <w:sz w:val="12"/>
                        </w:rPr>
                        <w:t>-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26"/>
                          <w:sz w:val="12"/>
                        </w:rPr>
                        <w:t>00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72"/>
                          <w:sz w:val="12"/>
                        </w:rPr>
                        <w:t>1-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09"/>
                          <w:sz w:val="12"/>
                        </w:rPr>
                        <w:t>V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26"/>
                          <w:sz w:val="12"/>
                        </w:rPr>
                        <w:t>0</w:t>
                      </w:r>
                      <w:r>
                        <w:rPr>
                          <w:rFonts w:ascii="Arial"/>
                          <w:color w:val="706F6F"/>
                          <w:spacing w:val="1"/>
                          <w:w w:val="101"/>
                          <w:sz w:val="12"/>
                        </w:rPr>
                        <w:t>3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E25BD4" w:rsidRPr="00D501DC">
        <w:rPr>
          <w:rFonts w:ascii="Arial"/>
          <w:color w:val="1D1D1B"/>
          <w:spacing w:val="3"/>
          <w:sz w:val="12"/>
          <w:lang w:val="uk-UA"/>
        </w:rPr>
        <w:t>.</w:t>
      </w:r>
    </w:p>
    <w:sectPr w:rsidR="00992E7F" w:rsidRPr="00E16F14">
      <w:pgSz w:w="12250" w:h="15820"/>
      <w:pgMar w:top="1180" w:right="0" w:bottom="0" w:left="56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722BE0" w14:textId="77777777" w:rsidR="001D5777" w:rsidRDefault="001D5777" w:rsidP="005F597D">
      <w:r>
        <w:separator/>
      </w:r>
    </w:p>
  </w:endnote>
  <w:endnote w:type="continuationSeparator" w:id="0">
    <w:p w14:paraId="7789B707" w14:textId="77777777" w:rsidR="001D5777" w:rsidRDefault="001D5777" w:rsidP="005F59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AE6E6E" w14:textId="77777777" w:rsidR="001D5777" w:rsidRDefault="001D5777" w:rsidP="005F597D">
      <w:r>
        <w:separator/>
      </w:r>
    </w:p>
  </w:footnote>
  <w:footnote w:type="continuationSeparator" w:id="0">
    <w:p w14:paraId="70B03F42" w14:textId="77777777" w:rsidR="001D5777" w:rsidRDefault="001D5777" w:rsidP="005F59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FC15570"/>
    <w:multiLevelType w:val="hybridMultilevel"/>
    <w:tmpl w:val="CF0A4A72"/>
    <w:lvl w:ilvl="0" w:tplc="04220001">
      <w:start w:val="1"/>
      <w:numFmt w:val="bullet"/>
      <w:lvlText w:val=""/>
      <w:lvlJc w:val="left"/>
      <w:pPr>
        <w:ind w:left="89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61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3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5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77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49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1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3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5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2E7F"/>
    <w:rsid w:val="0005212D"/>
    <w:rsid w:val="00064BBD"/>
    <w:rsid w:val="00081E51"/>
    <w:rsid w:val="000B6F2F"/>
    <w:rsid w:val="000D25FB"/>
    <w:rsid w:val="000F4AE6"/>
    <w:rsid w:val="00177B39"/>
    <w:rsid w:val="001D5777"/>
    <w:rsid w:val="001F67F1"/>
    <w:rsid w:val="00223CD1"/>
    <w:rsid w:val="00236C30"/>
    <w:rsid w:val="0028346A"/>
    <w:rsid w:val="002A298A"/>
    <w:rsid w:val="002A43B7"/>
    <w:rsid w:val="0030335E"/>
    <w:rsid w:val="003130AC"/>
    <w:rsid w:val="00334D1E"/>
    <w:rsid w:val="0036780D"/>
    <w:rsid w:val="003C3AAD"/>
    <w:rsid w:val="00415A2D"/>
    <w:rsid w:val="00441FF3"/>
    <w:rsid w:val="00445826"/>
    <w:rsid w:val="004C7AC9"/>
    <w:rsid w:val="004D5282"/>
    <w:rsid w:val="00546E06"/>
    <w:rsid w:val="005E7E9A"/>
    <w:rsid w:val="005F597D"/>
    <w:rsid w:val="006047AE"/>
    <w:rsid w:val="00613719"/>
    <w:rsid w:val="00617FB2"/>
    <w:rsid w:val="006274C3"/>
    <w:rsid w:val="006368EC"/>
    <w:rsid w:val="00685E28"/>
    <w:rsid w:val="00692798"/>
    <w:rsid w:val="006E3C3A"/>
    <w:rsid w:val="00717B74"/>
    <w:rsid w:val="007374F7"/>
    <w:rsid w:val="007511EB"/>
    <w:rsid w:val="0075568C"/>
    <w:rsid w:val="00757638"/>
    <w:rsid w:val="00775183"/>
    <w:rsid w:val="00794F5D"/>
    <w:rsid w:val="007A2FF4"/>
    <w:rsid w:val="007C79D9"/>
    <w:rsid w:val="007D43C9"/>
    <w:rsid w:val="007D561D"/>
    <w:rsid w:val="0085146E"/>
    <w:rsid w:val="00856015"/>
    <w:rsid w:val="008760AD"/>
    <w:rsid w:val="009020CE"/>
    <w:rsid w:val="009139D7"/>
    <w:rsid w:val="0093186D"/>
    <w:rsid w:val="00935240"/>
    <w:rsid w:val="00936EDA"/>
    <w:rsid w:val="00950879"/>
    <w:rsid w:val="009620F2"/>
    <w:rsid w:val="009658BA"/>
    <w:rsid w:val="00975D2E"/>
    <w:rsid w:val="00992E7F"/>
    <w:rsid w:val="009A04A5"/>
    <w:rsid w:val="009F2E5D"/>
    <w:rsid w:val="00A021D0"/>
    <w:rsid w:val="00A12BD5"/>
    <w:rsid w:val="00A43FE1"/>
    <w:rsid w:val="00A647A5"/>
    <w:rsid w:val="00AA1663"/>
    <w:rsid w:val="00AD6578"/>
    <w:rsid w:val="00AF3AD9"/>
    <w:rsid w:val="00B32197"/>
    <w:rsid w:val="00B443DA"/>
    <w:rsid w:val="00B474C0"/>
    <w:rsid w:val="00B47C0C"/>
    <w:rsid w:val="00B55059"/>
    <w:rsid w:val="00C12ED5"/>
    <w:rsid w:val="00C4265B"/>
    <w:rsid w:val="00C44285"/>
    <w:rsid w:val="00C46FDC"/>
    <w:rsid w:val="00CF2D65"/>
    <w:rsid w:val="00CF5D6F"/>
    <w:rsid w:val="00D02528"/>
    <w:rsid w:val="00D41525"/>
    <w:rsid w:val="00D473C2"/>
    <w:rsid w:val="00D501DC"/>
    <w:rsid w:val="00D734CE"/>
    <w:rsid w:val="00D7559D"/>
    <w:rsid w:val="00D83FB7"/>
    <w:rsid w:val="00D8582C"/>
    <w:rsid w:val="00DD4D4C"/>
    <w:rsid w:val="00DD627B"/>
    <w:rsid w:val="00DF4619"/>
    <w:rsid w:val="00E16F14"/>
    <w:rsid w:val="00E25BD4"/>
    <w:rsid w:val="00E47ADD"/>
    <w:rsid w:val="00E670CD"/>
    <w:rsid w:val="00E82C81"/>
    <w:rsid w:val="00EC0E20"/>
    <w:rsid w:val="00EC4B07"/>
    <w:rsid w:val="00EE28B6"/>
    <w:rsid w:val="00EF7A8F"/>
    <w:rsid w:val="00F17855"/>
    <w:rsid w:val="00F219E6"/>
    <w:rsid w:val="00F33C99"/>
    <w:rsid w:val="00F456DC"/>
    <w:rsid w:val="00F53375"/>
    <w:rsid w:val="00F600DC"/>
    <w:rsid w:val="00FB78A8"/>
    <w:rsid w:val="00FC109D"/>
    <w:rsid w:val="00FD5CBE"/>
    <w:rsid w:val="00FD6DC7"/>
    <w:rsid w:val="00FF1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CE705"/>
  <w15:docId w15:val="{97EB3378-4896-4C94-8E7F-94E6CA170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</w:style>
  <w:style w:type="paragraph" w:styleId="1">
    <w:name w:val="heading 1"/>
    <w:basedOn w:val="a"/>
    <w:uiPriority w:val="1"/>
    <w:qFormat/>
    <w:pPr>
      <w:spacing w:before="54"/>
      <w:outlineLvl w:val="0"/>
    </w:pPr>
    <w:rPr>
      <w:rFonts w:ascii="Arial" w:eastAsia="Arial" w:hAnsi="Arial"/>
      <w:sz w:val="36"/>
      <w:szCs w:val="36"/>
    </w:rPr>
  </w:style>
  <w:style w:type="paragraph" w:styleId="2">
    <w:name w:val="heading 2"/>
    <w:basedOn w:val="a"/>
    <w:uiPriority w:val="1"/>
    <w:qFormat/>
    <w:pPr>
      <w:ind w:left="290"/>
      <w:outlineLvl w:val="1"/>
    </w:pPr>
    <w:rPr>
      <w:rFonts w:ascii="Arial" w:eastAsia="Arial" w:hAnsi="Arial"/>
      <w:sz w:val="27"/>
      <w:szCs w:val="27"/>
    </w:rPr>
  </w:style>
  <w:style w:type="paragraph" w:styleId="3">
    <w:name w:val="heading 3"/>
    <w:basedOn w:val="a"/>
    <w:uiPriority w:val="1"/>
    <w:qFormat/>
    <w:pPr>
      <w:spacing w:before="206"/>
      <w:ind w:left="110"/>
      <w:outlineLvl w:val="2"/>
    </w:pPr>
    <w:rPr>
      <w:rFonts w:ascii="Arial" w:eastAsia="Arial" w:hAnsi="Arial"/>
      <w:b/>
      <w:bCs/>
      <w:sz w:val="24"/>
      <w:szCs w:val="24"/>
    </w:rPr>
  </w:style>
  <w:style w:type="paragraph" w:styleId="4">
    <w:name w:val="heading 4"/>
    <w:basedOn w:val="a"/>
    <w:uiPriority w:val="1"/>
    <w:qFormat/>
    <w:pPr>
      <w:ind w:left="300"/>
      <w:outlineLvl w:val="3"/>
    </w:pPr>
    <w:rPr>
      <w:rFonts w:ascii="Arial" w:eastAsia="Arial" w:hAnsi="Arial"/>
      <w:b/>
      <w:bCs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spacing w:before="122"/>
      <w:ind w:left="300"/>
    </w:pPr>
    <w:rPr>
      <w:rFonts w:ascii="Arial" w:eastAsia="Arial" w:hAnsi="Arial"/>
      <w:sz w:val="18"/>
      <w:szCs w:val="18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character" w:styleId="a5">
    <w:name w:val="Hyperlink"/>
    <w:basedOn w:val="a0"/>
    <w:uiPriority w:val="99"/>
    <w:unhideWhenUsed/>
    <w:rsid w:val="001F67F1"/>
    <w:rPr>
      <w:color w:val="0000FF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1F67F1"/>
    <w:rPr>
      <w:color w:val="605E5C"/>
      <w:shd w:val="clear" w:color="auto" w:fill="E1DFDD"/>
    </w:rPr>
  </w:style>
  <w:style w:type="paragraph" w:styleId="a7">
    <w:name w:val="TOC Heading"/>
    <w:basedOn w:val="1"/>
    <w:next w:val="a"/>
    <w:uiPriority w:val="39"/>
    <w:unhideWhenUsed/>
    <w:qFormat/>
    <w:rsid w:val="00FF1AD0"/>
    <w:pPr>
      <w:keepNext/>
      <w:keepLines/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34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33" Type="http://schemas.openxmlformats.org/officeDocument/2006/relationships/image" Target="media/image11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32" Type="http://schemas.openxmlformats.org/officeDocument/2006/relationships/image" Target="media/image10.jpe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28" Type="http://schemas.openxmlformats.org/officeDocument/2006/relationships/image" Target="media/image6.png"/><Relationship Id="rId36" Type="http://schemas.openxmlformats.org/officeDocument/2006/relationships/image" Target="media/image13.png"/><Relationship Id="rId10" Type="http://schemas.openxmlformats.org/officeDocument/2006/relationships/image" Target="media/image2.png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757334-9553-4F65-98AD-5EC8EAC324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1423</Words>
  <Characters>812</Characters>
  <Application>Microsoft Office Word</Application>
  <DocSecurity>0</DocSecurity>
  <Lines>6</Lines>
  <Paragraphs>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va_user2</dc:creator>
  <cp:lastModifiedBy>Пользователь</cp:lastModifiedBy>
  <cp:revision>7</cp:revision>
  <cp:lastPrinted>2023-08-04T10:17:00Z</cp:lastPrinted>
  <dcterms:created xsi:type="dcterms:W3CDTF">2023-08-10T09:59:00Z</dcterms:created>
  <dcterms:modified xsi:type="dcterms:W3CDTF">2023-08-29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10-30T00:00:00Z</vt:filetime>
  </property>
  <property fmtid="{D5CDD505-2E9C-101B-9397-08002B2CF9AE}" pid="3" name="LastSaved">
    <vt:filetime>2020-07-28T00:00:00Z</vt:filetime>
  </property>
</Properties>
</file>